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C7B66" w14:textId="4D63F753" w:rsidR="0099232F" w:rsidRPr="00823A55" w:rsidRDefault="0099232F" w:rsidP="002E2CE1">
      <w:pPr>
        <w:pStyle w:val="DiplTitel"/>
      </w:pPr>
      <w:r>
        <w:rPr>
          <w:noProof/>
        </w:rPr>
        <w:drawing>
          <wp:inline distT="0" distB="0" distL="0" distR="0" wp14:anchorId="6F534BE1" wp14:editId="5D4C3120">
            <wp:extent cx="2600325" cy="1295400"/>
            <wp:effectExtent l="0" t="0" r="9525" b="0"/>
            <wp:docPr id="1983011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2600325" cy="1295400"/>
                    </a:xfrm>
                    <a:prstGeom prst="rect">
                      <a:avLst/>
                    </a:prstGeom>
                  </pic:spPr>
                </pic:pic>
              </a:graphicData>
            </a:graphic>
          </wp:inline>
        </w:drawing>
      </w:r>
      <w:r>
        <w:br/>
      </w:r>
      <w:r w:rsidRPr="00823A55">
        <w:t xml:space="preserve">HTL </w:t>
      </w:r>
      <w:r>
        <w:t xml:space="preserve">- </w:t>
      </w:r>
      <w:r w:rsidR="22401964">
        <w:t>Perg</w:t>
      </w:r>
    </w:p>
    <w:p w14:paraId="4B06D3EB" w14:textId="77777777" w:rsidR="0099232F" w:rsidRDefault="0099232F" w:rsidP="002E2CE1">
      <w:pPr>
        <w:pStyle w:val="DiplTitel"/>
      </w:pPr>
      <w:r>
        <w:t>Höhere Ab</w:t>
      </w:r>
      <w:r w:rsidR="00EE2CFE">
        <w:t>teilung für Informatik</w:t>
      </w:r>
    </w:p>
    <w:p w14:paraId="5FFCAC5F" w14:textId="77777777" w:rsidR="0099232F" w:rsidRDefault="0099232F" w:rsidP="002E2CE1"/>
    <w:p w14:paraId="7B6D95B8" w14:textId="77777777" w:rsidR="0099232F" w:rsidRDefault="0099232F" w:rsidP="002E2CE1"/>
    <w:p w14:paraId="3615B28C" w14:textId="77777777" w:rsidR="0099232F" w:rsidRDefault="0099232F" w:rsidP="002E2CE1"/>
    <w:p w14:paraId="796F84B1" w14:textId="77777777" w:rsidR="0099232F" w:rsidRDefault="0099232F" w:rsidP="002E2CE1"/>
    <w:p w14:paraId="4642605A" w14:textId="77777777" w:rsidR="0099232F" w:rsidRDefault="0099232F" w:rsidP="002E2CE1"/>
    <w:p w14:paraId="7B7745D1" w14:textId="77777777" w:rsidR="0099232F" w:rsidRPr="0099232F" w:rsidRDefault="0099232F" w:rsidP="00EE2CFE">
      <w:pPr>
        <w:ind w:left="2832" w:firstLine="708"/>
      </w:pPr>
      <w:r w:rsidRPr="0099232F">
        <w:t>Diplomarbeit</w:t>
      </w:r>
    </w:p>
    <w:p w14:paraId="29BE5D10" w14:textId="77777777" w:rsidR="0099232F" w:rsidRDefault="0099232F" w:rsidP="002E2CE1"/>
    <w:p w14:paraId="0704E54A" w14:textId="77777777" w:rsidR="0099232F" w:rsidRDefault="0099232F" w:rsidP="002E2CE1"/>
    <w:p w14:paraId="61DCFD61" w14:textId="77777777" w:rsidR="0099232F" w:rsidRDefault="0099232F" w:rsidP="002E2CE1"/>
    <w:p w14:paraId="75F16699" w14:textId="77777777" w:rsidR="0099232F" w:rsidRDefault="0099232F" w:rsidP="002E2CE1"/>
    <w:p w14:paraId="48F9FF28" w14:textId="77777777" w:rsidR="0099232F" w:rsidRDefault="000E451D" w:rsidP="00BC12A2">
      <w:pPr>
        <w:pStyle w:val="DiplTitel"/>
      </w:pPr>
      <w:r>
        <w:t>Mushroom Identifier</w:t>
      </w:r>
    </w:p>
    <w:p w14:paraId="39BE79DF" w14:textId="77777777" w:rsidR="0099232F" w:rsidRDefault="0099232F" w:rsidP="002E2CE1">
      <w:pPr>
        <w:pStyle w:val="Titelbattfu"/>
      </w:pPr>
    </w:p>
    <w:p w14:paraId="5B563FC5" w14:textId="77777777" w:rsidR="00BC12A2" w:rsidRDefault="00BC12A2" w:rsidP="002E2CE1">
      <w:pPr>
        <w:pStyle w:val="Titelbattfu"/>
      </w:pPr>
    </w:p>
    <w:p w14:paraId="16D947A7" w14:textId="77777777" w:rsidR="0099232F" w:rsidRDefault="0099232F" w:rsidP="002E2CE1">
      <w:pPr>
        <w:pStyle w:val="Titelbattfu"/>
      </w:pPr>
      <w:r>
        <w:t>Projektteam:</w:t>
      </w:r>
      <w:r>
        <w:tab/>
      </w:r>
      <w:r w:rsidR="000E451D">
        <w:t>Jakob Froschauer</w:t>
      </w:r>
    </w:p>
    <w:p w14:paraId="289E9867" w14:textId="77777777" w:rsidR="0099232F" w:rsidRDefault="0099232F" w:rsidP="002E2CE1">
      <w:pPr>
        <w:pStyle w:val="Titelbattfu"/>
      </w:pPr>
      <w:r>
        <w:tab/>
      </w:r>
      <w:r w:rsidR="000E451D">
        <w:t>Hakan Abbas</w:t>
      </w:r>
    </w:p>
    <w:p w14:paraId="67496CE0" w14:textId="77777777" w:rsidR="000E451D" w:rsidRDefault="000E451D" w:rsidP="002E2CE1">
      <w:pPr>
        <w:pStyle w:val="Titelbattfu"/>
      </w:pPr>
      <w:r>
        <w:tab/>
        <w:t>Markus Arbeithuber</w:t>
      </w:r>
    </w:p>
    <w:p w14:paraId="06E2B5D4" w14:textId="77777777" w:rsidR="0099232F" w:rsidRDefault="0099232F" w:rsidP="002E2CE1">
      <w:pPr>
        <w:pStyle w:val="Titelbattfu"/>
      </w:pPr>
      <w:r>
        <w:t>Projektbetreuer:</w:t>
      </w:r>
      <w:r>
        <w:tab/>
      </w:r>
      <w:r w:rsidR="0073487B">
        <w:t>Prof. Dipl.-Ing.</w:t>
      </w:r>
      <w:r>
        <w:t xml:space="preserve"> </w:t>
      </w:r>
      <w:r w:rsidR="000E451D">
        <w:t>Christian Aberger</w:t>
      </w:r>
    </w:p>
    <w:p w14:paraId="4266416F" w14:textId="77777777" w:rsidR="0099232F" w:rsidRDefault="0099232F" w:rsidP="002E2CE1">
      <w:pPr>
        <w:pStyle w:val="Titelbattfu"/>
      </w:pPr>
    </w:p>
    <w:p w14:paraId="67E91ABC" w14:textId="77777777" w:rsidR="0099232F" w:rsidRDefault="0099232F" w:rsidP="002E2CE1">
      <w:pPr>
        <w:pStyle w:val="Titelbattfu"/>
      </w:pPr>
    </w:p>
    <w:p w14:paraId="74B38F36" w14:textId="77777777" w:rsidR="006768BE" w:rsidRPr="006768BE" w:rsidRDefault="000E451D" w:rsidP="002E2CE1">
      <w:r>
        <w:t>Bearbeitungszeitraum:</w:t>
      </w:r>
      <w:r>
        <w:tab/>
        <w:t>01.10.2016   –   30.04.2017</w:t>
      </w:r>
      <w:r w:rsidR="0099232F" w:rsidRPr="2C6B762C">
        <w:rPr>
          <w:rFonts w:ascii="Arial" w:eastAsia="Arial" w:hAnsi="Arial" w:cs="Arial"/>
          <w:b/>
          <w:sz w:val="32"/>
          <w:szCs w:val="32"/>
        </w:rPr>
        <w:br w:type="page"/>
      </w:r>
    </w:p>
    <w:p w14:paraId="278A008E" w14:textId="77777777" w:rsidR="00F01EEF" w:rsidRPr="00F01EEF" w:rsidRDefault="00BC12A2" w:rsidP="002E2CE1">
      <w:r>
        <w:lastRenderedPageBreak/>
        <w:br w:type="column"/>
      </w:r>
      <w:r w:rsidR="0099232F" w:rsidRPr="00EA0981">
        <w:lastRenderedPageBreak/>
        <w:t>Eidesstattliche Erklärung</w:t>
      </w:r>
    </w:p>
    <w:p w14:paraId="74441DD3" w14:textId="77777777" w:rsidR="0099232F" w:rsidRDefault="0099232F" w:rsidP="002E2CE1"/>
    <w:p w14:paraId="74392A79" w14:textId="77777777" w:rsidR="0099232F" w:rsidRPr="00EA0981" w:rsidRDefault="0099232F" w:rsidP="002E2CE1"/>
    <w:p w14:paraId="501F69DA" w14:textId="77777777" w:rsidR="0099232F" w:rsidRPr="00EA0981" w:rsidRDefault="0099232F" w:rsidP="002E2CE1">
      <w:r w:rsidRPr="00EA0981">
        <w:t>Hiermit versicher</w:t>
      </w:r>
      <w:r>
        <w:t>n</w:t>
      </w:r>
      <w:r w:rsidRPr="00EA0981">
        <w:t xml:space="preserve"> </w:t>
      </w:r>
      <w:r>
        <w:t>wir</w:t>
      </w:r>
      <w:r w:rsidRPr="00EA0981">
        <w:t xml:space="preserve">, die vorliegende Arbeit selbständig, ohne fremde Hilfe und ohne Benutzung anderer als der von </w:t>
      </w:r>
      <w:r>
        <w:t>uns</w:t>
      </w:r>
      <w:r w:rsidRPr="00EA0981">
        <w:t xml:space="preserve"> angegebenen Quellen angefertigt zu haben. Alle </w:t>
      </w:r>
      <w:r>
        <w:t xml:space="preserve">Stellen, die wörtlich oder sinngemäß </w:t>
      </w:r>
      <w:r w:rsidRPr="00EA0981">
        <w:t>aus fremden Quellen d</w:t>
      </w:r>
      <w:r>
        <w:t>irekt oder indirekt übernommen wurden, sind als solche</w:t>
      </w:r>
      <w:r w:rsidRPr="00EA0981">
        <w:t xml:space="preserve"> gekennzeichnet. </w:t>
      </w:r>
    </w:p>
    <w:p w14:paraId="602CC0D0" w14:textId="77777777" w:rsidR="0099232F" w:rsidRDefault="0099232F" w:rsidP="002E2CE1"/>
    <w:p w14:paraId="2FEDC5A1" w14:textId="77777777" w:rsidR="0099232F" w:rsidRDefault="0099232F" w:rsidP="002E2CE1"/>
    <w:p w14:paraId="4FC371B4" w14:textId="77777777" w:rsidR="0099232F" w:rsidRDefault="0099232F" w:rsidP="002E2CE1"/>
    <w:p w14:paraId="17EDD36B" w14:textId="77777777" w:rsidR="0099232F" w:rsidRDefault="0099232F" w:rsidP="002E2CE1"/>
    <w:p w14:paraId="19D47F39" w14:textId="77777777" w:rsidR="0099232F" w:rsidRPr="00EA0981" w:rsidRDefault="0099232F" w:rsidP="002E2CE1"/>
    <w:p w14:paraId="08216EE6" w14:textId="77777777" w:rsidR="0099232F" w:rsidRDefault="0099232F" w:rsidP="002E2CE1"/>
    <w:p w14:paraId="05A82215" w14:textId="77777777" w:rsidR="0099232F" w:rsidRDefault="0099232F" w:rsidP="002E2CE1">
      <w:r>
        <w:t>Perg</w:t>
      </w:r>
      <w:r w:rsidRPr="00EA0981">
        <w:t xml:space="preserve">, </w:t>
      </w:r>
      <w:r>
        <w:t xml:space="preserve">________________________   </w:t>
      </w:r>
      <w:r w:rsidRPr="00EA0981">
        <w:t>Unterschrift</w:t>
      </w:r>
      <w:r>
        <w:t xml:space="preserve"> _______________________</w:t>
      </w:r>
    </w:p>
    <w:p w14:paraId="1E303FC5" w14:textId="77777777" w:rsidR="0099232F" w:rsidRPr="00EA0981" w:rsidRDefault="003F4757" w:rsidP="002E2CE1">
      <w:r>
        <w:tab/>
      </w:r>
      <w:r>
        <w:tab/>
      </w:r>
      <w:r>
        <w:tab/>
      </w:r>
      <w:r>
        <w:tab/>
      </w:r>
      <w:r>
        <w:tab/>
      </w:r>
      <w:r>
        <w:tab/>
      </w:r>
      <w:r>
        <w:tab/>
        <w:t>Hakan Abbas</w:t>
      </w:r>
    </w:p>
    <w:p w14:paraId="3C0B2EA0" w14:textId="77777777" w:rsidR="0099232F" w:rsidRPr="00EA0981" w:rsidRDefault="0099232F" w:rsidP="002E2CE1"/>
    <w:p w14:paraId="14088399" w14:textId="77777777" w:rsidR="0099232F" w:rsidRDefault="0099232F" w:rsidP="002E2CE1"/>
    <w:p w14:paraId="25AD4566" w14:textId="77777777" w:rsidR="0099232F" w:rsidRPr="00EA0981" w:rsidRDefault="0099232F" w:rsidP="002E2CE1"/>
    <w:p w14:paraId="034C121B" w14:textId="77777777" w:rsidR="0099232F" w:rsidRPr="00EA0981" w:rsidRDefault="0099232F" w:rsidP="002E2CE1"/>
    <w:p w14:paraId="185F4431" w14:textId="77777777" w:rsidR="0099232F" w:rsidRPr="00EA0981" w:rsidRDefault="0099232F" w:rsidP="002E2CE1">
      <w:r>
        <w:t>Perg</w:t>
      </w:r>
      <w:r w:rsidRPr="00EA0981">
        <w:t xml:space="preserve">, </w:t>
      </w:r>
      <w:r>
        <w:t xml:space="preserve">________________________   </w:t>
      </w:r>
      <w:r w:rsidRPr="00EA0981">
        <w:t>Unterschrift</w:t>
      </w:r>
      <w:r>
        <w:t xml:space="preserve"> _______________________</w:t>
      </w:r>
    </w:p>
    <w:p w14:paraId="19C7CFFE" w14:textId="77777777" w:rsidR="0099232F" w:rsidRPr="00EA0981" w:rsidRDefault="0099232F" w:rsidP="002E2CE1">
      <w:r>
        <w:tab/>
      </w:r>
      <w:r>
        <w:tab/>
      </w:r>
      <w:r>
        <w:tab/>
      </w:r>
      <w:r>
        <w:tab/>
      </w:r>
      <w:r>
        <w:tab/>
      </w:r>
      <w:r>
        <w:tab/>
      </w:r>
      <w:r w:rsidR="003F4757">
        <w:tab/>
        <w:t>Markus Arbeithuber</w:t>
      </w:r>
    </w:p>
    <w:p w14:paraId="2182F2A1" w14:textId="77777777" w:rsidR="0099232F" w:rsidRPr="00D762B6" w:rsidRDefault="0099232F" w:rsidP="002E2CE1"/>
    <w:p w14:paraId="37A2DC89" w14:textId="77777777" w:rsidR="003F4757" w:rsidRDefault="003F4757" w:rsidP="003F4757"/>
    <w:p w14:paraId="7DF349A2" w14:textId="77777777" w:rsidR="003F4757" w:rsidRDefault="003F4757" w:rsidP="003F4757"/>
    <w:p w14:paraId="795CD232" w14:textId="77777777" w:rsidR="003F4757" w:rsidRPr="00EA0981" w:rsidRDefault="003F4757" w:rsidP="003F4757"/>
    <w:p w14:paraId="78F8BC3A" w14:textId="77777777" w:rsidR="003F4757" w:rsidRPr="00EA0981" w:rsidRDefault="003F4757" w:rsidP="003F4757">
      <w:r>
        <w:t>Perg</w:t>
      </w:r>
      <w:r w:rsidRPr="00EA0981">
        <w:t xml:space="preserve">, </w:t>
      </w:r>
      <w:r>
        <w:t xml:space="preserve">________________________   </w:t>
      </w:r>
      <w:r w:rsidRPr="00EA0981">
        <w:t>Unterschrift</w:t>
      </w:r>
      <w:r>
        <w:t xml:space="preserve"> _______________________</w:t>
      </w:r>
    </w:p>
    <w:p w14:paraId="7959E4D8" w14:textId="77777777" w:rsidR="003F4757" w:rsidRPr="00EA0981" w:rsidRDefault="003F4757" w:rsidP="003F4757">
      <w:r>
        <w:tab/>
      </w:r>
      <w:r>
        <w:tab/>
      </w:r>
      <w:r>
        <w:tab/>
      </w:r>
      <w:r>
        <w:tab/>
      </w:r>
      <w:r>
        <w:tab/>
      </w:r>
      <w:r>
        <w:tab/>
      </w:r>
      <w:r>
        <w:tab/>
        <w:t>Jakob Froschauer</w:t>
      </w:r>
    </w:p>
    <w:p w14:paraId="08AD2257" w14:textId="77777777" w:rsidR="0099232F" w:rsidRDefault="0099232F" w:rsidP="002E2CE1">
      <w:pPr>
        <w:rPr>
          <w:lang w:val="de-DE"/>
        </w:rPr>
      </w:pPr>
    </w:p>
    <w:p w14:paraId="750B1E6C" w14:textId="77777777" w:rsidR="00663C6F" w:rsidRDefault="000E451D" w:rsidP="002E2CE1">
      <w:pPr>
        <w:rPr>
          <w:lang w:val="de-DE"/>
        </w:rPr>
      </w:pPr>
      <w:r>
        <w:rPr>
          <w:lang w:val="de-DE"/>
        </w:rPr>
        <w:br w:type="column"/>
      </w:r>
      <w:r w:rsidR="00663C6F">
        <w:rPr>
          <w:lang w:val="de-DE"/>
        </w:rPr>
        <w:lastRenderedPageBreak/>
        <w:t>Danksagung</w:t>
      </w:r>
    </w:p>
    <w:p w14:paraId="469B05A0" w14:textId="77777777" w:rsidR="00663C6F" w:rsidRDefault="00663C6F" w:rsidP="002E2CE1">
      <w:pPr>
        <w:rPr>
          <w:lang w:val="de-DE"/>
        </w:rPr>
      </w:pPr>
      <w:r>
        <w:rPr>
          <w:lang w:val="de-DE"/>
        </w:rPr>
        <w:t xml:space="preserve">An dieser Stelle möchten wir uns bei allen Personen bedanken, die uns bei der </w:t>
      </w:r>
      <w:r w:rsidR="00F571E2">
        <w:rPr>
          <w:lang w:val="de-DE"/>
        </w:rPr>
        <w:t>Entstehung</w:t>
      </w:r>
      <w:r>
        <w:rPr>
          <w:lang w:val="de-DE"/>
        </w:rPr>
        <w:t xml:space="preserve"> der Diplomarbeit unterstützen und uns zur Seite standen.</w:t>
      </w:r>
    </w:p>
    <w:p w14:paraId="4433B6A6" w14:textId="77777777" w:rsidR="00663C6F" w:rsidRDefault="00663C6F" w:rsidP="002E2CE1">
      <w:pPr>
        <w:rPr>
          <w:lang w:val="de-DE"/>
        </w:rPr>
      </w:pPr>
    </w:p>
    <w:p w14:paraId="0EF2CAE2" w14:textId="77777777" w:rsidR="00663C6F" w:rsidRDefault="00663C6F" w:rsidP="002E2CE1">
      <w:pPr>
        <w:pStyle w:val="Titelbattfu"/>
      </w:pPr>
      <w:r>
        <w:t>Besonderer Dank gilt unserem Diplomarbeitsbetreuer Prof. Dipl.-Ing. Christian Aberger, der uns die gesamte Projektdauer für technische und organisatorische Fragen zur Verfügung stand.</w:t>
      </w:r>
    </w:p>
    <w:p w14:paraId="135E0C02" w14:textId="77777777" w:rsidR="00663C6F" w:rsidRDefault="00663C6F" w:rsidP="002E2CE1">
      <w:pPr>
        <w:pStyle w:val="Titelbattfu"/>
      </w:pPr>
    </w:p>
    <w:p w14:paraId="19FF5C48" w14:textId="77777777" w:rsidR="00663C6F" w:rsidRDefault="00663C6F" w:rsidP="002E2CE1">
      <w:pPr>
        <w:pStyle w:val="Titelbattfu"/>
      </w:pPr>
      <w:r>
        <w:t>Herzlichen Dank!</w:t>
      </w:r>
    </w:p>
    <w:p w14:paraId="7483E86E" w14:textId="77777777" w:rsidR="006768BE" w:rsidRDefault="006768BE" w:rsidP="002E2CE1">
      <w:pPr>
        <w:pStyle w:val="Titelbattfu"/>
      </w:pPr>
    </w:p>
    <w:p w14:paraId="0378BF99" w14:textId="77777777" w:rsidR="006768BE" w:rsidRDefault="006768BE" w:rsidP="002E2CE1">
      <w:pPr>
        <w:pStyle w:val="Titelbattfu"/>
      </w:pPr>
    </w:p>
    <w:p w14:paraId="4A5AF8F8" w14:textId="77777777" w:rsidR="004726EA" w:rsidRDefault="006768BE" w:rsidP="002E2CE1">
      <w:pPr>
        <w:pStyle w:val="Titelbattfu"/>
      </w:pPr>
      <w:r>
        <w:br w:type="column"/>
      </w:r>
    </w:p>
    <w:bookmarkStart w:id="0" w:name="_Toc476207942" w:displacedByCustomXml="next"/>
    <w:bookmarkStart w:id="1" w:name="_Toc476246168" w:displacedByCustomXml="next"/>
    <w:bookmarkStart w:id="2" w:name="_Toc476901094" w:displacedByCustomXml="next"/>
    <w:sdt>
      <w:sdtPr>
        <w:rPr>
          <w:rFonts w:asciiTheme="minorHAnsi" w:eastAsia="Times New Roman" w:hAnsiTheme="minorHAnsi" w:cstheme="minorHAnsi"/>
          <w:color w:val="auto"/>
          <w:sz w:val="24"/>
          <w:szCs w:val="24"/>
          <w:lang w:val="de-AT"/>
        </w:rPr>
        <w:id w:val="-1916847720"/>
        <w:docPartObj>
          <w:docPartGallery w:val="Table of Contents"/>
          <w:docPartUnique/>
        </w:docPartObj>
      </w:sdtPr>
      <w:sdtEndPr>
        <w:rPr>
          <w:b/>
          <w:bCs/>
        </w:rPr>
      </w:sdtEndPr>
      <w:sdtContent>
        <w:p w14:paraId="1F0E1843" w14:textId="77777777" w:rsidR="001875CB" w:rsidRDefault="001875CB">
          <w:pPr>
            <w:pStyle w:val="Inhaltsverzeichnisberschrift"/>
          </w:pPr>
          <w:r>
            <w:t>Inhalt</w:t>
          </w:r>
        </w:p>
        <w:p w14:paraId="0B84D1DA" w14:textId="77777777" w:rsidR="000C7026" w:rsidRDefault="001875CB">
          <w:pPr>
            <w:pStyle w:val="Verzeichnis1"/>
            <w:tabs>
              <w:tab w:val="left" w:pos="440"/>
              <w:tab w:val="right" w:leader="dot" w:pos="9016"/>
            </w:tabs>
            <w:rPr>
              <w:rFonts w:eastAsiaTheme="minorEastAsia" w:cstheme="minorBidi"/>
              <w:noProof/>
              <w:sz w:val="22"/>
              <w:szCs w:val="22"/>
              <w:lang w:val="de-DE"/>
            </w:rPr>
          </w:pPr>
          <w:r>
            <w:fldChar w:fldCharType="begin"/>
          </w:r>
          <w:r>
            <w:instrText xml:space="preserve"> TOC \o "1-3" \h \z \u </w:instrText>
          </w:r>
          <w:r>
            <w:fldChar w:fldCharType="separate"/>
          </w:r>
          <w:hyperlink w:anchor="_Toc478814131" w:history="1">
            <w:r w:rsidR="000C7026" w:rsidRPr="00092B49">
              <w:rPr>
                <w:rStyle w:val="Hyperlink"/>
                <w:noProof/>
                <w:lang w:val="de-DE"/>
              </w:rPr>
              <w:t>2</w:t>
            </w:r>
            <w:r w:rsidR="000C7026">
              <w:rPr>
                <w:rFonts w:eastAsiaTheme="minorEastAsia" w:cstheme="minorBidi"/>
                <w:noProof/>
                <w:sz w:val="22"/>
                <w:szCs w:val="22"/>
                <w:lang w:val="de-DE"/>
              </w:rPr>
              <w:tab/>
            </w:r>
            <w:r w:rsidR="000C7026" w:rsidRPr="00092B49">
              <w:rPr>
                <w:rStyle w:val="Hyperlink"/>
                <w:noProof/>
              </w:rPr>
              <w:t>Impressum</w:t>
            </w:r>
            <w:r w:rsidR="000C7026">
              <w:rPr>
                <w:noProof/>
                <w:webHidden/>
              </w:rPr>
              <w:tab/>
            </w:r>
            <w:r w:rsidR="000C7026">
              <w:rPr>
                <w:noProof/>
                <w:webHidden/>
              </w:rPr>
              <w:fldChar w:fldCharType="begin"/>
            </w:r>
            <w:r w:rsidR="000C7026">
              <w:rPr>
                <w:noProof/>
                <w:webHidden/>
              </w:rPr>
              <w:instrText xml:space="preserve"> PAGEREF _Toc478814131 \h </w:instrText>
            </w:r>
            <w:r w:rsidR="000C7026">
              <w:rPr>
                <w:noProof/>
                <w:webHidden/>
              </w:rPr>
            </w:r>
            <w:r w:rsidR="000C7026">
              <w:rPr>
                <w:noProof/>
                <w:webHidden/>
              </w:rPr>
              <w:fldChar w:fldCharType="separate"/>
            </w:r>
            <w:r w:rsidR="000C7026">
              <w:rPr>
                <w:noProof/>
                <w:webHidden/>
              </w:rPr>
              <w:t>9</w:t>
            </w:r>
            <w:r w:rsidR="000C7026">
              <w:rPr>
                <w:noProof/>
                <w:webHidden/>
              </w:rPr>
              <w:fldChar w:fldCharType="end"/>
            </w:r>
          </w:hyperlink>
        </w:p>
        <w:p w14:paraId="01734070" w14:textId="77777777" w:rsidR="000C7026" w:rsidRDefault="000C7026">
          <w:pPr>
            <w:pStyle w:val="Verzeichnis2"/>
            <w:tabs>
              <w:tab w:val="left" w:pos="880"/>
              <w:tab w:val="right" w:leader="dot" w:pos="9016"/>
            </w:tabs>
            <w:rPr>
              <w:rFonts w:cstheme="minorBidi"/>
              <w:noProof/>
            </w:rPr>
          </w:pPr>
          <w:hyperlink w:anchor="_Toc478814132" w:history="1">
            <w:r w:rsidRPr="00092B49">
              <w:rPr>
                <w:rStyle w:val="Hyperlink"/>
                <w:noProof/>
                <w14:scene3d>
                  <w14:camera w14:prst="orthographicFront"/>
                  <w14:lightRig w14:rig="threePt" w14:dir="t">
                    <w14:rot w14:lat="0" w14:lon="0" w14:rev="0"/>
                  </w14:lightRig>
                </w14:scene3d>
              </w:rPr>
              <w:t>2.1</w:t>
            </w:r>
            <w:r>
              <w:rPr>
                <w:rFonts w:cstheme="minorBidi"/>
                <w:noProof/>
              </w:rPr>
              <w:tab/>
            </w:r>
            <w:r w:rsidRPr="00092B49">
              <w:rPr>
                <w:rStyle w:val="Hyperlink"/>
                <w:noProof/>
              </w:rPr>
              <w:t>Schule</w:t>
            </w:r>
            <w:r>
              <w:rPr>
                <w:noProof/>
                <w:webHidden/>
              </w:rPr>
              <w:tab/>
            </w:r>
            <w:r>
              <w:rPr>
                <w:noProof/>
                <w:webHidden/>
              </w:rPr>
              <w:fldChar w:fldCharType="begin"/>
            </w:r>
            <w:r>
              <w:rPr>
                <w:noProof/>
                <w:webHidden/>
              </w:rPr>
              <w:instrText xml:space="preserve"> PAGEREF _Toc478814132 \h </w:instrText>
            </w:r>
            <w:r>
              <w:rPr>
                <w:noProof/>
                <w:webHidden/>
              </w:rPr>
            </w:r>
            <w:r>
              <w:rPr>
                <w:noProof/>
                <w:webHidden/>
              </w:rPr>
              <w:fldChar w:fldCharType="separate"/>
            </w:r>
            <w:r>
              <w:rPr>
                <w:noProof/>
                <w:webHidden/>
              </w:rPr>
              <w:t>9</w:t>
            </w:r>
            <w:r>
              <w:rPr>
                <w:noProof/>
                <w:webHidden/>
              </w:rPr>
              <w:fldChar w:fldCharType="end"/>
            </w:r>
          </w:hyperlink>
        </w:p>
        <w:p w14:paraId="3D7BAA8E" w14:textId="77777777" w:rsidR="000C7026" w:rsidRDefault="000C7026">
          <w:pPr>
            <w:pStyle w:val="Verzeichnis2"/>
            <w:tabs>
              <w:tab w:val="left" w:pos="880"/>
              <w:tab w:val="right" w:leader="dot" w:pos="9016"/>
            </w:tabs>
            <w:rPr>
              <w:rFonts w:cstheme="minorBidi"/>
              <w:noProof/>
            </w:rPr>
          </w:pPr>
          <w:hyperlink w:anchor="_Toc478814133" w:history="1">
            <w:r w:rsidRPr="00092B49">
              <w:rPr>
                <w:rStyle w:val="Hyperlink"/>
                <w:noProof/>
                <w14:scene3d>
                  <w14:camera w14:prst="orthographicFront"/>
                  <w14:lightRig w14:rig="threePt" w14:dir="t">
                    <w14:rot w14:lat="0" w14:lon="0" w14:rev="0"/>
                  </w14:lightRig>
                </w14:scene3d>
              </w:rPr>
              <w:t>2.2</w:t>
            </w:r>
            <w:r>
              <w:rPr>
                <w:rFonts w:cstheme="minorBidi"/>
                <w:noProof/>
              </w:rPr>
              <w:tab/>
            </w:r>
            <w:r w:rsidRPr="00092B49">
              <w:rPr>
                <w:rStyle w:val="Hyperlink"/>
                <w:noProof/>
              </w:rPr>
              <w:t>Schuljahr</w:t>
            </w:r>
            <w:r>
              <w:rPr>
                <w:noProof/>
                <w:webHidden/>
              </w:rPr>
              <w:tab/>
            </w:r>
            <w:r>
              <w:rPr>
                <w:noProof/>
                <w:webHidden/>
              </w:rPr>
              <w:fldChar w:fldCharType="begin"/>
            </w:r>
            <w:r>
              <w:rPr>
                <w:noProof/>
                <w:webHidden/>
              </w:rPr>
              <w:instrText xml:space="preserve"> PAGEREF _Toc478814133 \h </w:instrText>
            </w:r>
            <w:r>
              <w:rPr>
                <w:noProof/>
                <w:webHidden/>
              </w:rPr>
            </w:r>
            <w:r>
              <w:rPr>
                <w:noProof/>
                <w:webHidden/>
              </w:rPr>
              <w:fldChar w:fldCharType="separate"/>
            </w:r>
            <w:r>
              <w:rPr>
                <w:noProof/>
                <w:webHidden/>
              </w:rPr>
              <w:t>9</w:t>
            </w:r>
            <w:r>
              <w:rPr>
                <w:noProof/>
                <w:webHidden/>
              </w:rPr>
              <w:fldChar w:fldCharType="end"/>
            </w:r>
          </w:hyperlink>
        </w:p>
        <w:p w14:paraId="4C4AE752" w14:textId="77777777" w:rsidR="000C7026" w:rsidRDefault="000C7026">
          <w:pPr>
            <w:pStyle w:val="Verzeichnis2"/>
            <w:tabs>
              <w:tab w:val="left" w:pos="880"/>
              <w:tab w:val="right" w:leader="dot" w:pos="9016"/>
            </w:tabs>
            <w:rPr>
              <w:rFonts w:cstheme="minorBidi"/>
              <w:noProof/>
            </w:rPr>
          </w:pPr>
          <w:hyperlink w:anchor="_Toc478814134" w:history="1">
            <w:r w:rsidRPr="00092B49">
              <w:rPr>
                <w:rStyle w:val="Hyperlink"/>
                <w:noProof/>
                <w14:scene3d>
                  <w14:camera w14:prst="orthographicFront"/>
                  <w14:lightRig w14:rig="threePt" w14:dir="t">
                    <w14:rot w14:lat="0" w14:lon="0" w14:rev="0"/>
                  </w14:lightRig>
                </w14:scene3d>
              </w:rPr>
              <w:t>2.3</w:t>
            </w:r>
            <w:r>
              <w:rPr>
                <w:rFonts w:cstheme="minorBidi"/>
                <w:noProof/>
              </w:rPr>
              <w:tab/>
            </w:r>
            <w:r w:rsidRPr="00092B49">
              <w:rPr>
                <w:rStyle w:val="Hyperlink"/>
                <w:noProof/>
              </w:rPr>
              <w:t>Klasse</w:t>
            </w:r>
            <w:r>
              <w:rPr>
                <w:noProof/>
                <w:webHidden/>
              </w:rPr>
              <w:tab/>
            </w:r>
            <w:r>
              <w:rPr>
                <w:noProof/>
                <w:webHidden/>
              </w:rPr>
              <w:fldChar w:fldCharType="begin"/>
            </w:r>
            <w:r>
              <w:rPr>
                <w:noProof/>
                <w:webHidden/>
              </w:rPr>
              <w:instrText xml:space="preserve"> PAGEREF _Toc478814134 \h </w:instrText>
            </w:r>
            <w:r>
              <w:rPr>
                <w:noProof/>
                <w:webHidden/>
              </w:rPr>
            </w:r>
            <w:r>
              <w:rPr>
                <w:noProof/>
                <w:webHidden/>
              </w:rPr>
              <w:fldChar w:fldCharType="separate"/>
            </w:r>
            <w:r>
              <w:rPr>
                <w:noProof/>
                <w:webHidden/>
              </w:rPr>
              <w:t>9</w:t>
            </w:r>
            <w:r>
              <w:rPr>
                <w:noProof/>
                <w:webHidden/>
              </w:rPr>
              <w:fldChar w:fldCharType="end"/>
            </w:r>
          </w:hyperlink>
        </w:p>
        <w:p w14:paraId="70992302" w14:textId="77777777" w:rsidR="000C7026" w:rsidRDefault="000C7026">
          <w:pPr>
            <w:pStyle w:val="Verzeichnis2"/>
            <w:tabs>
              <w:tab w:val="left" w:pos="880"/>
              <w:tab w:val="right" w:leader="dot" w:pos="9016"/>
            </w:tabs>
            <w:rPr>
              <w:rFonts w:cstheme="minorBidi"/>
              <w:noProof/>
            </w:rPr>
          </w:pPr>
          <w:hyperlink w:anchor="_Toc478814135" w:history="1">
            <w:r w:rsidRPr="00092B49">
              <w:rPr>
                <w:rStyle w:val="Hyperlink"/>
                <w:noProof/>
                <w14:scene3d>
                  <w14:camera w14:prst="orthographicFront"/>
                  <w14:lightRig w14:rig="threePt" w14:dir="t">
                    <w14:rot w14:lat="0" w14:lon="0" w14:rev="0"/>
                  </w14:lightRig>
                </w14:scene3d>
              </w:rPr>
              <w:t>2.4</w:t>
            </w:r>
            <w:r>
              <w:rPr>
                <w:rFonts w:cstheme="minorBidi"/>
                <w:noProof/>
              </w:rPr>
              <w:tab/>
            </w:r>
            <w:r w:rsidRPr="00092B49">
              <w:rPr>
                <w:rStyle w:val="Hyperlink"/>
                <w:noProof/>
              </w:rPr>
              <w:t>Projektname</w:t>
            </w:r>
            <w:r>
              <w:rPr>
                <w:noProof/>
                <w:webHidden/>
              </w:rPr>
              <w:tab/>
            </w:r>
            <w:r>
              <w:rPr>
                <w:noProof/>
                <w:webHidden/>
              </w:rPr>
              <w:fldChar w:fldCharType="begin"/>
            </w:r>
            <w:r>
              <w:rPr>
                <w:noProof/>
                <w:webHidden/>
              </w:rPr>
              <w:instrText xml:space="preserve"> PAGEREF _Toc478814135 \h </w:instrText>
            </w:r>
            <w:r>
              <w:rPr>
                <w:noProof/>
                <w:webHidden/>
              </w:rPr>
            </w:r>
            <w:r>
              <w:rPr>
                <w:noProof/>
                <w:webHidden/>
              </w:rPr>
              <w:fldChar w:fldCharType="separate"/>
            </w:r>
            <w:r>
              <w:rPr>
                <w:noProof/>
                <w:webHidden/>
              </w:rPr>
              <w:t>9</w:t>
            </w:r>
            <w:r>
              <w:rPr>
                <w:noProof/>
                <w:webHidden/>
              </w:rPr>
              <w:fldChar w:fldCharType="end"/>
            </w:r>
          </w:hyperlink>
        </w:p>
        <w:p w14:paraId="3DE0E4FC" w14:textId="77777777" w:rsidR="000C7026" w:rsidRDefault="000C7026">
          <w:pPr>
            <w:pStyle w:val="Verzeichnis2"/>
            <w:tabs>
              <w:tab w:val="left" w:pos="880"/>
              <w:tab w:val="right" w:leader="dot" w:pos="9016"/>
            </w:tabs>
            <w:rPr>
              <w:rFonts w:cstheme="minorBidi"/>
              <w:noProof/>
            </w:rPr>
          </w:pPr>
          <w:hyperlink w:anchor="_Toc478814136" w:history="1">
            <w:r w:rsidRPr="00092B49">
              <w:rPr>
                <w:rStyle w:val="Hyperlink"/>
                <w:noProof/>
                <w14:scene3d>
                  <w14:camera w14:prst="orthographicFront"/>
                  <w14:lightRig w14:rig="threePt" w14:dir="t">
                    <w14:rot w14:lat="0" w14:lon="0" w14:rev="0"/>
                  </w14:lightRig>
                </w14:scene3d>
              </w:rPr>
              <w:t>2.5</w:t>
            </w:r>
            <w:r>
              <w:rPr>
                <w:rFonts w:cstheme="minorBidi"/>
                <w:noProof/>
              </w:rPr>
              <w:tab/>
            </w:r>
            <w:r w:rsidRPr="00092B49">
              <w:rPr>
                <w:rStyle w:val="Hyperlink"/>
                <w:noProof/>
              </w:rPr>
              <w:t>Projektleiter</w:t>
            </w:r>
            <w:r>
              <w:rPr>
                <w:noProof/>
                <w:webHidden/>
              </w:rPr>
              <w:tab/>
            </w:r>
            <w:r>
              <w:rPr>
                <w:noProof/>
                <w:webHidden/>
              </w:rPr>
              <w:fldChar w:fldCharType="begin"/>
            </w:r>
            <w:r>
              <w:rPr>
                <w:noProof/>
                <w:webHidden/>
              </w:rPr>
              <w:instrText xml:space="preserve"> PAGEREF _Toc478814136 \h </w:instrText>
            </w:r>
            <w:r>
              <w:rPr>
                <w:noProof/>
                <w:webHidden/>
              </w:rPr>
            </w:r>
            <w:r>
              <w:rPr>
                <w:noProof/>
                <w:webHidden/>
              </w:rPr>
              <w:fldChar w:fldCharType="separate"/>
            </w:r>
            <w:r>
              <w:rPr>
                <w:noProof/>
                <w:webHidden/>
              </w:rPr>
              <w:t>9</w:t>
            </w:r>
            <w:r>
              <w:rPr>
                <w:noProof/>
                <w:webHidden/>
              </w:rPr>
              <w:fldChar w:fldCharType="end"/>
            </w:r>
          </w:hyperlink>
        </w:p>
        <w:p w14:paraId="77BD68B1" w14:textId="77777777" w:rsidR="000C7026" w:rsidRDefault="000C7026">
          <w:pPr>
            <w:pStyle w:val="Verzeichnis2"/>
            <w:tabs>
              <w:tab w:val="left" w:pos="880"/>
              <w:tab w:val="right" w:leader="dot" w:pos="9016"/>
            </w:tabs>
            <w:rPr>
              <w:rFonts w:cstheme="minorBidi"/>
              <w:noProof/>
            </w:rPr>
          </w:pPr>
          <w:hyperlink w:anchor="_Toc478814137" w:history="1">
            <w:r w:rsidRPr="00092B49">
              <w:rPr>
                <w:rStyle w:val="Hyperlink"/>
                <w:noProof/>
                <w14:scene3d>
                  <w14:camera w14:prst="orthographicFront"/>
                  <w14:lightRig w14:rig="threePt" w14:dir="t">
                    <w14:rot w14:lat="0" w14:lon="0" w14:rev="0"/>
                  </w14:lightRig>
                </w14:scene3d>
              </w:rPr>
              <w:t>2.6</w:t>
            </w:r>
            <w:r>
              <w:rPr>
                <w:rFonts w:cstheme="minorBidi"/>
                <w:noProof/>
              </w:rPr>
              <w:tab/>
            </w:r>
            <w:r w:rsidRPr="00092B49">
              <w:rPr>
                <w:rStyle w:val="Hyperlink"/>
                <w:noProof/>
              </w:rPr>
              <w:t>Projektteam</w:t>
            </w:r>
            <w:r>
              <w:rPr>
                <w:noProof/>
                <w:webHidden/>
              </w:rPr>
              <w:tab/>
            </w:r>
            <w:r>
              <w:rPr>
                <w:noProof/>
                <w:webHidden/>
              </w:rPr>
              <w:fldChar w:fldCharType="begin"/>
            </w:r>
            <w:r>
              <w:rPr>
                <w:noProof/>
                <w:webHidden/>
              </w:rPr>
              <w:instrText xml:space="preserve"> PAGEREF _Toc478814137 \h </w:instrText>
            </w:r>
            <w:r>
              <w:rPr>
                <w:noProof/>
                <w:webHidden/>
              </w:rPr>
            </w:r>
            <w:r>
              <w:rPr>
                <w:noProof/>
                <w:webHidden/>
              </w:rPr>
              <w:fldChar w:fldCharType="separate"/>
            </w:r>
            <w:r>
              <w:rPr>
                <w:noProof/>
                <w:webHidden/>
              </w:rPr>
              <w:t>9</w:t>
            </w:r>
            <w:r>
              <w:rPr>
                <w:noProof/>
                <w:webHidden/>
              </w:rPr>
              <w:fldChar w:fldCharType="end"/>
            </w:r>
          </w:hyperlink>
        </w:p>
        <w:p w14:paraId="386643A4" w14:textId="77777777" w:rsidR="000C7026" w:rsidRDefault="000C7026">
          <w:pPr>
            <w:pStyle w:val="Verzeichnis2"/>
            <w:tabs>
              <w:tab w:val="left" w:pos="880"/>
              <w:tab w:val="right" w:leader="dot" w:pos="9016"/>
            </w:tabs>
            <w:rPr>
              <w:rFonts w:cstheme="minorBidi"/>
              <w:noProof/>
            </w:rPr>
          </w:pPr>
          <w:hyperlink w:anchor="_Toc478814138" w:history="1">
            <w:r w:rsidRPr="00092B49">
              <w:rPr>
                <w:rStyle w:val="Hyperlink"/>
                <w:noProof/>
                <w14:scene3d>
                  <w14:camera w14:prst="orthographicFront"/>
                  <w14:lightRig w14:rig="threePt" w14:dir="t">
                    <w14:rot w14:lat="0" w14:lon="0" w14:rev="0"/>
                  </w14:lightRig>
                </w14:scene3d>
              </w:rPr>
              <w:t>2.7</w:t>
            </w:r>
            <w:r>
              <w:rPr>
                <w:rFonts w:cstheme="minorBidi"/>
                <w:noProof/>
              </w:rPr>
              <w:tab/>
            </w:r>
            <w:r w:rsidRPr="00092B49">
              <w:rPr>
                <w:rStyle w:val="Hyperlink"/>
                <w:noProof/>
              </w:rPr>
              <w:t>Betreuungslehrer</w:t>
            </w:r>
            <w:r>
              <w:rPr>
                <w:noProof/>
                <w:webHidden/>
              </w:rPr>
              <w:tab/>
            </w:r>
            <w:r>
              <w:rPr>
                <w:noProof/>
                <w:webHidden/>
              </w:rPr>
              <w:fldChar w:fldCharType="begin"/>
            </w:r>
            <w:r>
              <w:rPr>
                <w:noProof/>
                <w:webHidden/>
              </w:rPr>
              <w:instrText xml:space="preserve"> PAGEREF _Toc478814138 \h </w:instrText>
            </w:r>
            <w:r>
              <w:rPr>
                <w:noProof/>
                <w:webHidden/>
              </w:rPr>
            </w:r>
            <w:r>
              <w:rPr>
                <w:noProof/>
                <w:webHidden/>
              </w:rPr>
              <w:fldChar w:fldCharType="separate"/>
            </w:r>
            <w:r>
              <w:rPr>
                <w:noProof/>
                <w:webHidden/>
              </w:rPr>
              <w:t>9</w:t>
            </w:r>
            <w:r>
              <w:rPr>
                <w:noProof/>
                <w:webHidden/>
              </w:rPr>
              <w:fldChar w:fldCharType="end"/>
            </w:r>
          </w:hyperlink>
        </w:p>
        <w:p w14:paraId="463DAF70"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39" w:history="1">
            <w:r w:rsidRPr="00092B49">
              <w:rPr>
                <w:rStyle w:val="Hyperlink"/>
                <w:noProof/>
              </w:rPr>
              <w:t>3</w:t>
            </w:r>
            <w:r>
              <w:rPr>
                <w:rFonts w:eastAsiaTheme="minorEastAsia" w:cstheme="minorBidi"/>
                <w:noProof/>
                <w:sz w:val="22"/>
                <w:szCs w:val="22"/>
                <w:lang w:val="de-DE"/>
              </w:rPr>
              <w:tab/>
            </w:r>
            <w:r w:rsidRPr="00092B49">
              <w:rPr>
                <w:rStyle w:val="Hyperlink"/>
                <w:noProof/>
                <w:lang w:val="de-DE"/>
              </w:rPr>
              <w:t>Einleitung</w:t>
            </w:r>
            <w:r>
              <w:rPr>
                <w:noProof/>
                <w:webHidden/>
              </w:rPr>
              <w:tab/>
            </w:r>
            <w:r>
              <w:rPr>
                <w:noProof/>
                <w:webHidden/>
              </w:rPr>
              <w:fldChar w:fldCharType="begin"/>
            </w:r>
            <w:r>
              <w:rPr>
                <w:noProof/>
                <w:webHidden/>
              </w:rPr>
              <w:instrText xml:space="preserve"> PAGEREF _Toc478814139 \h </w:instrText>
            </w:r>
            <w:r>
              <w:rPr>
                <w:noProof/>
                <w:webHidden/>
              </w:rPr>
            </w:r>
            <w:r>
              <w:rPr>
                <w:noProof/>
                <w:webHidden/>
              </w:rPr>
              <w:fldChar w:fldCharType="separate"/>
            </w:r>
            <w:r>
              <w:rPr>
                <w:noProof/>
                <w:webHidden/>
              </w:rPr>
              <w:t>10</w:t>
            </w:r>
            <w:r>
              <w:rPr>
                <w:noProof/>
                <w:webHidden/>
              </w:rPr>
              <w:fldChar w:fldCharType="end"/>
            </w:r>
          </w:hyperlink>
        </w:p>
        <w:p w14:paraId="478032C1" w14:textId="77777777" w:rsidR="000C7026" w:rsidRDefault="000C7026">
          <w:pPr>
            <w:pStyle w:val="Verzeichnis2"/>
            <w:tabs>
              <w:tab w:val="left" w:pos="880"/>
              <w:tab w:val="right" w:leader="dot" w:pos="9016"/>
            </w:tabs>
            <w:rPr>
              <w:rFonts w:cstheme="minorBidi"/>
              <w:noProof/>
            </w:rPr>
          </w:pPr>
          <w:hyperlink w:anchor="_Toc478814140" w:history="1">
            <w:r w:rsidRPr="00092B49">
              <w:rPr>
                <w:rStyle w:val="Hyperlink"/>
                <w:noProof/>
                <w14:scene3d>
                  <w14:camera w14:prst="orthographicFront"/>
                  <w14:lightRig w14:rig="threePt" w14:dir="t">
                    <w14:rot w14:lat="0" w14:lon="0" w14:rev="0"/>
                  </w14:lightRig>
                </w14:scene3d>
              </w:rPr>
              <w:t>3.1</w:t>
            </w:r>
            <w:r>
              <w:rPr>
                <w:rFonts w:cstheme="minorBidi"/>
                <w:noProof/>
              </w:rPr>
              <w:tab/>
            </w:r>
            <w:r w:rsidRPr="00092B49">
              <w:rPr>
                <w:rStyle w:val="Hyperlink"/>
                <w:noProof/>
              </w:rPr>
              <w:t>Kurzfassung</w:t>
            </w:r>
            <w:r>
              <w:rPr>
                <w:noProof/>
                <w:webHidden/>
              </w:rPr>
              <w:tab/>
            </w:r>
            <w:r>
              <w:rPr>
                <w:noProof/>
                <w:webHidden/>
              </w:rPr>
              <w:fldChar w:fldCharType="begin"/>
            </w:r>
            <w:r>
              <w:rPr>
                <w:noProof/>
                <w:webHidden/>
              </w:rPr>
              <w:instrText xml:space="preserve"> PAGEREF _Toc478814140 \h </w:instrText>
            </w:r>
            <w:r>
              <w:rPr>
                <w:noProof/>
                <w:webHidden/>
              </w:rPr>
            </w:r>
            <w:r>
              <w:rPr>
                <w:noProof/>
                <w:webHidden/>
              </w:rPr>
              <w:fldChar w:fldCharType="separate"/>
            </w:r>
            <w:r>
              <w:rPr>
                <w:noProof/>
                <w:webHidden/>
              </w:rPr>
              <w:t>10</w:t>
            </w:r>
            <w:r>
              <w:rPr>
                <w:noProof/>
                <w:webHidden/>
              </w:rPr>
              <w:fldChar w:fldCharType="end"/>
            </w:r>
          </w:hyperlink>
        </w:p>
        <w:p w14:paraId="1C27F281" w14:textId="77777777" w:rsidR="000C7026" w:rsidRDefault="000C7026">
          <w:pPr>
            <w:pStyle w:val="Verzeichnis2"/>
            <w:tabs>
              <w:tab w:val="left" w:pos="880"/>
              <w:tab w:val="right" w:leader="dot" w:pos="9016"/>
            </w:tabs>
            <w:rPr>
              <w:rFonts w:cstheme="minorBidi"/>
              <w:noProof/>
            </w:rPr>
          </w:pPr>
          <w:hyperlink w:anchor="_Toc478814141" w:history="1">
            <w:r w:rsidRPr="00092B49">
              <w:rPr>
                <w:rStyle w:val="Hyperlink"/>
                <w:noProof/>
                <w14:scene3d>
                  <w14:camera w14:prst="orthographicFront"/>
                  <w14:lightRig w14:rig="threePt" w14:dir="t">
                    <w14:rot w14:lat="0" w14:lon="0" w14:rev="0"/>
                  </w14:lightRig>
                </w14:scene3d>
              </w:rPr>
              <w:t>3.2</w:t>
            </w:r>
            <w:r>
              <w:rPr>
                <w:rFonts w:cstheme="minorBidi"/>
                <w:noProof/>
              </w:rPr>
              <w:tab/>
            </w:r>
            <w:r w:rsidRPr="00092B49">
              <w:rPr>
                <w:rStyle w:val="Hyperlink"/>
                <w:noProof/>
              </w:rPr>
              <w:t>Abstract</w:t>
            </w:r>
            <w:r>
              <w:rPr>
                <w:noProof/>
                <w:webHidden/>
              </w:rPr>
              <w:tab/>
            </w:r>
            <w:r>
              <w:rPr>
                <w:noProof/>
                <w:webHidden/>
              </w:rPr>
              <w:fldChar w:fldCharType="begin"/>
            </w:r>
            <w:r>
              <w:rPr>
                <w:noProof/>
                <w:webHidden/>
              </w:rPr>
              <w:instrText xml:space="preserve"> PAGEREF _Toc478814141 \h </w:instrText>
            </w:r>
            <w:r>
              <w:rPr>
                <w:noProof/>
                <w:webHidden/>
              </w:rPr>
            </w:r>
            <w:r>
              <w:rPr>
                <w:noProof/>
                <w:webHidden/>
              </w:rPr>
              <w:fldChar w:fldCharType="separate"/>
            </w:r>
            <w:r>
              <w:rPr>
                <w:noProof/>
                <w:webHidden/>
              </w:rPr>
              <w:t>11</w:t>
            </w:r>
            <w:r>
              <w:rPr>
                <w:noProof/>
                <w:webHidden/>
              </w:rPr>
              <w:fldChar w:fldCharType="end"/>
            </w:r>
          </w:hyperlink>
        </w:p>
        <w:p w14:paraId="438EF0EA" w14:textId="77777777" w:rsidR="000C7026" w:rsidRDefault="000C7026">
          <w:pPr>
            <w:pStyle w:val="Verzeichnis2"/>
            <w:tabs>
              <w:tab w:val="left" w:pos="880"/>
              <w:tab w:val="right" w:leader="dot" w:pos="9016"/>
            </w:tabs>
            <w:rPr>
              <w:rFonts w:cstheme="minorBidi"/>
              <w:noProof/>
            </w:rPr>
          </w:pPr>
          <w:hyperlink w:anchor="_Toc478814142" w:history="1">
            <w:r w:rsidRPr="00092B49">
              <w:rPr>
                <w:rStyle w:val="Hyperlink"/>
                <w:noProof/>
                <w14:scene3d>
                  <w14:camera w14:prst="orthographicFront"/>
                  <w14:lightRig w14:rig="threePt" w14:dir="t">
                    <w14:rot w14:lat="0" w14:lon="0" w14:rev="0"/>
                  </w14:lightRig>
                </w14:scene3d>
              </w:rPr>
              <w:t>3.3</w:t>
            </w:r>
            <w:r>
              <w:rPr>
                <w:rFonts w:cstheme="minorBidi"/>
                <w:noProof/>
              </w:rPr>
              <w:tab/>
            </w:r>
            <w:r w:rsidRPr="00092B49">
              <w:rPr>
                <w:rStyle w:val="Hyperlink"/>
                <w:noProof/>
              </w:rPr>
              <w:t>Motivation</w:t>
            </w:r>
            <w:r>
              <w:rPr>
                <w:noProof/>
                <w:webHidden/>
              </w:rPr>
              <w:tab/>
            </w:r>
            <w:r>
              <w:rPr>
                <w:noProof/>
                <w:webHidden/>
              </w:rPr>
              <w:fldChar w:fldCharType="begin"/>
            </w:r>
            <w:r>
              <w:rPr>
                <w:noProof/>
                <w:webHidden/>
              </w:rPr>
              <w:instrText xml:space="preserve"> PAGEREF _Toc478814142 \h </w:instrText>
            </w:r>
            <w:r>
              <w:rPr>
                <w:noProof/>
                <w:webHidden/>
              </w:rPr>
            </w:r>
            <w:r>
              <w:rPr>
                <w:noProof/>
                <w:webHidden/>
              </w:rPr>
              <w:fldChar w:fldCharType="separate"/>
            </w:r>
            <w:r>
              <w:rPr>
                <w:noProof/>
                <w:webHidden/>
              </w:rPr>
              <w:t>12</w:t>
            </w:r>
            <w:r>
              <w:rPr>
                <w:noProof/>
                <w:webHidden/>
              </w:rPr>
              <w:fldChar w:fldCharType="end"/>
            </w:r>
          </w:hyperlink>
        </w:p>
        <w:p w14:paraId="5DBD27BC"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43" w:history="1">
            <w:r w:rsidRPr="00092B49">
              <w:rPr>
                <w:rStyle w:val="Hyperlink"/>
                <w:noProof/>
              </w:rPr>
              <w:t>4</w:t>
            </w:r>
            <w:r>
              <w:rPr>
                <w:rFonts w:eastAsiaTheme="minorEastAsia" w:cstheme="minorBidi"/>
                <w:noProof/>
                <w:sz w:val="22"/>
                <w:szCs w:val="22"/>
                <w:lang w:val="de-DE"/>
              </w:rPr>
              <w:tab/>
            </w:r>
            <w:r w:rsidRPr="00092B49">
              <w:rPr>
                <w:rStyle w:val="Hyperlink"/>
                <w:noProof/>
              </w:rPr>
              <w:t>Projektdefinition</w:t>
            </w:r>
            <w:r>
              <w:rPr>
                <w:noProof/>
                <w:webHidden/>
              </w:rPr>
              <w:tab/>
            </w:r>
            <w:r>
              <w:rPr>
                <w:noProof/>
                <w:webHidden/>
              </w:rPr>
              <w:fldChar w:fldCharType="begin"/>
            </w:r>
            <w:r>
              <w:rPr>
                <w:noProof/>
                <w:webHidden/>
              </w:rPr>
              <w:instrText xml:space="preserve"> PAGEREF _Toc478814143 \h </w:instrText>
            </w:r>
            <w:r>
              <w:rPr>
                <w:noProof/>
                <w:webHidden/>
              </w:rPr>
            </w:r>
            <w:r>
              <w:rPr>
                <w:noProof/>
                <w:webHidden/>
              </w:rPr>
              <w:fldChar w:fldCharType="separate"/>
            </w:r>
            <w:r>
              <w:rPr>
                <w:noProof/>
                <w:webHidden/>
              </w:rPr>
              <w:t>12</w:t>
            </w:r>
            <w:r>
              <w:rPr>
                <w:noProof/>
                <w:webHidden/>
              </w:rPr>
              <w:fldChar w:fldCharType="end"/>
            </w:r>
          </w:hyperlink>
        </w:p>
        <w:p w14:paraId="3CAA3243" w14:textId="77777777" w:rsidR="000C7026" w:rsidRDefault="000C7026">
          <w:pPr>
            <w:pStyle w:val="Verzeichnis2"/>
            <w:tabs>
              <w:tab w:val="left" w:pos="880"/>
              <w:tab w:val="right" w:leader="dot" w:pos="9016"/>
            </w:tabs>
            <w:rPr>
              <w:rFonts w:cstheme="minorBidi"/>
              <w:noProof/>
            </w:rPr>
          </w:pPr>
          <w:hyperlink w:anchor="_Toc478814144" w:history="1">
            <w:r w:rsidRPr="00092B49">
              <w:rPr>
                <w:rStyle w:val="Hyperlink"/>
                <w:noProof/>
                <w14:scene3d>
                  <w14:camera w14:prst="orthographicFront"/>
                  <w14:lightRig w14:rig="threePt" w14:dir="t">
                    <w14:rot w14:lat="0" w14:lon="0" w14:rev="0"/>
                  </w14:lightRig>
                </w14:scene3d>
              </w:rPr>
              <w:t>4.1</w:t>
            </w:r>
            <w:r>
              <w:rPr>
                <w:rFonts w:cstheme="minorBidi"/>
                <w:noProof/>
              </w:rPr>
              <w:tab/>
            </w:r>
            <w:r w:rsidRPr="00092B49">
              <w:rPr>
                <w:rStyle w:val="Hyperlink"/>
                <w:noProof/>
              </w:rPr>
              <w:t>Aufgabenstellung</w:t>
            </w:r>
            <w:r>
              <w:rPr>
                <w:noProof/>
                <w:webHidden/>
              </w:rPr>
              <w:tab/>
            </w:r>
            <w:r>
              <w:rPr>
                <w:noProof/>
                <w:webHidden/>
              </w:rPr>
              <w:fldChar w:fldCharType="begin"/>
            </w:r>
            <w:r>
              <w:rPr>
                <w:noProof/>
                <w:webHidden/>
              </w:rPr>
              <w:instrText xml:space="preserve"> PAGEREF _Toc478814144 \h </w:instrText>
            </w:r>
            <w:r>
              <w:rPr>
                <w:noProof/>
                <w:webHidden/>
              </w:rPr>
            </w:r>
            <w:r>
              <w:rPr>
                <w:noProof/>
                <w:webHidden/>
              </w:rPr>
              <w:fldChar w:fldCharType="separate"/>
            </w:r>
            <w:r>
              <w:rPr>
                <w:noProof/>
                <w:webHidden/>
              </w:rPr>
              <w:t>12</w:t>
            </w:r>
            <w:r>
              <w:rPr>
                <w:noProof/>
                <w:webHidden/>
              </w:rPr>
              <w:fldChar w:fldCharType="end"/>
            </w:r>
          </w:hyperlink>
        </w:p>
        <w:p w14:paraId="6856FB72" w14:textId="77777777" w:rsidR="000C7026" w:rsidRDefault="000C7026">
          <w:pPr>
            <w:pStyle w:val="Verzeichnis2"/>
            <w:tabs>
              <w:tab w:val="left" w:pos="880"/>
              <w:tab w:val="right" w:leader="dot" w:pos="9016"/>
            </w:tabs>
            <w:rPr>
              <w:rFonts w:cstheme="minorBidi"/>
              <w:noProof/>
            </w:rPr>
          </w:pPr>
          <w:hyperlink w:anchor="_Toc478814145" w:history="1">
            <w:r w:rsidRPr="00092B49">
              <w:rPr>
                <w:rStyle w:val="Hyperlink"/>
                <w:noProof/>
                <w14:scene3d>
                  <w14:camera w14:prst="orthographicFront"/>
                  <w14:lightRig w14:rig="threePt" w14:dir="t">
                    <w14:rot w14:lat="0" w14:lon="0" w14:rev="0"/>
                  </w14:lightRig>
                </w14:scene3d>
              </w:rPr>
              <w:t>4.2</w:t>
            </w:r>
            <w:r>
              <w:rPr>
                <w:rFonts w:cstheme="minorBidi"/>
                <w:noProof/>
              </w:rPr>
              <w:tab/>
            </w:r>
            <w:r w:rsidRPr="00092B49">
              <w:rPr>
                <w:rStyle w:val="Hyperlink"/>
                <w:noProof/>
              </w:rPr>
              <w:t>Geschäftsziele</w:t>
            </w:r>
            <w:r>
              <w:rPr>
                <w:noProof/>
                <w:webHidden/>
              </w:rPr>
              <w:tab/>
            </w:r>
            <w:r>
              <w:rPr>
                <w:noProof/>
                <w:webHidden/>
              </w:rPr>
              <w:fldChar w:fldCharType="begin"/>
            </w:r>
            <w:r>
              <w:rPr>
                <w:noProof/>
                <w:webHidden/>
              </w:rPr>
              <w:instrText xml:space="preserve"> PAGEREF _Toc478814145 \h </w:instrText>
            </w:r>
            <w:r>
              <w:rPr>
                <w:noProof/>
                <w:webHidden/>
              </w:rPr>
            </w:r>
            <w:r>
              <w:rPr>
                <w:noProof/>
                <w:webHidden/>
              </w:rPr>
              <w:fldChar w:fldCharType="separate"/>
            </w:r>
            <w:r>
              <w:rPr>
                <w:noProof/>
                <w:webHidden/>
              </w:rPr>
              <w:t>12</w:t>
            </w:r>
            <w:r>
              <w:rPr>
                <w:noProof/>
                <w:webHidden/>
              </w:rPr>
              <w:fldChar w:fldCharType="end"/>
            </w:r>
          </w:hyperlink>
        </w:p>
        <w:p w14:paraId="6BF92CB6" w14:textId="77777777" w:rsidR="000C7026" w:rsidRDefault="000C7026">
          <w:pPr>
            <w:pStyle w:val="Verzeichnis2"/>
            <w:tabs>
              <w:tab w:val="left" w:pos="880"/>
              <w:tab w:val="right" w:leader="dot" w:pos="9016"/>
            </w:tabs>
            <w:rPr>
              <w:rFonts w:cstheme="minorBidi"/>
              <w:noProof/>
            </w:rPr>
          </w:pPr>
          <w:hyperlink w:anchor="_Toc478814146" w:history="1">
            <w:r w:rsidRPr="00092B49">
              <w:rPr>
                <w:rStyle w:val="Hyperlink"/>
                <w:noProof/>
                <w14:scene3d>
                  <w14:camera w14:prst="orthographicFront"/>
                  <w14:lightRig w14:rig="threePt" w14:dir="t">
                    <w14:rot w14:lat="0" w14:lon="0" w14:rev="0"/>
                  </w14:lightRig>
                </w14:scene3d>
              </w:rPr>
              <w:t>4.3</w:t>
            </w:r>
            <w:r>
              <w:rPr>
                <w:rFonts w:cstheme="minorBidi"/>
                <w:noProof/>
              </w:rPr>
              <w:tab/>
            </w:r>
            <w:r w:rsidRPr="00092B49">
              <w:rPr>
                <w:rStyle w:val="Hyperlink"/>
                <w:noProof/>
              </w:rPr>
              <w:t>Projektziele</w:t>
            </w:r>
            <w:r>
              <w:rPr>
                <w:noProof/>
                <w:webHidden/>
              </w:rPr>
              <w:tab/>
            </w:r>
            <w:r>
              <w:rPr>
                <w:noProof/>
                <w:webHidden/>
              </w:rPr>
              <w:fldChar w:fldCharType="begin"/>
            </w:r>
            <w:r>
              <w:rPr>
                <w:noProof/>
                <w:webHidden/>
              </w:rPr>
              <w:instrText xml:space="preserve"> PAGEREF _Toc478814146 \h </w:instrText>
            </w:r>
            <w:r>
              <w:rPr>
                <w:noProof/>
                <w:webHidden/>
              </w:rPr>
            </w:r>
            <w:r>
              <w:rPr>
                <w:noProof/>
                <w:webHidden/>
              </w:rPr>
              <w:fldChar w:fldCharType="separate"/>
            </w:r>
            <w:r>
              <w:rPr>
                <w:noProof/>
                <w:webHidden/>
              </w:rPr>
              <w:t>13</w:t>
            </w:r>
            <w:r>
              <w:rPr>
                <w:noProof/>
                <w:webHidden/>
              </w:rPr>
              <w:fldChar w:fldCharType="end"/>
            </w:r>
          </w:hyperlink>
        </w:p>
        <w:p w14:paraId="51353C53" w14:textId="77777777" w:rsidR="000C7026" w:rsidRDefault="000C7026">
          <w:pPr>
            <w:pStyle w:val="Verzeichnis2"/>
            <w:tabs>
              <w:tab w:val="left" w:pos="880"/>
              <w:tab w:val="right" w:leader="dot" w:pos="9016"/>
            </w:tabs>
            <w:rPr>
              <w:rFonts w:cstheme="minorBidi"/>
              <w:noProof/>
            </w:rPr>
          </w:pPr>
          <w:hyperlink w:anchor="_Toc478814147" w:history="1">
            <w:r w:rsidRPr="00092B49">
              <w:rPr>
                <w:rStyle w:val="Hyperlink"/>
                <w:noProof/>
                <w14:scene3d>
                  <w14:camera w14:prst="orthographicFront"/>
                  <w14:lightRig w14:rig="threePt" w14:dir="t">
                    <w14:rot w14:lat="0" w14:lon="0" w14:rev="0"/>
                  </w14:lightRig>
                </w14:scene3d>
              </w:rPr>
              <w:t>4.4</w:t>
            </w:r>
            <w:r>
              <w:rPr>
                <w:rFonts w:cstheme="minorBidi"/>
                <w:noProof/>
              </w:rPr>
              <w:tab/>
            </w:r>
            <w:r w:rsidRPr="00092B49">
              <w:rPr>
                <w:rStyle w:val="Hyperlink"/>
                <w:noProof/>
              </w:rPr>
              <w:t>Projektumfang</w:t>
            </w:r>
            <w:r>
              <w:rPr>
                <w:noProof/>
                <w:webHidden/>
              </w:rPr>
              <w:tab/>
            </w:r>
            <w:r>
              <w:rPr>
                <w:noProof/>
                <w:webHidden/>
              </w:rPr>
              <w:fldChar w:fldCharType="begin"/>
            </w:r>
            <w:r>
              <w:rPr>
                <w:noProof/>
                <w:webHidden/>
              </w:rPr>
              <w:instrText xml:space="preserve"> PAGEREF _Toc478814147 \h </w:instrText>
            </w:r>
            <w:r>
              <w:rPr>
                <w:noProof/>
                <w:webHidden/>
              </w:rPr>
            </w:r>
            <w:r>
              <w:rPr>
                <w:noProof/>
                <w:webHidden/>
              </w:rPr>
              <w:fldChar w:fldCharType="separate"/>
            </w:r>
            <w:r>
              <w:rPr>
                <w:noProof/>
                <w:webHidden/>
              </w:rPr>
              <w:t>13</w:t>
            </w:r>
            <w:r>
              <w:rPr>
                <w:noProof/>
                <w:webHidden/>
              </w:rPr>
              <w:fldChar w:fldCharType="end"/>
            </w:r>
          </w:hyperlink>
        </w:p>
        <w:p w14:paraId="02581FE3" w14:textId="77777777" w:rsidR="000C7026" w:rsidRDefault="000C7026">
          <w:pPr>
            <w:pStyle w:val="Verzeichnis2"/>
            <w:tabs>
              <w:tab w:val="left" w:pos="880"/>
              <w:tab w:val="right" w:leader="dot" w:pos="9016"/>
            </w:tabs>
            <w:rPr>
              <w:rFonts w:cstheme="minorBidi"/>
              <w:noProof/>
            </w:rPr>
          </w:pPr>
          <w:hyperlink w:anchor="_Toc478814148" w:history="1">
            <w:r w:rsidRPr="00092B49">
              <w:rPr>
                <w:rStyle w:val="Hyperlink"/>
                <w:noProof/>
                <w14:scene3d>
                  <w14:camera w14:prst="orthographicFront"/>
                  <w14:lightRig w14:rig="threePt" w14:dir="t">
                    <w14:rot w14:lat="0" w14:lon="0" w14:rev="0"/>
                  </w14:lightRig>
                </w14:scene3d>
              </w:rPr>
              <w:t>4.5</w:t>
            </w:r>
            <w:r>
              <w:rPr>
                <w:rFonts w:cstheme="minorBidi"/>
                <w:noProof/>
              </w:rPr>
              <w:tab/>
            </w:r>
            <w:r w:rsidRPr="00092B49">
              <w:rPr>
                <w:rStyle w:val="Hyperlink"/>
                <w:noProof/>
              </w:rPr>
              <w:t>Projektstrukturplan</w:t>
            </w:r>
            <w:r>
              <w:rPr>
                <w:noProof/>
                <w:webHidden/>
              </w:rPr>
              <w:tab/>
            </w:r>
            <w:r>
              <w:rPr>
                <w:noProof/>
                <w:webHidden/>
              </w:rPr>
              <w:fldChar w:fldCharType="begin"/>
            </w:r>
            <w:r>
              <w:rPr>
                <w:noProof/>
                <w:webHidden/>
              </w:rPr>
              <w:instrText xml:space="preserve"> PAGEREF _Toc478814148 \h </w:instrText>
            </w:r>
            <w:r>
              <w:rPr>
                <w:noProof/>
                <w:webHidden/>
              </w:rPr>
            </w:r>
            <w:r>
              <w:rPr>
                <w:noProof/>
                <w:webHidden/>
              </w:rPr>
              <w:fldChar w:fldCharType="separate"/>
            </w:r>
            <w:r>
              <w:rPr>
                <w:noProof/>
                <w:webHidden/>
              </w:rPr>
              <w:t>14</w:t>
            </w:r>
            <w:r>
              <w:rPr>
                <w:noProof/>
                <w:webHidden/>
              </w:rPr>
              <w:fldChar w:fldCharType="end"/>
            </w:r>
          </w:hyperlink>
        </w:p>
        <w:p w14:paraId="09CBF1E1" w14:textId="77777777" w:rsidR="000C7026" w:rsidRDefault="000C7026">
          <w:pPr>
            <w:pStyle w:val="Verzeichnis2"/>
            <w:tabs>
              <w:tab w:val="left" w:pos="880"/>
              <w:tab w:val="right" w:leader="dot" w:pos="9016"/>
            </w:tabs>
            <w:rPr>
              <w:rFonts w:cstheme="minorBidi"/>
              <w:noProof/>
            </w:rPr>
          </w:pPr>
          <w:hyperlink w:anchor="_Toc478814149" w:history="1">
            <w:r w:rsidRPr="00092B49">
              <w:rPr>
                <w:rStyle w:val="Hyperlink"/>
                <w:noProof/>
                <w14:scene3d>
                  <w14:camera w14:prst="orthographicFront"/>
                  <w14:lightRig w14:rig="threePt" w14:dir="t">
                    <w14:rot w14:lat="0" w14:lon="0" w14:rev="0"/>
                  </w14:lightRig>
                </w14:scene3d>
              </w:rPr>
              <w:t>4.6</w:t>
            </w:r>
            <w:r>
              <w:rPr>
                <w:rFonts w:cstheme="minorBidi"/>
                <w:noProof/>
              </w:rPr>
              <w:tab/>
            </w:r>
            <w:r w:rsidRPr="00092B49">
              <w:rPr>
                <w:rStyle w:val="Hyperlink"/>
                <w:noProof/>
              </w:rPr>
              <w:t>Meilensteine</w:t>
            </w:r>
            <w:r>
              <w:rPr>
                <w:noProof/>
                <w:webHidden/>
              </w:rPr>
              <w:tab/>
            </w:r>
            <w:r>
              <w:rPr>
                <w:noProof/>
                <w:webHidden/>
              </w:rPr>
              <w:fldChar w:fldCharType="begin"/>
            </w:r>
            <w:r>
              <w:rPr>
                <w:noProof/>
                <w:webHidden/>
              </w:rPr>
              <w:instrText xml:space="preserve"> PAGEREF _Toc478814149 \h </w:instrText>
            </w:r>
            <w:r>
              <w:rPr>
                <w:noProof/>
                <w:webHidden/>
              </w:rPr>
            </w:r>
            <w:r>
              <w:rPr>
                <w:noProof/>
                <w:webHidden/>
              </w:rPr>
              <w:fldChar w:fldCharType="separate"/>
            </w:r>
            <w:r>
              <w:rPr>
                <w:noProof/>
                <w:webHidden/>
              </w:rPr>
              <w:t>15</w:t>
            </w:r>
            <w:r>
              <w:rPr>
                <w:noProof/>
                <w:webHidden/>
              </w:rPr>
              <w:fldChar w:fldCharType="end"/>
            </w:r>
          </w:hyperlink>
        </w:p>
        <w:p w14:paraId="700AF0DF" w14:textId="77777777" w:rsidR="000C7026" w:rsidRDefault="000C7026">
          <w:pPr>
            <w:pStyle w:val="Verzeichnis2"/>
            <w:tabs>
              <w:tab w:val="left" w:pos="880"/>
              <w:tab w:val="right" w:leader="dot" w:pos="9016"/>
            </w:tabs>
            <w:rPr>
              <w:rFonts w:cstheme="minorBidi"/>
              <w:noProof/>
            </w:rPr>
          </w:pPr>
          <w:hyperlink w:anchor="_Toc478814150" w:history="1">
            <w:r w:rsidRPr="00092B49">
              <w:rPr>
                <w:rStyle w:val="Hyperlink"/>
                <w:noProof/>
                <w14:scene3d>
                  <w14:camera w14:prst="orthographicFront"/>
                  <w14:lightRig w14:rig="threePt" w14:dir="t">
                    <w14:rot w14:lat="0" w14:lon="0" w14:rev="0"/>
                  </w14:lightRig>
                </w14:scene3d>
              </w:rPr>
              <w:t>4.7</w:t>
            </w:r>
            <w:r>
              <w:rPr>
                <w:rFonts w:cstheme="minorBidi"/>
                <w:noProof/>
              </w:rPr>
              <w:tab/>
            </w:r>
            <w:r w:rsidRPr="00092B49">
              <w:rPr>
                <w:rStyle w:val="Hyperlink"/>
                <w:noProof/>
              </w:rPr>
              <w:t>Schule</w:t>
            </w:r>
            <w:r>
              <w:rPr>
                <w:noProof/>
                <w:webHidden/>
              </w:rPr>
              <w:tab/>
            </w:r>
            <w:r>
              <w:rPr>
                <w:noProof/>
                <w:webHidden/>
              </w:rPr>
              <w:fldChar w:fldCharType="begin"/>
            </w:r>
            <w:r>
              <w:rPr>
                <w:noProof/>
                <w:webHidden/>
              </w:rPr>
              <w:instrText xml:space="preserve"> PAGEREF _Toc478814150 \h </w:instrText>
            </w:r>
            <w:r>
              <w:rPr>
                <w:noProof/>
                <w:webHidden/>
              </w:rPr>
            </w:r>
            <w:r>
              <w:rPr>
                <w:noProof/>
                <w:webHidden/>
              </w:rPr>
              <w:fldChar w:fldCharType="separate"/>
            </w:r>
            <w:r>
              <w:rPr>
                <w:noProof/>
                <w:webHidden/>
              </w:rPr>
              <w:t>16</w:t>
            </w:r>
            <w:r>
              <w:rPr>
                <w:noProof/>
                <w:webHidden/>
              </w:rPr>
              <w:fldChar w:fldCharType="end"/>
            </w:r>
          </w:hyperlink>
        </w:p>
        <w:p w14:paraId="6EC78B51" w14:textId="77777777" w:rsidR="000C7026" w:rsidRDefault="000C7026">
          <w:pPr>
            <w:pStyle w:val="Verzeichnis2"/>
            <w:tabs>
              <w:tab w:val="left" w:pos="880"/>
              <w:tab w:val="right" w:leader="dot" w:pos="9016"/>
            </w:tabs>
            <w:rPr>
              <w:rFonts w:cstheme="minorBidi"/>
              <w:noProof/>
            </w:rPr>
          </w:pPr>
          <w:hyperlink w:anchor="_Toc478814151" w:history="1">
            <w:r w:rsidRPr="00092B49">
              <w:rPr>
                <w:rStyle w:val="Hyperlink"/>
                <w:noProof/>
                <w14:scene3d>
                  <w14:camera w14:prst="orthographicFront"/>
                  <w14:lightRig w14:rig="threePt" w14:dir="t">
                    <w14:rot w14:lat="0" w14:lon="0" w14:rev="0"/>
                  </w14:lightRig>
                </w14:scene3d>
              </w:rPr>
              <w:t>4.8</w:t>
            </w:r>
            <w:r>
              <w:rPr>
                <w:rFonts w:cstheme="minorBidi"/>
                <w:noProof/>
              </w:rPr>
              <w:tab/>
            </w:r>
            <w:r w:rsidRPr="00092B49">
              <w:rPr>
                <w:rStyle w:val="Hyperlink"/>
                <w:noProof/>
              </w:rPr>
              <w:t>Betreuungslehrer</w:t>
            </w:r>
            <w:r>
              <w:rPr>
                <w:noProof/>
                <w:webHidden/>
              </w:rPr>
              <w:tab/>
            </w:r>
            <w:r>
              <w:rPr>
                <w:noProof/>
                <w:webHidden/>
              </w:rPr>
              <w:fldChar w:fldCharType="begin"/>
            </w:r>
            <w:r>
              <w:rPr>
                <w:noProof/>
                <w:webHidden/>
              </w:rPr>
              <w:instrText xml:space="preserve"> PAGEREF _Toc478814151 \h </w:instrText>
            </w:r>
            <w:r>
              <w:rPr>
                <w:noProof/>
                <w:webHidden/>
              </w:rPr>
            </w:r>
            <w:r>
              <w:rPr>
                <w:noProof/>
                <w:webHidden/>
              </w:rPr>
              <w:fldChar w:fldCharType="separate"/>
            </w:r>
            <w:r>
              <w:rPr>
                <w:noProof/>
                <w:webHidden/>
              </w:rPr>
              <w:t>16</w:t>
            </w:r>
            <w:r>
              <w:rPr>
                <w:noProof/>
                <w:webHidden/>
              </w:rPr>
              <w:fldChar w:fldCharType="end"/>
            </w:r>
          </w:hyperlink>
        </w:p>
        <w:p w14:paraId="78389E21" w14:textId="77777777" w:rsidR="000C7026" w:rsidRDefault="000C7026">
          <w:pPr>
            <w:pStyle w:val="Verzeichnis2"/>
            <w:tabs>
              <w:tab w:val="left" w:pos="880"/>
              <w:tab w:val="right" w:leader="dot" w:pos="9016"/>
            </w:tabs>
            <w:rPr>
              <w:rFonts w:cstheme="minorBidi"/>
              <w:noProof/>
            </w:rPr>
          </w:pPr>
          <w:hyperlink w:anchor="_Toc478814152" w:history="1">
            <w:r w:rsidRPr="00092B49">
              <w:rPr>
                <w:rStyle w:val="Hyperlink"/>
                <w:noProof/>
                <w14:scene3d>
                  <w14:camera w14:prst="orthographicFront"/>
                  <w14:lightRig w14:rig="threePt" w14:dir="t">
                    <w14:rot w14:lat="0" w14:lon="0" w14:rev="0"/>
                  </w14:lightRig>
                </w14:scene3d>
              </w:rPr>
              <w:t>4.9</w:t>
            </w:r>
            <w:r>
              <w:rPr>
                <w:rFonts w:cstheme="minorBidi"/>
                <w:noProof/>
              </w:rPr>
              <w:tab/>
            </w:r>
            <w:r w:rsidRPr="00092B49">
              <w:rPr>
                <w:rStyle w:val="Hyperlink"/>
                <w:noProof/>
              </w:rPr>
              <w:t>Team</w:t>
            </w:r>
            <w:r>
              <w:rPr>
                <w:noProof/>
                <w:webHidden/>
              </w:rPr>
              <w:tab/>
            </w:r>
            <w:r>
              <w:rPr>
                <w:noProof/>
                <w:webHidden/>
              </w:rPr>
              <w:fldChar w:fldCharType="begin"/>
            </w:r>
            <w:r>
              <w:rPr>
                <w:noProof/>
                <w:webHidden/>
              </w:rPr>
              <w:instrText xml:space="preserve"> PAGEREF _Toc478814152 \h </w:instrText>
            </w:r>
            <w:r>
              <w:rPr>
                <w:noProof/>
                <w:webHidden/>
              </w:rPr>
            </w:r>
            <w:r>
              <w:rPr>
                <w:noProof/>
                <w:webHidden/>
              </w:rPr>
              <w:fldChar w:fldCharType="separate"/>
            </w:r>
            <w:r>
              <w:rPr>
                <w:noProof/>
                <w:webHidden/>
              </w:rPr>
              <w:t>17</w:t>
            </w:r>
            <w:r>
              <w:rPr>
                <w:noProof/>
                <w:webHidden/>
              </w:rPr>
              <w:fldChar w:fldCharType="end"/>
            </w:r>
          </w:hyperlink>
        </w:p>
        <w:p w14:paraId="2F1753FF" w14:textId="77777777" w:rsidR="000C7026" w:rsidRDefault="000C7026">
          <w:pPr>
            <w:pStyle w:val="Verzeichnis3"/>
            <w:tabs>
              <w:tab w:val="left" w:pos="1320"/>
              <w:tab w:val="right" w:leader="dot" w:pos="9016"/>
            </w:tabs>
            <w:rPr>
              <w:rFonts w:cstheme="minorBidi"/>
              <w:noProof/>
            </w:rPr>
          </w:pPr>
          <w:hyperlink w:anchor="_Toc478814153" w:history="1">
            <w:r w:rsidRPr="00092B49">
              <w:rPr>
                <w:rStyle w:val="Hyperlink"/>
                <w:noProof/>
              </w:rPr>
              <w:t>4.9.1</w:t>
            </w:r>
            <w:r>
              <w:rPr>
                <w:rFonts w:cstheme="minorBidi"/>
                <w:noProof/>
              </w:rPr>
              <w:tab/>
            </w:r>
            <w:r w:rsidRPr="00092B49">
              <w:rPr>
                <w:rStyle w:val="Hyperlink"/>
                <w:noProof/>
              </w:rPr>
              <w:t>Jakob Froschauer</w:t>
            </w:r>
            <w:r>
              <w:rPr>
                <w:noProof/>
                <w:webHidden/>
              </w:rPr>
              <w:tab/>
            </w:r>
            <w:r>
              <w:rPr>
                <w:noProof/>
                <w:webHidden/>
              </w:rPr>
              <w:fldChar w:fldCharType="begin"/>
            </w:r>
            <w:r>
              <w:rPr>
                <w:noProof/>
                <w:webHidden/>
              </w:rPr>
              <w:instrText xml:space="preserve"> PAGEREF _Toc478814153 \h </w:instrText>
            </w:r>
            <w:r>
              <w:rPr>
                <w:noProof/>
                <w:webHidden/>
              </w:rPr>
            </w:r>
            <w:r>
              <w:rPr>
                <w:noProof/>
                <w:webHidden/>
              </w:rPr>
              <w:fldChar w:fldCharType="separate"/>
            </w:r>
            <w:r>
              <w:rPr>
                <w:noProof/>
                <w:webHidden/>
              </w:rPr>
              <w:t>17</w:t>
            </w:r>
            <w:r>
              <w:rPr>
                <w:noProof/>
                <w:webHidden/>
              </w:rPr>
              <w:fldChar w:fldCharType="end"/>
            </w:r>
          </w:hyperlink>
        </w:p>
        <w:p w14:paraId="2CFE28CB" w14:textId="77777777" w:rsidR="000C7026" w:rsidRDefault="000C7026">
          <w:pPr>
            <w:pStyle w:val="Verzeichnis3"/>
            <w:tabs>
              <w:tab w:val="left" w:pos="1320"/>
              <w:tab w:val="right" w:leader="dot" w:pos="9016"/>
            </w:tabs>
            <w:rPr>
              <w:rFonts w:cstheme="minorBidi"/>
              <w:noProof/>
            </w:rPr>
          </w:pPr>
          <w:hyperlink w:anchor="_Toc478814154" w:history="1">
            <w:r w:rsidRPr="00092B49">
              <w:rPr>
                <w:rStyle w:val="Hyperlink"/>
                <w:noProof/>
              </w:rPr>
              <w:t>4.9.2</w:t>
            </w:r>
            <w:r>
              <w:rPr>
                <w:rFonts w:cstheme="minorBidi"/>
                <w:noProof/>
              </w:rPr>
              <w:tab/>
            </w:r>
            <w:r w:rsidRPr="00092B49">
              <w:rPr>
                <w:rStyle w:val="Hyperlink"/>
                <w:noProof/>
              </w:rPr>
              <w:t>Hakan Abbas</w:t>
            </w:r>
            <w:r>
              <w:rPr>
                <w:noProof/>
                <w:webHidden/>
              </w:rPr>
              <w:tab/>
            </w:r>
            <w:r>
              <w:rPr>
                <w:noProof/>
                <w:webHidden/>
              </w:rPr>
              <w:fldChar w:fldCharType="begin"/>
            </w:r>
            <w:r>
              <w:rPr>
                <w:noProof/>
                <w:webHidden/>
              </w:rPr>
              <w:instrText xml:space="preserve"> PAGEREF _Toc478814154 \h </w:instrText>
            </w:r>
            <w:r>
              <w:rPr>
                <w:noProof/>
                <w:webHidden/>
              </w:rPr>
            </w:r>
            <w:r>
              <w:rPr>
                <w:noProof/>
                <w:webHidden/>
              </w:rPr>
              <w:fldChar w:fldCharType="separate"/>
            </w:r>
            <w:r>
              <w:rPr>
                <w:noProof/>
                <w:webHidden/>
              </w:rPr>
              <w:t>18</w:t>
            </w:r>
            <w:r>
              <w:rPr>
                <w:noProof/>
                <w:webHidden/>
              </w:rPr>
              <w:fldChar w:fldCharType="end"/>
            </w:r>
          </w:hyperlink>
        </w:p>
        <w:p w14:paraId="2D6FAE57" w14:textId="77777777" w:rsidR="000C7026" w:rsidRDefault="000C7026">
          <w:pPr>
            <w:pStyle w:val="Verzeichnis3"/>
            <w:tabs>
              <w:tab w:val="left" w:pos="1320"/>
              <w:tab w:val="right" w:leader="dot" w:pos="9016"/>
            </w:tabs>
            <w:rPr>
              <w:rFonts w:cstheme="minorBidi"/>
              <w:noProof/>
            </w:rPr>
          </w:pPr>
          <w:hyperlink w:anchor="_Toc478814155" w:history="1">
            <w:r w:rsidRPr="00092B49">
              <w:rPr>
                <w:rStyle w:val="Hyperlink"/>
                <w:noProof/>
              </w:rPr>
              <w:t>4.9.3</w:t>
            </w:r>
            <w:r>
              <w:rPr>
                <w:rFonts w:cstheme="minorBidi"/>
                <w:noProof/>
              </w:rPr>
              <w:tab/>
            </w:r>
            <w:r w:rsidRPr="00092B49">
              <w:rPr>
                <w:rStyle w:val="Hyperlink"/>
                <w:noProof/>
              </w:rPr>
              <w:t>Markus Arbeithuber</w:t>
            </w:r>
            <w:r>
              <w:rPr>
                <w:noProof/>
                <w:webHidden/>
              </w:rPr>
              <w:tab/>
            </w:r>
            <w:r>
              <w:rPr>
                <w:noProof/>
                <w:webHidden/>
              </w:rPr>
              <w:fldChar w:fldCharType="begin"/>
            </w:r>
            <w:r>
              <w:rPr>
                <w:noProof/>
                <w:webHidden/>
              </w:rPr>
              <w:instrText xml:space="preserve"> PAGEREF _Toc478814155 \h </w:instrText>
            </w:r>
            <w:r>
              <w:rPr>
                <w:noProof/>
                <w:webHidden/>
              </w:rPr>
            </w:r>
            <w:r>
              <w:rPr>
                <w:noProof/>
                <w:webHidden/>
              </w:rPr>
              <w:fldChar w:fldCharType="separate"/>
            </w:r>
            <w:r>
              <w:rPr>
                <w:noProof/>
                <w:webHidden/>
              </w:rPr>
              <w:t>20</w:t>
            </w:r>
            <w:r>
              <w:rPr>
                <w:noProof/>
                <w:webHidden/>
              </w:rPr>
              <w:fldChar w:fldCharType="end"/>
            </w:r>
          </w:hyperlink>
        </w:p>
        <w:p w14:paraId="30801B18" w14:textId="77777777" w:rsidR="000C7026" w:rsidRDefault="000C7026">
          <w:pPr>
            <w:pStyle w:val="Verzeichnis2"/>
            <w:tabs>
              <w:tab w:val="left" w:pos="880"/>
              <w:tab w:val="right" w:leader="dot" w:pos="9016"/>
            </w:tabs>
            <w:rPr>
              <w:rFonts w:cstheme="minorBidi"/>
              <w:noProof/>
            </w:rPr>
          </w:pPr>
          <w:hyperlink w:anchor="_Toc478814156" w:history="1">
            <w:r w:rsidRPr="00092B49">
              <w:rPr>
                <w:rStyle w:val="Hyperlink"/>
                <w:noProof/>
                <w14:scene3d>
                  <w14:camera w14:prst="orthographicFront"/>
                  <w14:lightRig w14:rig="threePt" w14:dir="t">
                    <w14:rot w14:lat="0" w14:lon="0" w14:rev="0"/>
                  </w14:lightRig>
                </w14:scene3d>
              </w:rPr>
              <w:t>4.10</w:t>
            </w:r>
            <w:r>
              <w:rPr>
                <w:rFonts w:cstheme="minorBidi"/>
                <w:noProof/>
              </w:rPr>
              <w:tab/>
            </w:r>
            <w:r w:rsidRPr="00092B49">
              <w:rPr>
                <w:rStyle w:val="Hyperlink"/>
                <w:noProof/>
              </w:rPr>
              <w:t>Organisation</w:t>
            </w:r>
            <w:r>
              <w:rPr>
                <w:noProof/>
                <w:webHidden/>
              </w:rPr>
              <w:tab/>
            </w:r>
            <w:r>
              <w:rPr>
                <w:noProof/>
                <w:webHidden/>
              </w:rPr>
              <w:fldChar w:fldCharType="begin"/>
            </w:r>
            <w:r>
              <w:rPr>
                <w:noProof/>
                <w:webHidden/>
              </w:rPr>
              <w:instrText xml:space="preserve"> PAGEREF _Toc478814156 \h </w:instrText>
            </w:r>
            <w:r>
              <w:rPr>
                <w:noProof/>
                <w:webHidden/>
              </w:rPr>
            </w:r>
            <w:r>
              <w:rPr>
                <w:noProof/>
                <w:webHidden/>
              </w:rPr>
              <w:fldChar w:fldCharType="separate"/>
            </w:r>
            <w:r>
              <w:rPr>
                <w:noProof/>
                <w:webHidden/>
              </w:rPr>
              <w:t>22</w:t>
            </w:r>
            <w:r>
              <w:rPr>
                <w:noProof/>
                <w:webHidden/>
              </w:rPr>
              <w:fldChar w:fldCharType="end"/>
            </w:r>
          </w:hyperlink>
        </w:p>
        <w:p w14:paraId="3D9C393E"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57" w:history="1">
            <w:r w:rsidRPr="00092B49">
              <w:rPr>
                <w:rStyle w:val="Hyperlink"/>
                <w:noProof/>
              </w:rPr>
              <w:t>5</w:t>
            </w:r>
            <w:r>
              <w:rPr>
                <w:rFonts w:eastAsiaTheme="minorEastAsia" w:cstheme="minorBidi"/>
                <w:noProof/>
                <w:sz w:val="22"/>
                <w:szCs w:val="22"/>
                <w:lang w:val="de-DE"/>
              </w:rPr>
              <w:tab/>
            </w:r>
            <w:r w:rsidRPr="00092B49">
              <w:rPr>
                <w:rStyle w:val="Hyperlink"/>
                <w:noProof/>
              </w:rPr>
              <w:t>Entstehung und Planung</w:t>
            </w:r>
            <w:r>
              <w:rPr>
                <w:noProof/>
                <w:webHidden/>
              </w:rPr>
              <w:tab/>
            </w:r>
            <w:r>
              <w:rPr>
                <w:noProof/>
                <w:webHidden/>
              </w:rPr>
              <w:fldChar w:fldCharType="begin"/>
            </w:r>
            <w:r>
              <w:rPr>
                <w:noProof/>
                <w:webHidden/>
              </w:rPr>
              <w:instrText xml:space="preserve"> PAGEREF _Toc478814157 \h </w:instrText>
            </w:r>
            <w:r>
              <w:rPr>
                <w:noProof/>
                <w:webHidden/>
              </w:rPr>
            </w:r>
            <w:r>
              <w:rPr>
                <w:noProof/>
                <w:webHidden/>
              </w:rPr>
              <w:fldChar w:fldCharType="separate"/>
            </w:r>
            <w:r>
              <w:rPr>
                <w:noProof/>
                <w:webHidden/>
              </w:rPr>
              <w:t>22</w:t>
            </w:r>
            <w:r>
              <w:rPr>
                <w:noProof/>
                <w:webHidden/>
              </w:rPr>
              <w:fldChar w:fldCharType="end"/>
            </w:r>
          </w:hyperlink>
        </w:p>
        <w:p w14:paraId="2D4CCAFA" w14:textId="77777777" w:rsidR="000C7026" w:rsidRDefault="000C7026">
          <w:pPr>
            <w:pStyle w:val="Verzeichnis2"/>
            <w:tabs>
              <w:tab w:val="left" w:pos="880"/>
              <w:tab w:val="right" w:leader="dot" w:pos="9016"/>
            </w:tabs>
            <w:rPr>
              <w:rFonts w:cstheme="minorBidi"/>
              <w:noProof/>
            </w:rPr>
          </w:pPr>
          <w:hyperlink w:anchor="_Toc478814158" w:history="1">
            <w:r w:rsidRPr="00092B49">
              <w:rPr>
                <w:rStyle w:val="Hyperlink"/>
                <w:noProof/>
                <w14:scene3d>
                  <w14:camera w14:prst="orthographicFront"/>
                  <w14:lightRig w14:rig="threePt" w14:dir="t">
                    <w14:rot w14:lat="0" w14:lon="0" w14:rev="0"/>
                  </w14:lightRig>
                </w14:scene3d>
              </w:rPr>
              <w:t>5.1</w:t>
            </w:r>
            <w:r>
              <w:rPr>
                <w:rFonts w:cstheme="minorBidi"/>
                <w:noProof/>
              </w:rPr>
              <w:tab/>
            </w:r>
            <w:r w:rsidRPr="00092B49">
              <w:rPr>
                <w:rStyle w:val="Hyperlink"/>
                <w:noProof/>
              </w:rPr>
              <w:t>Ideenfindung</w:t>
            </w:r>
            <w:r>
              <w:rPr>
                <w:noProof/>
                <w:webHidden/>
              </w:rPr>
              <w:tab/>
            </w:r>
            <w:r>
              <w:rPr>
                <w:noProof/>
                <w:webHidden/>
              </w:rPr>
              <w:fldChar w:fldCharType="begin"/>
            </w:r>
            <w:r>
              <w:rPr>
                <w:noProof/>
                <w:webHidden/>
              </w:rPr>
              <w:instrText xml:space="preserve"> PAGEREF _Toc478814158 \h </w:instrText>
            </w:r>
            <w:r>
              <w:rPr>
                <w:noProof/>
                <w:webHidden/>
              </w:rPr>
            </w:r>
            <w:r>
              <w:rPr>
                <w:noProof/>
                <w:webHidden/>
              </w:rPr>
              <w:fldChar w:fldCharType="separate"/>
            </w:r>
            <w:r>
              <w:rPr>
                <w:noProof/>
                <w:webHidden/>
              </w:rPr>
              <w:t>22</w:t>
            </w:r>
            <w:r>
              <w:rPr>
                <w:noProof/>
                <w:webHidden/>
              </w:rPr>
              <w:fldChar w:fldCharType="end"/>
            </w:r>
          </w:hyperlink>
        </w:p>
        <w:p w14:paraId="7613AF49" w14:textId="77777777" w:rsidR="000C7026" w:rsidRDefault="000C7026">
          <w:pPr>
            <w:pStyle w:val="Verzeichnis2"/>
            <w:tabs>
              <w:tab w:val="left" w:pos="880"/>
              <w:tab w:val="right" w:leader="dot" w:pos="9016"/>
            </w:tabs>
            <w:rPr>
              <w:rFonts w:cstheme="minorBidi"/>
              <w:noProof/>
            </w:rPr>
          </w:pPr>
          <w:hyperlink w:anchor="_Toc478814159" w:history="1">
            <w:r w:rsidRPr="00092B49">
              <w:rPr>
                <w:rStyle w:val="Hyperlink"/>
                <w:noProof/>
                <w14:scene3d>
                  <w14:camera w14:prst="orthographicFront"/>
                  <w14:lightRig w14:rig="threePt" w14:dir="t">
                    <w14:rot w14:lat="0" w14:lon="0" w14:rev="0"/>
                  </w14:lightRig>
                </w14:scene3d>
              </w:rPr>
              <w:t>5.2</w:t>
            </w:r>
            <w:r>
              <w:rPr>
                <w:rFonts w:cstheme="minorBidi"/>
                <w:noProof/>
              </w:rPr>
              <w:tab/>
            </w:r>
            <w:r w:rsidRPr="00092B49">
              <w:rPr>
                <w:rStyle w:val="Hyperlink"/>
                <w:noProof/>
              </w:rPr>
              <w:t>Zeitplanung</w:t>
            </w:r>
            <w:r>
              <w:rPr>
                <w:noProof/>
                <w:webHidden/>
              </w:rPr>
              <w:tab/>
            </w:r>
            <w:r>
              <w:rPr>
                <w:noProof/>
                <w:webHidden/>
              </w:rPr>
              <w:fldChar w:fldCharType="begin"/>
            </w:r>
            <w:r>
              <w:rPr>
                <w:noProof/>
                <w:webHidden/>
              </w:rPr>
              <w:instrText xml:space="preserve"> PAGEREF _Toc478814159 \h </w:instrText>
            </w:r>
            <w:r>
              <w:rPr>
                <w:noProof/>
                <w:webHidden/>
              </w:rPr>
            </w:r>
            <w:r>
              <w:rPr>
                <w:noProof/>
                <w:webHidden/>
              </w:rPr>
              <w:fldChar w:fldCharType="separate"/>
            </w:r>
            <w:r>
              <w:rPr>
                <w:noProof/>
                <w:webHidden/>
              </w:rPr>
              <w:t>23</w:t>
            </w:r>
            <w:r>
              <w:rPr>
                <w:noProof/>
                <w:webHidden/>
              </w:rPr>
              <w:fldChar w:fldCharType="end"/>
            </w:r>
          </w:hyperlink>
        </w:p>
        <w:p w14:paraId="6C3874E2" w14:textId="77777777" w:rsidR="000C7026" w:rsidRDefault="000C7026">
          <w:pPr>
            <w:pStyle w:val="Verzeichnis2"/>
            <w:tabs>
              <w:tab w:val="left" w:pos="880"/>
              <w:tab w:val="right" w:leader="dot" w:pos="9016"/>
            </w:tabs>
            <w:rPr>
              <w:rFonts w:cstheme="minorBidi"/>
              <w:noProof/>
            </w:rPr>
          </w:pPr>
          <w:hyperlink w:anchor="_Toc478814160" w:history="1">
            <w:r w:rsidRPr="00092B49">
              <w:rPr>
                <w:rStyle w:val="Hyperlink"/>
                <w:noProof/>
                <w14:scene3d>
                  <w14:camera w14:prst="orthographicFront"/>
                  <w14:lightRig w14:rig="threePt" w14:dir="t">
                    <w14:rot w14:lat="0" w14:lon="0" w14:rev="0"/>
                  </w14:lightRig>
                </w14:scene3d>
              </w:rPr>
              <w:t>5.3</w:t>
            </w:r>
            <w:r>
              <w:rPr>
                <w:rFonts w:cstheme="minorBidi"/>
                <w:noProof/>
              </w:rPr>
              <w:tab/>
            </w:r>
            <w:r w:rsidRPr="00092B49">
              <w:rPr>
                <w:rStyle w:val="Hyperlink"/>
                <w:noProof/>
              </w:rPr>
              <w:t>IVM – Matrix</w:t>
            </w:r>
            <w:r>
              <w:rPr>
                <w:noProof/>
                <w:webHidden/>
              </w:rPr>
              <w:tab/>
            </w:r>
            <w:r>
              <w:rPr>
                <w:noProof/>
                <w:webHidden/>
              </w:rPr>
              <w:fldChar w:fldCharType="begin"/>
            </w:r>
            <w:r>
              <w:rPr>
                <w:noProof/>
                <w:webHidden/>
              </w:rPr>
              <w:instrText xml:space="preserve"> PAGEREF _Toc478814160 \h </w:instrText>
            </w:r>
            <w:r>
              <w:rPr>
                <w:noProof/>
                <w:webHidden/>
              </w:rPr>
            </w:r>
            <w:r>
              <w:rPr>
                <w:noProof/>
                <w:webHidden/>
              </w:rPr>
              <w:fldChar w:fldCharType="separate"/>
            </w:r>
            <w:r>
              <w:rPr>
                <w:noProof/>
                <w:webHidden/>
              </w:rPr>
              <w:t>24</w:t>
            </w:r>
            <w:r>
              <w:rPr>
                <w:noProof/>
                <w:webHidden/>
              </w:rPr>
              <w:fldChar w:fldCharType="end"/>
            </w:r>
          </w:hyperlink>
        </w:p>
        <w:p w14:paraId="4CE8FB8F"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61" w:history="1">
            <w:r w:rsidRPr="00092B49">
              <w:rPr>
                <w:rStyle w:val="Hyperlink"/>
                <w:noProof/>
              </w:rPr>
              <w:t>6</w:t>
            </w:r>
            <w:r>
              <w:rPr>
                <w:rFonts w:eastAsiaTheme="minorEastAsia" w:cstheme="minorBidi"/>
                <w:noProof/>
                <w:sz w:val="22"/>
                <w:szCs w:val="22"/>
                <w:lang w:val="de-DE"/>
              </w:rPr>
              <w:tab/>
            </w:r>
            <w:r w:rsidRPr="00092B49">
              <w:rPr>
                <w:rStyle w:val="Hyperlink"/>
                <w:noProof/>
              </w:rPr>
              <w:t>Realisierung</w:t>
            </w:r>
            <w:r>
              <w:rPr>
                <w:noProof/>
                <w:webHidden/>
              </w:rPr>
              <w:tab/>
            </w:r>
            <w:r>
              <w:rPr>
                <w:noProof/>
                <w:webHidden/>
              </w:rPr>
              <w:fldChar w:fldCharType="begin"/>
            </w:r>
            <w:r>
              <w:rPr>
                <w:noProof/>
                <w:webHidden/>
              </w:rPr>
              <w:instrText xml:space="preserve"> PAGEREF _Toc478814161 \h </w:instrText>
            </w:r>
            <w:r>
              <w:rPr>
                <w:noProof/>
                <w:webHidden/>
              </w:rPr>
            </w:r>
            <w:r>
              <w:rPr>
                <w:noProof/>
                <w:webHidden/>
              </w:rPr>
              <w:fldChar w:fldCharType="separate"/>
            </w:r>
            <w:r>
              <w:rPr>
                <w:noProof/>
                <w:webHidden/>
              </w:rPr>
              <w:t>25</w:t>
            </w:r>
            <w:r>
              <w:rPr>
                <w:noProof/>
                <w:webHidden/>
              </w:rPr>
              <w:fldChar w:fldCharType="end"/>
            </w:r>
          </w:hyperlink>
        </w:p>
        <w:p w14:paraId="210787B9" w14:textId="77777777" w:rsidR="000C7026" w:rsidRDefault="000C7026">
          <w:pPr>
            <w:pStyle w:val="Verzeichnis2"/>
            <w:tabs>
              <w:tab w:val="left" w:pos="880"/>
              <w:tab w:val="right" w:leader="dot" w:pos="9016"/>
            </w:tabs>
            <w:rPr>
              <w:rFonts w:cstheme="minorBidi"/>
              <w:noProof/>
            </w:rPr>
          </w:pPr>
          <w:hyperlink w:anchor="_Toc478814162" w:history="1">
            <w:r w:rsidRPr="00092B49">
              <w:rPr>
                <w:rStyle w:val="Hyperlink"/>
                <w:noProof/>
                <w14:scene3d>
                  <w14:camera w14:prst="orthographicFront"/>
                  <w14:lightRig w14:rig="threePt" w14:dir="t">
                    <w14:rot w14:lat="0" w14:lon="0" w14:rev="0"/>
                  </w14:lightRig>
                </w14:scene3d>
              </w:rPr>
              <w:t>6.1</w:t>
            </w:r>
            <w:r>
              <w:rPr>
                <w:rFonts w:cstheme="minorBidi"/>
                <w:noProof/>
              </w:rPr>
              <w:tab/>
            </w:r>
            <w:r w:rsidRPr="00092B49">
              <w:rPr>
                <w:rStyle w:val="Hyperlink"/>
                <w:noProof/>
              </w:rPr>
              <w:t>Anwendungsfälle</w:t>
            </w:r>
            <w:r>
              <w:rPr>
                <w:noProof/>
                <w:webHidden/>
              </w:rPr>
              <w:tab/>
            </w:r>
            <w:r>
              <w:rPr>
                <w:noProof/>
                <w:webHidden/>
              </w:rPr>
              <w:fldChar w:fldCharType="begin"/>
            </w:r>
            <w:r>
              <w:rPr>
                <w:noProof/>
                <w:webHidden/>
              </w:rPr>
              <w:instrText xml:space="preserve"> PAGEREF _Toc478814162 \h </w:instrText>
            </w:r>
            <w:r>
              <w:rPr>
                <w:noProof/>
                <w:webHidden/>
              </w:rPr>
            </w:r>
            <w:r>
              <w:rPr>
                <w:noProof/>
                <w:webHidden/>
              </w:rPr>
              <w:fldChar w:fldCharType="separate"/>
            </w:r>
            <w:r>
              <w:rPr>
                <w:noProof/>
                <w:webHidden/>
              </w:rPr>
              <w:t>25</w:t>
            </w:r>
            <w:r>
              <w:rPr>
                <w:noProof/>
                <w:webHidden/>
              </w:rPr>
              <w:fldChar w:fldCharType="end"/>
            </w:r>
          </w:hyperlink>
        </w:p>
        <w:p w14:paraId="38EE97D4" w14:textId="77777777" w:rsidR="000C7026" w:rsidRDefault="000C7026">
          <w:pPr>
            <w:pStyle w:val="Verzeichnis2"/>
            <w:tabs>
              <w:tab w:val="left" w:pos="880"/>
              <w:tab w:val="right" w:leader="dot" w:pos="9016"/>
            </w:tabs>
            <w:rPr>
              <w:rFonts w:cstheme="minorBidi"/>
              <w:noProof/>
            </w:rPr>
          </w:pPr>
          <w:hyperlink w:anchor="_Toc478814163" w:history="1">
            <w:r w:rsidRPr="00092B49">
              <w:rPr>
                <w:rStyle w:val="Hyperlink"/>
                <w:noProof/>
                <w14:scene3d>
                  <w14:camera w14:prst="orthographicFront"/>
                  <w14:lightRig w14:rig="threePt" w14:dir="t">
                    <w14:rot w14:lat="0" w14:lon="0" w14:rev="0"/>
                  </w14:lightRig>
                </w14:scene3d>
              </w:rPr>
              <w:t>6.2</w:t>
            </w:r>
            <w:r>
              <w:rPr>
                <w:rFonts w:cstheme="minorBidi"/>
                <w:noProof/>
              </w:rPr>
              <w:tab/>
            </w:r>
            <w:r w:rsidRPr="00092B49">
              <w:rPr>
                <w:rStyle w:val="Hyperlink"/>
                <w:noProof/>
              </w:rPr>
              <w:t>Funktionen</w:t>
            </w:r>
            <w:r>
              <w:rPr>
                <w:noProof/>
                <w:webHidden/>
              </w:rPr>
              <w:tab/>
            </w:r>
            <w:r>
              <w:rPr>
                <w:noProof/>
                <w:webHidden/>
              </w:rPr>
              <w:fldChar w:fldCharType="begin"/>
            </w:r>
            <w:r>
              <w:rPr>
                <w:noProof/>
                <w:webHidden/>
              </w:rPr>
              <w:instrText xml:space="preserve"> PAGEREF _Toc478814163 \h </w:instrText>
            </w:r>
            <w:r>
              <w:rPr>
                <w:noProof/>
                <w:webHidden/>
              </w:rPr>
            </w:r>
            <w:r>
              <w:rPr>
                <w:noProof/>
                <w:webHidden/>
              </w:rPr>
              <w:fldChar w:fldCharType="separate"/>
            </w:r>
            <w:r>
              <w:rPr>
                <w:noProof/>
                <w:webHidden/>
              </w:rPr>
              <w:t>25</w:t>
            </w:r>
            <w:r>
              <w:rPr>
                <w:noProof/>
                <w:webHidden/>
              </w:rPr>
              <w:fldChar w:fldCharType="end"/>
            </w:r>
          </w:hyperlink>
        </w:p>
        <w:p w14:paraId="34436EC4" w14:textId="77777777" w:rsidR="000C7026" w:rsidRDefault="000C7026">
          <w:pPr>
            <w:pStyle w:val="Verzeichnis3"/>
            <w:tabs>
              <w:tab w:val="left" w:pos="1320"/>
              <w:tab w:val="right" w:leader="dot" w:pos="9016"/>
            </w:tabs>
            <w:rPr>
              <w:rFonts w:cstheme="minorBidi"/>
              <w:noProof/>
            </w:rPr>
          </w:pPr>
          <w:hyperlink w:anchor="_Toc478814164" w:history="1">
            <w:r w:rsidRPr="00092B49">
              <w:rPr>
                <w:rStyle w:val="Hyperlink"/>
                <w:noProof/>
              </w:rPr>
              <w:t>6.2.1</w:t>
            </w:r>
            <w:r>
              <w:rPr>
                <w:rFonts w:cstheme="minorBidi"/>
                <w:noProof/>
              </w:rPr>
              <w:tab/>
            </w:r>
            <w:r w:rsidRPr="00092B49">
              <w:rPr>
                <w:rStyle w:val="Hyperlink"/>
                <w:noProof/>
              </w:rPr>
              <w:t>Pilzanalyse</w:t>
            </w:r>
            <w:r>
              <w:rPr>
                <w:noProof/>
                <w:webHidden/>
              </w:rPr>
              <w:tab/>
            </w:r>
            <w:r>
              <w:rPr>
                <w:noProof/>
                <w:webHidden/>
              </w:rPr>
              <w:fldChar w:fldCharType="begin"/>
            </w:r>
            <w:r>
              <w:rPr>
                <w:noProof/>
                <w:webHidden/>
              </w:rPr>
              <w:instrText xml:space="preserve"> PAGEREF _Toc478814164 \h </w:instrText>
            </w:r>
            <w:r>
              <w:rPr>
                <w:noProof/>
                <w:webHidden/>
              </w:rPr>
            </w:r>
            <w:r>
              <w:rPr>
                <w:noProof/>
                <w:webHidden/>
              </w:rPr>
              <w:fldChar w:fldCharType="separate"/>
            </w:r>
            <w:r>
              <w:rPr>
                <w:noProof/>
                <w:webHidden/>
              </w:rPr>
              <w:t>25</w:t>
            </w:r>
            <w:r>
              <w:rPr>
                <w:noProof/>
                <w:webHidden/>
              </w:rPr>
              <w:fldChar w:fldCharType="end"/>
            </w:r>
          </w:hyperlink>
        </w:p>
        <w:p w14:paraId="19FD2B60" w14:textId="77777777" w:rsidR="000C7026" w:rsidRDefault="000C7026">
          <w:pPr>
            <w:pStyle w:val="Verzeichnis3"/>
            <w:tabs>
              <w:tab w:val="left" w:pos="1320"/>
              <w:tab w:val="right" w:leader="dot" w:pos="9016"/>
            </w:tabs>
            <w:rPr>
              <w:rFonts w:cstheme="minorBidi"/>
              <w:noProof/>
            </w:rPr>
          </w:pPr>
          <w:hyperlink w:anchor="_Toc478814165" w:history="1">
            <w:r w:rsidRPr="00092B49">
              <w:rPr>
                <w:rStyle w:val="Hyperlink"/>
                <w:noProof/>
              </w:rPr>
              <w:t>6.2.2</w:t>
            </w:r>
            <w:r>
              <w:rPr>
                <w:rFonts w:cstheme="minorBidi"/>
                <w:noProof/>
              </w:rPr>
              <w:tab/>
            </w:r>
            <w:r w:rsidRPr="00092B49">
              <w:rPr>
                <w:rStyle w:val="Hyperlink"/>
                <w:noProof/>
              </w:rPr>
              <w:t>Pilzauflistung</w:t>
            </w:r>
            <w:r>
              <w:rPr>
                <w:noProof/>
                <w:webHidden/>
              </w:rPr>
              <w:tab/>
            </w:r>
            <w:r>
              <w:rPr>
                <w:noProof/>
                <w:webHidden/>
              </w:rPr>
              <w:fldChar w:fldCharType="begin"/>
            </w:r>
            <w:r>
              <w:rPr>
                <w:noProof/>
                <w:webHidden/>
              </w:rPr>
              <w:instrText xml:space="preserve"> PAGEREF _Toc478814165 \h </w:instrText>
            </w:r>
            <w:r>
              <w:rPr>
                <w:noProof/>
                <w:webHidden/>
              </w:rPr>
            </w:r>
            <w:r>
              <w:rPr>
                <w:noProof/>
                <w:webHidden/>
              </w:rPr>
              <w:fldChar w:fldCharType="separate"/>
            </w:r>
            <w:r>
              <w:rPr>
                <w:noProof/>
                <w:webHidden/>
              </w:rPr>
              <w:t>25</w:t>
            </w:r>
            <w:r>
              <w:rPr>
                <w:noProof/>
                <w:webHidden/>
              </w:rPr>
              <w:fldChar w:fldCharType="end"/>
            </w:r>
          </w:hyperlink>
        </w:p>
        <w:p w14:paraId="2075B102"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66" w:history="1">
            <w:r w:rsidRPr="00092B49">
              <w:rPr>
                <w:rStyle w:val="Hyperlink"/>
                <w:noProof/>
              </w:rPr>
              <w:t>7</w:t>
            </w:r>
            <w:r>
              <w:rPr>
                <w:rFonts w:eastAsiaTheme="minorEastAsia" w:cstheme="minorBidi"/>
                <w:noProof/>
                <w:sz w:val="22"/>
                <w:szCs w:val="22"/>
                <w:lang w:val="de-DE"/>
              </w:rPr>
              <w:tab/>
            </w:r>
            <w:r w:rsidRPr="00092B49">
              <w:rPr>
                <w:rStyle w:val="Hyperlink"/>
                <w:noProof/>
              </w:rPr>
              <w:t>Darstellung</w:t>
            </w:r>
            <w:r>
              <w:rPr>
                <w:noProof/>
                <w:webHidden/>
              </w:rPr>
              <w:tab/>
            </w:r>
            <w:r>
              <w:rPr>
                <w:noProof/>
                <w:webHidden/>
              </w:rPr>
              <w:fldChar w:fldCharType="begin"/>
            </w:r>
            <w:r>
              <w:rPr>
                <w:noProof/>
                <w:webHidden/>
              </w:rPr>
              <w:instrText xml:space="preserve"> PAGEREF _Toc478814166 \h </w:instrText>
            </w:r>
            <w:r>
              <w:rPr>
                <w:noProof/>
                <w:webHidden/>
              </w:rPr>
            </w:r>
            <w:r>
              <w:rPr>
                <w:noProof/>
                <w:webHidden/>
              </w:rPr>
              <w:fldChar w:fldCharType="separate"/>
            </w:r>
            <w:r>
              <w:rPr>
                <w:noProof/>
                <w:webHidden/>
              </w:rPr>
              <w:t>26</w:t>
            </w:r>
            <w:r>
              <w:rPr>
                <w:noProof/>
                <w:webHidden/>
              </w:rPr>
              <w:fldChar w:fldCharType="end"/>
            </w:r>
          </w:hyperlink>
        </w:p>
        <w:p w14:paraId="5E1456DE" w14:textId="77777777" w:rsidR="000C7026" w:rsidRDefault="000C7026">
          <w:pPr>
            <w:pStyle w:val="Verzeichnis2"/>
            <w:tabs>
              <w:tab w:val="left" w:pos="880"/>
              <w:tab w:val="right" w:leader="dot" w:pos="9016"/>
            </w:tabs>
            <w:rPr>
              <w:rFonts w:cstheme="minorBidi"/>
              <w:noProof/>
            </w:rPr>
          </w:pPr>
          <w:hyperlink w:anchor="_Toc478814167" w:history="1">
            <w:r w:rsidRPr="00092B49">
              <w:rPr>
                <w:rStyle w:val="Hyperlink"/>
                <w:noProof/>
                <w14:scene3d>
                  <w14:camera w14:prst="orthographicFront"/>
                  <w14:lightRig w14:rig="threePt" w14:dir="t">
                    <w14:rot w14:lat="0" w14:lon="0" w14:rev="0"/>
                  </w14:lightRig>
                </w14:scene3d>
              </w:rPr>
              <w:t>7.1</w:t>
            </w:r>
            <w:r>
              <w:rPr>
                <w:rFonts w:cstheme="minorBidi"/>
                <w:noProof/>
              </w:rPr>
              <w:tab/>
            </w:r>
            <w:r w:rsidRPr="00092B49">
              <w:rPr>
                <w:rStyle w:val="Hyperlink"/>
                <w:noProof/>
              </w:rPr>
              <w:t>iOS</w:t>
            </w:r>
            <w:r>
              <w:rPr>
                <w:noProof/>
                <w:webHidden/>
              </w:rPr>
              <w:tab/>
            </w:r>
            <w:r>
              <w:rPr>
                <w:noProof/>
                <w:webHidden/>
              </w:rPr>
              <w:fldChar w:fldCharType="begin"/>
            </w:r>
            <w:r>
              <w:rPr>
                <w:noProof/>
                <w:webHidden/>
              </w:rPr>
              <w:instrText xml:space="preserve"> PAGEREF _Toc478814167 \h </w:instrText>
            </w:r>
            <w:r>
              <w:rPr>
                <w:noProof/>
                <w:webHidden/>
              </w:rPr>
            </w:r>
            <w:r>
              <w:rPr>
                <w:noProof/>
                <w:webHidden/>
              </w:rPr>
              <w:fldChar w:fldCharType="separate"/>
            </w:r>
            <w:r>
              <w:rPr>
                <w:noProof/>
                <w:webHidden/>
              </w:rPr>
              <w:t>26</w:t>
            </w:r>
            <w:r>
              <w:rPr>
                <w:noProof/>
                <w:webHidden/>
              </w:rPr>
              <w:fldChar w:fldCharType="end"/>
            </w:r>
          </w:hyperlink>
        </w:p>
        <w:p w14:paraId="4D5564E1" w14:textId="77777777" w:rsidR="000C7026" w:rsidRDefault="000C7026">
          <w:pPr>
            <w:pStyle w:val="Verzeichnis3"/>
            <w:tabs>
              <w:tab w:val="left" w:pos="1320"/>
              <w:tab w:val="right" w:leader="dot" w:pos="9016"/>
            </w:tabs>
            <w:rPr>
              <w:rFonts w:cstheme="minorBidi"/>
              <w:noProof/>
            </w:rPr>
          </w:pPr>
          <w:hyperlink w:anchor="_Toc478814168" w:history="1">
            <w:r w:rsidRPr="00092B49">
              <w:rPr>
                <w:rStyle w:val="Hyperlink"/>
                <w:noProof/>
              </w:rPr>
              <w:t>7.1.1</w:t>
            </w:r>
            <w:r>
              <w:rPr>
                <w:rFonts w:cstheme="minorBidi"/>
                <w:noProof/>
              </w:rPr>
              <w:tab/>
            </w:r>
            <w:r w:rsidRPr="00092B49">
              <w:rPr>
                <w:rStyle w:val="Hyperlink"/>
                <w:noProof/>
              </w:rPr>
              <w:t>Pilzanalyse</w:t>
            </w:r>
            <w:r>
              <w:rPr>
                <w:noProof/>
                <w:webHidden/>
              </w:rPr>
              <w:tab/>
            </w:r>
            <w:r>
              <w:rPr>
                <w:noProof/>
                <w:webHidden/>
              </w:rPr>
              <w:fldChar w:fldCharType="begin"/>
            </w:r>
            <w:r>
              <w:rPr>
                <w:noProof/>
                <w:webHidden/>
              </w:rPr>
              <w:instrText xml:space="preserve"> PAGEREF _Toc478814168 \h </w:instrText>
            </w:r>
            <w:r>
              <w:rPr>
                <w:noProof/>
                <w:webHidden/>
              </w:rPr>
            </w:r>
            <w:r>
              <w:rPr>
                <w:noProof/>
                <w:webHidden/>
              </w:rPr>
              <w:fldChar w:fldCharType="separate"/>
            </w:r>
            <w:r>
              <w:rPr>
                <w:noProof/>
                <w:webHidden/>
              </w:rPr>
              <w:t>26</w:t>
            </w:r>
            <w:r>
              <w:rPr>
                <w:noProof/>
                <w:webHidden/>
              </w:rPr>
              <w:fldChar w:fldCharType="end"/>
            </w:r>
          </w:hyperlink>
        </w:p>
        <w:p w14:paraId="600BEA99" w14:textId="77777777" w:rsidR="000C7026" w:rsidRDefault="000C7026">
          <w:pPr>
            <w:pStyle w:val="Verzeichnis3"/>
            <w:tabs>
              <w:tab w:val="left" w:pos="1320"/>
              <w:tab w:val="right" w:leader="dot" w:pos="9016"/>
            </w:tabs>
            <w:rPr>
              <w:rFonts w:cstheme="minorBidi"/>
              <w:noProof/>
            </w:rPr>
          </w:pPr>
          <w:hyperlink w:anchor="_Toc478814169" w:history="1">
            <w:r w:rsidRPr="00092B49">
              <w:rPr>
                <w:rStyle w:val="Hyperlink"/>
                <w:noProof/>
              </w:rPr>
              <w:t>7.1.2</w:t>
            </w:r>
            <w:r>
              <w:rPr>
                <w:rFonts w:cstheme="minorBidi"/>
                <w:noProof/>
              </w:rPr>
              <w:tab/>
            </w:r>
            <w:r w:rsidRPr="00092B49">
              <w:rPr>
                <w:rStyle w:val="Hyperlink"/>
                <w:noProof/>
              </w:rPr>
              <w:t>Pilzliste</w:t>
            </w:r>
            <w:r>
              <w:rPr>
                <w:noProof/>
                <w:webHidden/>
              </w:rPr>
              <w:tab/>
            </w:r>
            <w:r>
              <w:rPr>
                <w:noProof/>
                <w:webHidden/>
              </w:rPr>
              <w:fldChar w:fldCharType="begin"/>
            </w:r>
            <w:r>
              <w:rPr>
                <w:noProof/>
                <w:webHidden/>
              </w:rPr>
              <w:instrText xml:space="preserve"> PAGEREF _Toc478814169 \h </w:instrText>
            </w:r>
            <w:r>
              <w:rPr>
                <w:noProof/>
                <w:webHidden/>
              </w:rPr>
            </w:r>
            <w:r>
              <w:rPr>
                <w:noProof/>
                <w:webHidden/>
              </w:rPr>
              <w:fldChar w:fldCharType="separate"/>
            </w:r>
            <w:r>
              <w:rPr>
                <w:noProof/>
                <w:webHidden/>
              </w:rPr>
              <w:t>27</w:t>
            </w:r>
            <w:r>
              <w:rPr>
                <w:noProof/>
                <w:webHidden/>
              </w:rPr>
              <w:fldChar w:fldCharType="end"/>
            </w:r>
          </w:hyperlink>
        </w:p>
        <w:p w14:paraId="4433C7C6" w14:textId="77777777" w:rsidR="000C7026" w:rsidRDefault="000C7026">
          <w:pPr>
            <w:pStyle w:val="Verzeichnis2"/>
            <w:tabs>
              <w:tab w:val="left" w:pos="880"/>
              <w:tab w:val="right" w:leader="dot" w:pos="9016"/>
            </w:tabs>
            <w:rPr>
              <w:rFonts w:cstheme="minorBidi"/>
              <w:noProof/>
            </w:rPr>
          </w:pPr>
          <w:hyperlink w:anchor="_Toc478814170" w:history="1">
            <w:r w:rsidRPr="00092B49">
              <w:rPr>
                <w:rStyle w:val="Hyperlink"/>
                <w:noProof/>
                <w14:scene3d>
                  <w14:camera w14:prst="orthographicFront"/>
                  <w14:lightRig w14:rig="threePt" w14:dir="t">
                    <w14:rot w14:lat="0" w14:lon="0" w14:rev="0"/>
                  </w14:lightRig>
                </w14:scene3d>
              </w:rPr>
              <w:t>7.2</w:t>
            </w:r>
            <w:r>
              <w:rPr>
                <w:rFonts w:cstheme="minorBidi"/>
                <w:noProof/>
              </w:rPr>
              <w:tab/>
            </w:r>
            <w:r w:rsidRPr="00092B49">
              <w:rPr>
                <w:rStyle w:val="Hyperlink"/>
                <w:noProof/>
              </w:rPr>
              <w:t>Android</w:t>
            </w:r>
            <w:r>
              <w:rPr>
                <w:noProof/>
                <w:webHidden/>
              </w:rPr>
              <w:tab/>
            </w:r>
            <w:r>
              <w:rPr>
                <w:noProof/>
                <w:webHidden/>
              </w:rPr>
              <w:fldChar w:fldCharType="begin"/>
            </w:r>
            <w:r>
              <w:rPr>
                <w:noProof/>
                <w:webHidden/>
              </w:rPr>
              <w:instrText xml:space="preserve"> PAGEREF _Toc478814170 \h </w:instrText>
            </w:r>
            <w:r>
              <w:rPr>
                <w:noProof/>
                <w:webHidden/>
              </w:rPr>
            </w:r>
            <w:r>
              <w:rPr>
                <w:noProof/>
                <w:webHidden/>
              </w:rPr>
              <w:fldChar w:fldCharType="separate"/>
            </w:r>
            <w:r>
              <w:rPr>
                <w:noProof/>
                <w:webHidden/>
              </w:rPr>
              <w:t>28</w:t>
            </w:r>
            <w:r>
              <w:rPr>
                <w:noProof/>
                <w:webHidden/>
              </w:rPr>
              <w:fldChar w:fldCharType="end"/>
            </w:r>
          </w:hyperlink>
        </w:p>
        <w:p w14:paraId="1183C8C1" w14:textId="77777777" w:rsidR="000C7026" w:rsidRDefault="000C7026">
          <w:pPr>
            <w:pStyle w:val="Verzeichnis3"/>
            <w:tabs>
              <w:tab w:val="left" w:pos="1320"/>
              <w:tab w:val="right" w:leader="dot" w:pos="9016"/>
            </w:tabs>
            <w:rPr>
              <w:rFonts w:cstheme="minorBidi"/>
              <w:noProof/>
            </w:rPr>
          </w:pPr>
          <w:hyperlink w:anchor="_Toc478814171" w:history="1">
            <w:r w:rsidRPr="00092B49">
              <w:rPr>
                <w:rStyle w:val="Hyperlink"/>
                <w:noProof/>
              </w:rPr>
              <w:t>7.2.1</w:t>
            </w:r>
            <w:r>
              <w:rPr>
                <w:rFonts w:cstheme="minorBidi"/>
                <w:noProof/>
              </w:rPr>
              <w:tab/>
            </w:r>
            <w:r w:rsidRPr="00092B49">
              <w:rPr>
                <w:rStyle w:val="Hyperlink"/>
                <w:noProof/>
              </w:rPr>
              <w:t>Startseite</w:t>
            </w:r>
            <w:r>
              <w:rPr>
                <w:noProof/>
                <w:webHidden/>
              </w:rPr>
              <w:tab/>
            </w:r>
            <w:r>
              <w:rPr>
                <w:noProof/>
                <w:webHidden/>
              </w:rPr>
              <w:fldChar w:fldCharType="begin"/>
            </w:r>
            <w:r>
              <w:rPr>
                <w:noProof/>
                <w:webHidden/>
              </w:rPr>
              <w:instrText xml:space="preserve"> PAGEREF _Toc478814171 \h </w:instrText>
            </w:r>
            <w:r>
              <w:rPr>
                <w:noProof/>
                <w:webHidden/>
              </w:rPr>
            </w:r>
            <w:r>
              <w:rPr>
                <w:noProof/>
                <w:webHidden/>
              </w:rPr>
              <w:fldChar w:fldCharType="separate"/>
            </w:r>
            <w:r>
              <w:rPr>
                <w:noProof/>
                <w:webHidden/>
              </w:rPr>
              <w:t>28</w:t>
            </w:r>
            <w:r>
              <w:rPr>
                <w:noProof/>
                <w:webHidden/>
              </w:rPr>
              <w:fldChar w:fldCharType="end"/>
            </w:r>
          </w:hyperlink>
        </w:p>
        <w:p w14:paraId="07B95514" w14:textId="77777777" w:rsidR="000C7026" w:rsidRDefault="000C7026">
          <w:pPr>
            <w:pStyle w:val="Verzeichnis3"/>
            <w:tabs>
              <w:tab w:val="left" w:pos="1320"/>
              <w:tab w:val="right" w:leader="dot" w:pos="9016"/>
            </w:tabs>
            <w:rPr>
              <w:rFonts w:cstheme="minorBidi"/>
              <w:noProof/>
            </w:rPr>
          </w:pPr>
          <w:hyperlink w:anchor="_Toc478814172" w:history="1">
            <w:r w:rsidRPr="00092B49">
              <w:rPr>
                <w:rStyle w:val="Hyperlink"/>
                <w:noProof/>
              </w:rPr>
              <w:t>7.2.2</w:t>
            </w:r>
            <w:r>
              <w:rPr>
                <w:rFonts w:cstheme="minorBidi"/>
                <w:noProof/>
              </w:rPr>
              <w:tab/>
            </w:r>
            <w:r w:rsidRPr="00092B49">
              <w:rPr>
                <w:rStyle w:val="Hyperlink"/>
                <w:noProof/>
              </w:rPr>
              <w:t>Foto schießen</w:t>
            </w:r>
            <w:r>
              <w:rPr>
                <w:noProof/>
                <w:webHidden/>
              </w:rPr>
              <w:tab/>
            </w:r>
            <w:r>
              <w:rPr>
                <w:noProof/>
                <w:webHidden/>
              </w:rPr>
              <w:fldChar w:fldCharType="begin"/>
            </w:r>
            <w:r>
              <w:rPr>
                <w:noProof/>
                <w:webHidden/>
              </w:rPr>
              <w:instrText xml:space="preserve"> PAGEREF _Toc478814172 \h </w:instrText>
            </w:r>
            <w:r>
              <w:rPr>
                <w:noProof/>
                <w:webHidden/>
              </w:rPr>
            </w:r>
            <w:r>
              <w:rPr>
                <w:noProof/>
                <w:webHidden/>
              </w:rPr>
              <w:fldChar w:fldCharType="separate"/>
            </w:r>
            <w:r>
              <w:rPr>
                <w:noProof/>
                <w:webHidden/>
              </w:rPr>
              <w:t>28</w:t>
            </w:r>
            <w:r>
              <w:rPr>
                <w:noProof/>
                <w:webHidden/>
              </w:rPr>
              <w:fldChar w:fldCharType="end"/>
            </w:r>
          </w:hyperlink>
        </w:p>
        <w:p w14:paraId="6C01A63F" w14:textId="77777777" w:rsidR="000C7026" w:rsidRDefault="000C7026">
          <w:pPr>
            <w:pStyle w:val="Verzeichnis3"/>
            <w:tabs>
              <w:tab w:val="left" w:pos="1320"/>
              <w:tab w:val="right" w:leader="dot" w:pos="9016"/>
            </w:tabs>
            <w:rPr>
              <w:rFonts w:cstheme="minorBidi"/>
              <w:noProof/>
            </w:rPr>
          </w:pPr>
          <w:hyperlink w:anchor="_Toc478814173" w:history="1">
            <w:r w:rsidRPr="00092B49">
              <w:rPr>
                <w:rStyle w:val="Hyperlink"/>
                <w:noProof/>
              </w:rPr>
              <w:t>7.2.3</w:t>
            </w:r>
            <w:r>
              <w:rPr>
                <w:rFonts w:cstheme="minorBidi"/>
                <w:noProof/>
              </w:rPr>
              <w:tab/>
            </w:r>
            <w:r w:rsidRPr="00092B49">
              <w:rPr>
                <w:rStyle w:val="Hyperlink"/>
                <w:noProof/>
              </w:rPr>
              <w:t>Galerie</w:t>
            </w:r>
            <w:r>
              <w:rPr>
                <w:noProof/>
                <w:webHidden/>
              </w:rPr>
              <w:tab/>
            </w:r>
            <w:r>
              <w:rPr>
                <w:noProof/>
                <w:webHidden/>
              </w:rPr>
              <w:fldChar w:fldCharType="begin"/>
            </w:r>
            <w:r>
              <w:rPr>
                <w:noProof/>
                <w:webHidden/>
              </w:rPr>
              <w:instrText xml:space="preserve"> PAGEREF _Toc478814173 \h </w:instrText>
            </w:r>
            <w:r>
              <w:rPr>
                <w:noProof/>
                <w:webHidden/>
              </w:rPr>
            </w:r>
            <w:r>
              <w:rPr>
                <w:noProof/>
                <w:webHidden/>
              </w:rPr>
              <w:fldChar w:fldCharType="separate"/>
            </w:r>
            <w:r>
              <w:rPr>
                <w:noProof/>
                <w:webHidden/>
              </w:rPr>
              <w:t>30</w:t>
            </w:r>
            <w:r>
              <w:rPr>
                <w:noProof/>
                <w:webHidden/>
              </w:rPr>
              <w:fldChar w:fldCharType="end"/>
            </w:r>
          </w:hyperlink>
        </w:p>
        <w:p w14:paraId="1653B1C1" w14:textId="77777777" w:rsidR="000C7026" w:rsidRDefault="000C7026">
          <w:pPr>
            <w:pStyle w:val="Verzeichnis3"/>
            <w:tabs>
              <w:tab w:val="left" w:pos="1320"/>
              <w:tab w:val="right" w:leader="dot" w:pos="9016"/>
            </w:tabs>
            <w:rPr>
              <w:rFonts w:cstheme="minorBidi"/>
              <w:noProof/>
            </w:rPr>
          </w:pPr>
          <w:hyperlink w:anchor="_Toc478814174" w:history="1">
            <w:r w:rsidRPr="00092B49">
              <w:rPr>
                <w:rStyle w:val="Hyperlink"/>
                <w:noProof/>
                <w:lang w:eastAsia="en-US"/>
              </w:rPr>
              <w:t>7.2.4</w:t>
            </w:r>
            <w:r>
              <w:rPr>
                <w:rFonts w:cstheme="minorBidi"/>
                <w:noProof/>
              </w:rPr>
              <w:tab/>
            </w:r>
            <w:r w:rsidRPr="00092B49">
              <w:rPr>
                <w:rStyle w:val="Hyperlink"/>
                <w:noProof/>
                <w:lang w:eastAsia="en-US"/>
              </w:rPr>
              <w:t>Pilzliste</w:t>
            </w:r>
            <w:r>
              <w:rPr>
                <w:noProof/>
                <w:webHidden/>
              </w:rPr>
              <w:tab/>
            </w:r>
            <w:r>
              <w:rPr>
                <w:noProof/>
                <w:webHidden/>
              </w:rPr>
              <w:fldChar w:fldCharType="begin"/>
            </w:r>
            <w:r>
              <w:rPr>
                <w:noProof/>
                <w:webHidden/>
              </w:rPr>
              <w:instrText xml:space="preserve"> PAGEREF _Toc478814174 \h </w:instrText>
            </w:r>
            <w:r>
              <w:rPr>
                <w:noProof/>
                <w:webHidden/>
              </w:rPr>
            </w:r>
            <w:r>
              <w:rPr>
                <w:noProof/>
                <w:webHidden/>
              </w:rPr>
              <w:fldChar w:fldCharType="separate"/>
            </w:r>
            <w:r>
              <w:rPr>
                <w:noProof/>
                <w:webHidden/>
              </w:rPr>
              <w:t>31</w:t>
            </w:r>
            <w:r>
              <w:rPr>
                <w:noProof/>
                <w:webHidden/>
              </w:rPr>
              <w:fldChar w:fldCharType="end"/>
            </w:r>
          </w:hyperlink>
        </w:p>
        <w:p w14:paraId="23D6FE20"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75" w:history="1">
            <w:r w:rsidRPr="00092B49">
              <w:rPr>
                <w:rStyle w:val="Hyperlink"/>
                <w:noProof/>
              </w:rPr>
              <w:t>8</w:t>
            </w:r>
            <w:r>
              <w:rPr>
                <w:rFonts w:eastAsiaTheme="minorEastAsia" w:cstheme="minorBidi"/>
                <w:noProof/>
                <w:sz w:val="22"/>
                <w:szCs w:val="22"/>
                <w:lang w:val="de-DE"/>
              </w:rPr>
              <w:tab/>
            </w:r>
            <w:r w:rsidRPr="00092B49">
              <w:rPr>
                <w:rStyle w:val="Hyperlink"/>
                <w:noProof/>
              </w:rPr>
              <w:t>Technologien</w:t>
            </w:r>
            <w:r>
              <w:rPr>
                <w:noProof/>
                <w:webHidden/>
              </w:rPr>
              <w:tab/>
            </w:r>
            <w:r>
              <w:rPr>
                <w:noProof/>
                <w:webHidden/>
              </w:rPr>
              <w:fldChar w:fldCharType="begin"/>
            </w:r>
            <w:r>
              <w:rPr>
                <w:noProof/>
                <w:webHidden/>
              </w:rPr>
              <w:instrText xml:space="preserve"> PAGEREF _Toc478814175 \h </w:instrText>
            </w:r>
            <w:r>
              <w:rPr>
                <w:noProof/>
                <w:webHidden/>
              </w:rPr>
            </w:r>
            <w:r>
              <w:rPr>
                <w:noProof/>
                <w:webHidden/>
              </w:rPr>
              <w:fldChar w:fldCharType="separate"/>
            </w:r>
            <w:r>
              <w:rPr>
                <w:noProof/>
                <w:webHidden/>
              </w:rPr>
              <w:t>32</w:t>
            </w:r>
            <w:r>
              <w:rPr>
                <w:noProof/>
                <w:webHidden/>
              </w:rPr>
              <w:fldChar w:fldCharType="end"/>
            </w:r>
          </w:hyperlink>
        </w:p>
        <w:p w14:paraId="09DFD045" w14:textId="77777777" w:rsidR="000C7026" w:rsidRDefault="000C7026">
          <w:pPr>
            <w:pStyle w:val="Verzeichnis2"/>
            <w:tabs>
              <w:tab w:val="left" w:pos="880"/>
              <w:tab w:val="right" w:leader="dot" w:pos="9016"/>
            </w:tabs>
            <w:rPr>
              <w:rFonts w:cstheme="minorBidi"/>
              <w:noProof/>
            </w:rPr>
          </w:pPr>
          <w:hyperlink w:anchor="_Toc478814176" w:history="1">
            <w:r w:rsidRPr="00092B49">
              <w:rPr>
                <w:rStyle w:val="Hyperlink"/>
                <w:noProof/>
                <w:lang w:val="en-GB"/>
                <w14:scene3d>
                  <w14:camera w14:prst="orthographicFront"/>
                  <w14:lightRig w14:rig="threePt" w14:dir="t">
                    <w14:rot w14:lat="0" w14:lon="0" w14:rev="0"/>
                  </w14:lightRig>
                </w14:scene3d>
              </w:rPr>
              <w:t>8.1</w:t>
            </w:r>
            <w:r>
              <w:rPr>
                <w:rFonts w:cstheme="minorBidi"/>
                <w:noProof/>
              </w:rPr>
              <w:tab/>
            </w:r>
            <w:r w:rsidRPr="00092B49">
              <w:rPr>
                <w:rStyle w:val="Hyperlink"/>
                <w:noProof/>
                <w:lang w:val="en-GB"/>
              </w:rPr>
              <w:t>Java (Android)</w:t>
            </w:r>
            <w:r>
              <w:rPr>
                <w:noProof/>
                <w:webHidden/>
              </w:rPr>
              <w:tab/>
            </w:r>
            <w:r>
              <w:rPr>
                <w:noProof/>
                <w:webHidden/>
              </w:rPr>
              <w:fldChar w:fldCharType="begin"/>
            </w:r>
            <w:r>
              <w:rPr>
                <w:noProof/>
                <w:webHidden/>
              </w:rPr>
              <w:instrText xml:space="preserve"> PAGEREF _Toc478814176 \h </w:instrText>
            </w:r>
            <w:r>
              <w:rPr>
                <w:noProof/>
                <w:webHidden/>
              </w:rPr>
            </w:r>
            <w:r>
              <w:rPr>
                <w:noProof/>
                <w:webHidden/>
              </w:rPr>
              <w:fldChar w:fldCharType="separate"/>
            </w:r>
            <w:r>
              <w:rPr>
                <w:noProof/>
                <w:webHidden/>
              </w:rPr>
              <w:t>32</w:t>
            </w:r>
            <w:r>
              <w:rPr>
                <w:noProof/>
                <w:webHidden/>
              </w:rPr>
              <w:fldChar w:fldCharType="end"/>
            </w:r>
          </w:hyperlink>
        </w:p>
        <w:p w14:paraId="6A4594D8" w14:textId="77777777" w:rsidR="000C7026" w:rsidRDefault="000C7026">
          <w:pPr>
            <w:pStyle w:val="Verzeichnis2"/>
            <w:tabs>
              <w:tab w:val="left" w:pos="880"/>
              <w:tab w:val="right" w:leader="dot" w:pos="9016"/>
            </w:tabs>
            <w:rPr>
              <w:rFonts w:cstheme="minorBidi"/>
              <w:noProof/>
            </w:rPr>
          </w:pPr>
          <w:hyperlink w:anchor="_Toc478814177" w:history="1">
            <w:r w:rsidRPr="00092B49">
              <w:rPr>
                <w:rStyle w:val="Hyperlink"/>
                <w:noProof/>
                <w:lang w:val="en-GB"/>
                <w14:scene3d>
                  <w14:camera w14:prst="orthographicFront"/>
                  <w14:lightRig w14:rig="threePt" w14:dir="t">
                    <w14:rot w14:lat="0" w14:lon="0" w14:rev="0"/>
                  </w14:lightRig>
                </w14:scene3d>
              </w:rPr>
              <w:t>8.2</w:t>
            </w:r>
            <w:r>
              <w:rPr>
                <w:rFonts w:cstheme="minorBidi"/>
                <w:noProof/>
              </w:rPr>
              <w:tab/>
            </w:r>
            <w:r w:rsidRPr="00092B49">
              <w:rPr>
                <w:rStyle w:val="Hyperlink"/>
                <w:noProof/>
                <w:lang w:val="en-GB"/>
              </w:rPr>
              <w:t>Swift/Objective-C (IOS)</w:t>
            </w:r>
            <w:r>
              <w:rPr>
                <w:noProof/>
                <w:webHidden/>
              </w:rPr>
              <w:tab/>
            </w:r>
            <w:r>
              <w:rPr>
                <w:noProof/>
                <w:webHidden/>
              </w:rPr>
              <w:fldChar w:fldCharType="begin"/>
            </w:r>
            <w:r>
              <w:rPr>
                <w:noProof/>
                <w:webHidden/>
              </w:rPr>
              <w:instrText xml:space="preserve"> PAGEREF _Toc478814177 \h </w:instrText>
            </w:r>
            <w:r>
              <w:rPr>
                <w:noProof/>
                <w:webHidden/>
              </w:rPr>
            </w:r>
            <w:r>
              <w:rPr>
                <w:noProof/>
                <w:webHidden/>
              </w:rPr>
              <w:fldChar w:fldCharType="separate"/>
            </w:r>
            <w:r>
              <w:rPr>
                <w:noProof/>
                <w:webHidden/>
              </w:rPr>
              <w:t>32</w:t>
            </w:r>
            <w:r>
              <w:rPr>
                <w:noProof/>
                <w:webHidden/>
              </w:rPr>
              <w:fldChar w:fldCharType="end"/>
            </w:r>
          </w:hyperlink>
        </w:p>
        <w:p w14:paraId="0A6C2200" w14:textId="77777777" w:rsidR="000C7026" w:rsidRDefault="000C7026">
          <w:pPr>
            <w:pStyle w:val="Verzeichnis2"/>
            <w:tabs>
              <w:tab w:val="left" w:pos="880"/>
              <w:tab w:val="right" w:leader="dot" w:pos="9016"/>
            </w:tabs>
            <w:rPr>
              <w:rFonts w:cstheme="minorBidi"/>
              <w:noProof/>
            </w:rPr>
          </w:pPr>
          <w:hyperlink w:anchor="_Toc478814178" w:history="1">
            <w:r w:rsidRPr="00092B49">
              <w:rPr>
                <w:rStyle w:val="Hyperlink"/>
                <w:noProof/>
                <w:lang w:val="en-GB"/>
                <w14:scene3d>
                  <w14:camera w14:prst="orthographicFront"/>
                  <w14:lightRig w14:rig="threePt" w14:dir="t">
                    <w14:rot w14:lat="0" w14:lon="0" w14:rev="0"/>
                  </w14:lightRig>
                </w14:scene3d>
              </w:rPr>
              <w:t>8.3</w:t>
            </w:r>
            <w:r>
              <w:rPr>
                <w:rFonts w:cstheme="minorBidi"/>
                <w:noProof/>
              </w:rPr>
              <w:tab/>
            </w:r>
            <w:r w:rsidRPr="00092B49">
              <w:rPr>
                <w:rStyle w:val="Hyperlink"/>
                <w:noProof/>
                <w:lang w:val="en-GB"/>
              </w:rPr>
              <w:t>C++ (OPEN CV)</w:t>
            </w:r>
            <w:r>
              <w:rPr>
                <w:noProof/>
                <w:webHidden/>
              </w:rPr>
              <w:tab/>
            </w:r>
            <w:r>
              <w:rPr>
                <w:noProof/>
                <w:webHidden/>
              </w:rPr>
              <w:fldChar w:fldCharType="begin"/>
            </w:r>
            <w:r>
              <w:rPr>
                <w:noProof/>
                <w:webHidden/>
              </w:rPr>
              <w:instrText xml:space="preserve"> PAGEREF _Toc478814178 \h </w:instrText>
            </w:r>
            <w:r>
              <w:rPr>
                <w:noProof/>
                <w:webHidden/>
              </w:rPr>
            </w:r>
            <w:r>
              <w:rPr>
                <w:noProof/>
                <w:webHidden/>
              </w:rPr>
              <w:fldChar w:fldCharType="separate"/>
            </w:r>
            <w:r>
              <w:rPr>
                <w:noProof/>
                <w:webHidden/>
              </w:rPr>
              <w:t>32</w:t>
            </w:r>
            <w:r>
              <w:rPr>
                <w:noProof/>
                <w:webHidden/>
              </w:rPr>
              <w:fldChar w:fldCharType="end"/>
            </w:r>
          </w:hyperlink>
        </w:p>
        <w:p w14:paraId="71611351" w14:textId="77777777" w:rsidR="000C7026" w:rsidRDefault="000C7026">
          <w:pPr>
            <w:pStyle w:val="Verzeichnis2"/>
            <w:tabs>
              <w:tab w:val="left" w:pos="880"/>
              <w:tab w:val="right" w:leader="dot" w:pos="9016"/>
            </w:tabs>
            <w:rPr>
              <w:rFonts w:cstheme="minorBidi"/>
              <w:noProof/>
            </w:rPr>
          </w:pPr>
          <w:hyperlink w:anchor="_Toc478814179" w:history="1">
            <w:r w:rsidRPr="00092B49">
              <w:rPr>
                <w:rStyle w:val="Hyperlink"/>
                <w:noProof/>
                <w:lang w:val="en-GB"/>
                <w14:scene3d>
                  <w14:camera w14:prst="orthographicFront"/>
                  <w14:lightRig w14:rig="threePt" w14:dir="t">
                    <w14:rot w14:lat="0" w14:lon="0" w14:rev="0"/>
                  </w14:lightRig>
                </w14:scene3d>
              </w:rPr>
              <w:t>8.4</w:t>
            </w:r>
            <w:r>
              <w:rPr>
                <w:rFonts w:cstheme="minorBidi"/>
                <w:noProof/>
              </w:rPr>
              <w:tab/>
            </w:r>
            <w:r w:rsidRPr="00092B49">
              <w:rPr>
                <w:rStyle w:val="Hyperlink"/>
                <w:noProof/>
                <w:lang w:val="en-GB"/>
              </w:rPr>
              <w:t>Android Studio</w:t>
            </w:r>
            <w:r>
              <w:rPr>
                <w:noProof/>
                <w:webHidden/>
              </w:rPr>
              <w:tab/>
            </w:r>
            <w:r>
              <w:rPr>
                <w:noProof/>
                <w:webHidden/>
              </w:rPr>
              <w:fldChar w:fldCharType="begin"/>
            </w:r>
            <w:r>
              <w:rPr>
                <w:noProof/>
                <w:webHidden/>
              </w:rPr>
              <w:instrText xml:space="preserve"> PAGEREF _Toc478814179 \h </w:instrText>
            </w:r>
            <w:r>
              <w:rPr>
                <w:noProof/>
                <w:webHidden/>
              </w:rPr>
            </w:r>
            <w:r>
              <w:rPr>
                <w:noProof/>
                <w:webHidden/>
              </w:rPr>
              <w:fldChar w:fldCharType="separate"/>
            </w:r>
            <w:r>
              <w:rPr>
                <w:noProof/>
                <w:webHidden/>
              </w:rPr>
              <w:t>32</w:t>
            </w:r>
            <w:r>
              <w:rPr>
                <w:noProof/>
                <w:webHidden/>
              </w:rPr>
              <w:fldChar w:fldCharType="end"/>
            </w:r>
          </w:hyperlink>
        </w:p>
        <w:p w14:paraId="342F08E8" w14:textId="77777777" w:rsidR="000C7026" w:rsidRDefault="000C7026">
          <w:pPr>
            <w:pStyle w:val="Verzeichnis2"/>
            <w:tabs>
              <w:tab w:val="left" w:pos="880"/>
              <w:tab w:val="right" w:leader="dot" w:pos="9016"/>
            </w:tabs>
            <w:rPr>
              <w:rFonts w:cstheme="minorBidi"/>
              <w:noProof/>
            </w:rPr>
          </w:pPr>
          <w:hyperlink w:anchor="_Toc478814180" w:history="1">
            <w:r w:rsidRPr="00092B49">
              <w:rPr>
                <w:rStyle w:val="Hyperlink"/>
                <w:noProof/>
                <w14:scene3d>
                  <w14:camera w14:prst="orthographicFront"/>
                  <w14:lightRig w14:rig="threePt" w14:dir="t">
                    <w14:rot w14:lat="0" w14:lon="0" w14:rev="0"/>
                  </w14:lightRig>
                </w14:scene3d>
              </w:rPr>
              <w:t>8.5</w:t>
            </w:r>
            <w:r>
              <w:rPr>
                <w:rFonts w:cstheme="minorBidi"/>
                <w:noProof/>
              </w:rPr>
              <w:tab/>
            </w:r>
            <w:r w:rsidRPr="00092B49">
              <w:rPr>
                <w:rStyle w:val="Hyperlink"/>
                <w:noProof/>
              </w:rPr>
              <w:t>JNI – Java Native Interface</w:t>
            </w:r>
            <w:r>
              <w:rPr>
                <w:noProof/>
                <w:webHidden/>
              </w:rPr>
              <w:tab/>
            </w:r>
            <w:r>
              <w:rPr>
                <w:noProof/>
                <w:webHidden/>
              </w:rPr>
              <w:fldChar w:fldCharType="begin"/>
            </w:r>
            <w:r>
              <w:rPr>
                <w:noProof/>
                <w:webHidden/>
              </w:rPr>
              <w:instrText xml:space="preserve"> PAGEREF _Toc478814180 \h </w:instrText>
            </w:r>
            <w:r>
              <w:rPr>
                <w:noProof/>
                <w:webHidden/>
              </w:rPr>
            </w:r>
            <w:r>
              <w:rPr>
                <w:noProof/>
                <w:webHidden/>
              </w:rPr>
              <w:fldChar w:fldCharType="separate"/>
            </w:r>
            <w:r>
              <w:rPr>
                <w:noProof/>
                <w:webHidden/>
              </w:rPr>
              <w:t>32</w:t>
            </w:r>
            <w:r>
              <w:rPr>
                <w:noProof/>
                <w:webHidden/>
              </w:rPr>
              <w:fldChar w:fldCharType="end"/>
            </w:r>
          </w:hyperlink>
        </w:p>
        <w:p w14:paraId="0B757723" w14:textId="77777777" w:rsidR="000C7026" w:rsidRDefault="000C7026">
          <w:pPr>
            <w:pStyle w:val="Verzeichnis2"/>
            <w:tabs>
              <w:tab w:val="left" w:pos="880"/>
              <w:tab w:val="right" w:leader="dot" w:pos="9016"/>
            </w:tabs>
            <w:rPr>
              <w:rFonts w:cstheme="minorBidi"/>
              <w:noProof/>
            </w:rPr>
          </w:pPr>
          <w:hyperlink w:anchor="_Toc478814181" w:history="1">
            <w:r w:rsidRPr="00092B49">
              <w:rPr>
                <w:rStyle w:val="Hyperlink"/>
                <w:noProof/>
                <w:lang w:val="en-GB"/>
                <w14:scene3d>
                  <w14:camera w14:prst="orthographicFront"/>
                  <w14:lightRig w14:rig="threePt" w14:dir="t">
                    <w14:rot w14:lat="0" w14:lon="0" w14:rev="0"/>
                  </w14:lightRig>
                </w14:scene3d>
              </w:rPr>
              <w:t>8.6</w:t>
            </w:r>
            <w:r>
              <w:rPr>
                <w:rFonts w:cstheme="minorBidi"/>
                <w:noProof/>
              </w:rPr>
              <w:tab/>
            </w:r>
            <w:r w:rsidRPr="00092B49">
              <w:rPr>
                <w:rStyle w:val="Hyperlink"/>
                <w:noProof/>
                <w:lang w:val="en-GB"/>
              </w:rPr>
              <w:t>Android Studio NDK</w:t>
            </w:r>
            <w:r>
              <w:rPr>
                <w:noProof/>
                <w:webHidden/>
              </w:rPr>
              <w:tab/>
            </w:r>
            <w:r>
              <w:rPr>
                <w:noProof/>
                <w:webHidden/>
              </w:rPr>
              <w:fldChar w:fldCharType="begin"/>
            </w:r>
            <w:r>
              <w:rPr>
                <w:noProof/>
                <w:webHidden/>
              </w:rPr>
              <w:instrText xml:space="preserve"> PAGEREF _Toc478814181 \h </w:instrText>
            </w:r>
            <w:r>
              <w:rPr>
                <w:noProof/>
                <w:webHidden/>
              </w:rPr>
            </w:r>
            <w:r>
              <w:rPr>
                <w:noProof/>
                <w:webHidden/>
              </w:rPr>
              <w:fldChar w:fldCharType="separate"/>
            </w:r>
            <w:r>
              <w:rPr>
                <w:noProof/>
                <w:webHidden/>
              </w:rPr>
              <w:t>33</w:t>
            </w:r>
            <w:r>
              <w:rPr>
                <w:noProof/>
                <w:webHidden/>
              </w:rPr>
              <w:fldChar w:fldCharType="end"/>
            </w:r>
          </w:hyperlink>
        </w:p>
        <w:p w14:paraId="34683ECD" w14:textId="77777777" w:rsidR="000C7026" w:rsidRDefault="000C7026">
          <w:pPr>
            <w:pStyle w:val="Verzeichnis2"/>
            <w:tabs>
              <w:tab w:val="left" w:pos="880"/>
              <w:tab w:val="right" w:leader="dot" w:pos="9016"/>
            </w:tabs>
            <w:rPr>
              <w:rFonts w:cstheme="minorBidi"/>
              <w:noProof/>
            </w:rPr>
          </w:pPr>
          <w:hyperlink w:anchor="_Toc478814182" w:history="1">
            <w:r w:rsidRPr="00092B49">
              <w:rPr>
                <w:rStyle w:val="Hyperlink"/>
                <w:noProof/>
                <w:lang w:val="en-GB"/>
                <w14:scene3d>
                  <w14:camera w14:prst="orthographicFront"/>
                  <w14:lightRig w14:rig="threePt" w14:dir="t">
                    <w14:rot w14:lat="0" w14:lon="0" w14:rev="0"/>
                  </w14:lightRig>
                </w14:scene3d>
              </w:rPr>
              <w:t>8.7</w:t>
            </w:r>
            <w:r>
              <w:rPr>
                <w:rFonts w:cstheme="minorBidi"/>
                <w:noProof/>
              </w:rPr>
              <w:tab/>
            </w:r>
            <w:r w:rsidRPr="00092B49">
              <w:rPr>
                <w:rStyle w:val="Hyperlink"/>
                <w:noProof/>
                <w:lang w:val="en-GB"/>
              </w:rPr>
              <w:t>CMake</w:t>
            </w:r>
            <w:r>
              <w:rPr>
                <w:noProof/>
                <w:webHidden/>
              </w:rPr>
              <w:tab/>
            </w:r>
            <w:r>
              <w:rPr>
                <w:noProof/>
                <w:webHidden/>
              </w:rPr>
              <w:fldChar w:fldCharType="begin"/>
            </w:r>
            <w:r>
              <w:rPr>
                <w:noProof/>
                <w:webHidden/>
              </w:rPr>
              <w:instrText xml:space="preserve"> PAGEREF _Toc478814182 \h </w:instrText>
            </w:r>
            <w:r>
              <w:rPr>
                <w:noProof/>
                <w:webHidden/>
              </w:rPr>
            </w:r>
            <w:r>
              <w:rPr>
                <w:noProof/>
                <w:webHidden/>
              </w:rPr>
              <w:fldChar w:fldCharType="separate"/>
            </w:r>
            <w:r>
              <w:rPr>
                <w:noProof/>
                <w:webHidden/>
              </w:rPr>
              <w:t>33</w:t>
            </w:r>
            <w:r>
              <w:rPr>
                <w:noProof/>
                <w:webHidden/>
              </w:rPr>
              <w:fldChar w:fldCharType="end"/>
            </w:r>
          </w:hyperlink>
        </w:p>
        <w:p w14:paraId="1E3E0415" w14:textId="77777777" w:rsidR="000C7026" w:rsidRDefault="000C7026">
          <w:pPr>
            <w:pStyle w:val="Verzeichnis2"/>
            <w:tabs>
              <w:tab w:val="left" w:pos="880"/>
              <w:tab w:val="right" w:leader="dot" w:pos="9016"/>
            </w:tabs>
            <w:rPr>
              <w:rFonts w:cstheme="minorBidi"/>
              <w:noProof/>
            </w:rPr>
          </w:pPr>
          <w:hyperlink w:anchor="_Toc478814183" w:history="1">
            <w:r w:rsidRPr="00092B49">
              <w:rPr>
                <w:rStyle w:val="Hyperlink"/>
                <w:noProof/>
                <w:lang w:val="en-GB"/>
                <w14:scene3d>
                  <w14:camera w14:prst="orthographicFront"/>
                  <w14:lightRig w14:rig="threePt" w14:dir="t">
                    <w14:rot w14:lat="0" w14:lon="0" w14:rev="0"/>
                  </w14:lightRig>
                </w14:scene3d>
              </w:rPr>
              <w:t>8.8</w:t>
            </w:r>
            <w:r>
              <w:rPr>
                <w:rFonts w:cstheme="minorBidi"/>
                <w:noProof/>
              </w:rPr>
              <w:tab/>
            </w:r>
            <w:r w:rsidRPr="00092B49">
              <w:rPr>
                <w:rStyle w:val="Hyperlink"/>
                <w:noProof/>
                <w:lang w:val="en-GB"/>
              </w:rPr>
              <w:t>Gradle</w:t>
            </w:r>
            <w:r>
              <w:rPr>
                <w:noProof/>
                <w:webHidden/>
              </w:rPr>
              <w:tab/>
            </w:r>
            <w:r>
              <w:rPr>
                <w:noProof/>
                <w:webHidden/>
              </w:rPr>
              <w:fldChar w:fldCharType="begin"/>
            </w:r>
            <w:r>
              <w:rPr>
                <w:noProof/>
                <w:webHidden/>
              </w:rPr>
              <w:instrText xml:space="preserve"> PAGEREF _Toc478814183 \h </w:instrText>
            </w:r>
            <w:r>
              <w:rPr>
                <w:noProof/>
                <w:webHidden/>
              </w:rPr>
            </w:r>
            <w:r>
              <w:rPr>
                <w:noProof/>
                <w:webHidden/>
              </w:rPr>
              <w:fldChar w:fldCharType="separate"/>
            </w:r>
            <w:r>
              <w:rPr>
                <w:noProof/>
                <w:webHidden/>
              </w:rPr>
              <w:t>34</w:t>
            </w:r>
            <w:r>
              <w:rPr>
                <w:noProof/>
                <w:webHidden/>
              </w:rPr>
              <w:fldChar w:fldCharType="end"/>
            </w:r>
          </w:hyperlink>
        </w:p>
        <w:p w14:paraId="4C2F69A7" w14:textId="77777777" w:rsidR="000C7026" w:rsidRDefault="000C7026">
          <w:pPr>
            <w:pStyle w:val="Verzeichnis2"/>
            <w:tabs>
              <w:tab w:val="left" w:pos="880"/>
              <w:tab w:val="right" w:leader="dot" w:pos="9016"/>
            </w:tabs>
            <w:rPr>
              <w:rFonts w:cstheme="minorBidi"/>
              <w:noProof/>
            </w:rPr>
          </w:pPr>
          <w:hyperlink w:anchor="_Toc478814184" w:history="1">
            <w:r w:rsidRPr="00092B49">
              <w:rPr>
                <w:rStyle w:val="Hyperlink"/>
                <w:noProof/>
                <w:lang w:val="en-GB"/>
                <w14:scene3d>
                  <w14:camera w14:prst="orthographicFront"/>
                  <w14:lightRig w14:rig="threePt" w14:dir="t">
                    <w14:rot w14:lat="0" w14:lon="0" w14:rev="0"/>
                  </w14:lightRig>
                </w14:scene3d>
              </w:rPr>
              <w:t>8.9</w:t>
            </w:r>
            <w:r>
              <w:rPr>
                <w:rFonts w:cstheme="minorBidi"/>
                <w:noProof/>
              </w:rPr>
              <w:tab/>
            </w:r>
            <w:r w:rsidRPr="00092B49">
              <w:rPr>
                <w:rStyle w:val="Hyperlink"/>
                <w:noProof/>
                <w:lang w:val="en-GB"/>
              </w:rPr>
              <w:t>XCode (IOS)</w:t>
            </w:r>
            <w:r>
              <w:rPr>
                <w:noProof/>
                <w:webHidden/>
              </w:rPr>
              <w:tab/>
            </w:r>
            <w:r>
              <w:rPr>
                <w:noProof/>
                <w:webHidden/>
              </w:rPr>
              <w:fldChar w:fldCharType="begin"/>
            </w:r>
            <w:r>
              <w:rPr>
                <w:noProof/>
                <w:webHidden/>
              </w:rPr>
              <w:instrText xml:space="preserve"> PAGEREF _Toc478814184 \h </w:instrText>
            </w:r>
            <w:r>
              <w:rPr>
                <w:noProof/>
                <w:webHidden/>
              </w:rPr>
            </w:r>
            <w:r>
              <w:rPr>
                <w:noProof/>
                <w:webHidden/>
              </w:rPr>
              <w:fldChar w:fldCharType="separate"/>
            </w:r>
            <w:r>
              <w:rPr>
                <w:noProof/>
                <w:webHidden/>
              </w:rPr>
              <w:t>34</w:t>
            </w:r>
            <w:r>
              <w:rPr>
                <w:noProof/>
                <w:webHidden/>
              </w:rPr>
              <w:fldChar w:fldCharType="end"/>
            </w:r>
          </w:hyperlink>
        </w:p>
        <w:p w14:paraId="51F50535" w14:textId="77777777" w:rsidR="000C7026" w:rsidRDefault="000C7026">
          <w:pPr>
            <w:pStyle w:val="Verzeichnis2"/>
            <w:tabs>
              <w:tab w:val="left" w:pos="880"/>
              <w:tab w:val="right" w:leader="dot" w:pos="9016"/>
            </w:tabs>
            <w:rPr>
              <w:rFonts w:cstheme="minorBidi"/>
              <w:noProof/>
            </w:rPr>
          </w:pPr>
          <w:hyperlink w:anchor="_Toc478814185" w:history="1">
            <w:r w:rsidRPr="00092B49">
              <w:rPr>
                <w:rStyle w:val="Hyperlink"/>
                <w:noProof/>
                <w:lang w:val="en-GB"/>
                <w14:scene3d>
                  <w14:camera w14:prst="orthographicFront"/>
                  <w14:lightRig w14:rig="threePt" w14:dir="t">
                    <w14:rot w14:lat="0" w14:lon="0" w14:rev="0"/>
                  </w14:lightRig>
                </w14:scene3d>
              </w:rPr>
              <w:t>8.10</w:t>
            </w:r>
            <w:r>
              <w:rPr>
                <w:rFonts w:cstheme="minorBidi"/>
                <w:noProof/>
              </w:rPr>
              <w:tab/>
            </w:r>
            <w:r w:rsidRPr="00092B49">
              <w:rPr>
                <w:rStyle w:val="Hyperlink"/>
                <w:noProof/>
                <w:lang w:val="en-GB"/>
              </w:rPr>
              <w:t>Visual Studio (OPEN CV)</w:t>
            </w:r>
            <w:r>
              <w:rPr>
                <w:noProof/>
                <w:webHidden/>
              </w:rPr>
              <w:tab/>
            </w:r>
            <w:r>
              <w:rPr>
                <w:noProof/>
                <w:webHidden/>
              </w:rPr>
              <w:fldChar w:fldCharType="begin"/>
            </w:r>
            <w:r>
              <w:rPr>
                <w:noProof/>
                <w:webHidden/>
              </w:rPr>
              <w:instrText xml:space="preserve"> PAGEREF _Toc478814185 \h </w:instrText>
            </w:r>
            <w:r>
              <w:rPr>
                <w:noProof/>
                <w:webHidden/>
              </w:rPr>
            </w:r>
            <w:r>
              <w:rPr>
                <w:noProof/>
                <w:webHidden/>
              </w:rPr>
              <w:fldChar w:fldCharType="separate"/>
            </w:r>
            <w:r>
              <w:rPr>
                <w:noProof/>
                <w:webHidden/>
              </w:rPr>
              <w:t>35</w:t>
            </w:r>
            <w:r>
              <w:rPr>
                <w:noProof/>
                <w:webHidden/>
              </w:rPr>
              <w:fldChar w:fldCharType="end"/>
            </w:r>
          </w:hyperlink>
        </w:p>
        <w:p w14:paraId="3FD59E6B" w14:textId="77777777" w:rsidR="000C7026" w:rsidRDefault="000C7026">
          <w:pPr>
            <w:pStyle w:val="Verzeichnis2"/>
            <w:tabs>
              <w:tab w:val="left" w:pos="880"/>
              <w:tab w:val="right" w:leader="dot" w:pos="9016"/>
            </w:tabs>
            <w:rPr>
              <w:rFonts w:cstheme="minorBidi"/>
              <w:noProof/>
            </w:rPr>
          </w:pPr>
          <w:hyperlink w:anchor="_Toc478814186" w:history="1">
            <w:r w:rsidRPr="00092B49">
              <w:rPr>
                <w:rStyle w:val="Hyperlink"/>
                <w:noProof/>
                <w:lang w:val="en-GB"/>
                <w14:scene3d>
                  <w14:camera w14:prst="orthographicFront"/>
                  <w14:lightRig w14:rig="threePt" w14:dir="t">
                    <w14:rot w14:lat="0" w14:lon="0" w14:rev="0"/>
                  </w14:lightRig>
                </w14:scene3d>
              </w:rPr>
              <w:t>8.11</w:t>
            </w:r>
            <w:r>
              <w:rPr>
                <w:rFonts w:cstheme="minorBidi"/>
                <w:noProof/>
              </w:rPr>
              <w:tab/>
            </w:r>
            <w:r w:rsidRPr="00092B49">
              <w:rPr>
                <w:rStyle w:val="Hyperlink"/>
                <w:noProof/>
                <w:lang w:val="en-GB"/>
              </w:rPr>
              <w:t>OpenCV (Open Source Computer Vision)</w:t>
            </w:r>
            <w:r>
              <w:rPr>
                <w:noProof/>
                <w:webHidden/>
              </w:rPr>
              <w:tab/>
            </w:r>
            <w:r>
              <w:rPr>
                <w:noProof/>
                <w:webHidden/>
              </w:rPr>
              <w:fldChar w:fldCharType="begin"/>
            </w:r>
            <w:r>
              <w:rPr>
                <w:noProof/>
                <w:webHidden/>
              </w:rPr>
              <w:instrText xml:space="preserve"> PAGEREF _Toc478814186 \h </w:instrText>
            </w:r>
            <w:r>
              <w:rPr>
                <w:noProof/>
                <w:webHidden/>
              </w:rPr>
            </w:r>
            <w:r>
              <w:rPr>
                <w:noProof/>
                <w:webHidden/>
              </w:rPr>
              <w:fldChar w:fldCharType="separate"/>
            </w:r>
            <w:r>
              <w:rPr>
                <w:noProof/>
                <w:webHidden/>
              </w:rPr>
              <w:t>35</w:t>
            </w:r>
            <w:r>
              <w:rPr>
                <w:noProof/>
                <w:webHidden/>
              </w:rPr>
              <w:fldChar w:fldCharType="end"/>
            </w:r>
          </w:hyperlink>
        </w:p>
        <w:p w14:paraId="012B3263" w14:textId="77777777" w:rsidR="000C7026" w:rsidRDefault="000C7026">
          <w:pPr>
            <w:pStyle w:val="Verzeichnis2"/>
            <w:tabs>
              <w:tab w:val="left" w:pos="880"/>
              <w:tab w:val="right" w:leader="dot" w:pos="9016"/>
            </w:tabs>
            <w:rPr>
              <w:rFonts w:cstheme="minorBidi"/>
              <w:noProof/>
            </w:rPr>
          </w:pPr>
          <w:hyperlink w:anchor="_Toc478814187" w:history="1">
            <w:r w:rsidRPr="00092B49">
              <w:rPr>
                <w:rStyle w:val="Hyperlink"/>
                <w:noProof/>
                <w:lang w:val="en-GB"/>
                <w14:scene3d>
                  <w14:camera w14:prst="orthographicFront"/>
                  <w14:lightRig w14:rig="threePt" w14:dir="t">
                    <w14:rot w14:lat="0" w14:lon="0" w14:rev="0"/>
                  </w14:lightRig>
                </w14:scene3d>
              </w:rPr>
              <w:t>8.12</w:t>
            </w:r>
            <w:r>
              <w:rPr>
                <w:rFonts w:cstheme="minorBidi"/>
                <w:noProof/>
              </w:rPr>
              <w:tab/>
            </w:r>
            <w:r w:rsidRPr="00092B49">
              <w:rPr>
                <w:rStyle w:val="Hyperlink"/>
                <w:noProof/>
                <w:lang w:val="en-GB"/>
              </w:rPr>
              <w:t>CMARKUP (XML Lesen)</w:t>
            </w:r>
            <w:r>
              <w:rPr>
                <w:noProof/>
                <w:webHidden/>
              </w:rPr>
              <w:tab/>
            </w:r>
            <w:r>
              <w:rPr>
                <w:noProof/>
                <w:webHidden/>
              </w:rPr>
              <w:fldChar w:fldCharType="begin"/>
            </w:r>
            <w:r>
              <w:rPr>
                <w:noProof/>
                <w:webHidden/>
              </w:rPr>
              <w:instrText xml:space="preserve"> PAGEREF _Toc478814187 \h </w:instrText>
            </w:r>
            <w:r>
              <w:rPr>
                <w:noProof/>
                <w:webHidden/>
              </w:rPr>
            </w:r>
            <w:r>
              <w:rPr>
                <w:noProof/>
                <w:webHidden/>
              </w:rPr>
              <w:fldChar w:fldCharType="separate"/>
            </w:r>
            <w:r>
              <w:rPr>
                <w:noProof/>
                <w:webHidden/>
              </w:rPr>
              <w:t>36</w:t>
            </w:r>
            <w:r>
              <w:rPr>
                <w:noProof/>
                <w:webHidden/>
              </w:rPr>
              <w:fldChar w:fldCharType="end"/>
            </w:r>
          </w:hyperlink>
        </w:p>
        <w:p w14:paraId="7138A653" w14:textId="77777777" w:rsidR="000C7026" w:rsidRDefault="000C7026">
          <w:pPr>
            <w:pStyle w:val="Verzeichnis2"/>
            <w:tabs>
              <w:tab w:val="left" w:pos="880"/>
              <w:tab w:val="right" w:leader="dot" w:pos="9016"/>
            </w:tabs>
            <w:rPr>
              <w:rFonts w:cstheme="minorBidi"/>
              <w:noProof/>
            </w:rPr>
          </w:pPr>
          <w:hyperlink w:anchor="_Toc478814188" w:history="1">
            <w:r w:rsidRPr="00092B49">
              <w:rPr>
                <w:rStyle w:val="Hyperlink"/>
                <w:noProof/>
                <w:lang w:val="en-GB"/>
                <w14:scene3d>
                  <w14:camera w14:prst="orthographicFront"/>
                  <w14:lightRig w14:rig="threePt" w14:dir="t">
                    <w14:rot w14:lat="0" w14:lon="0" w14:rev="0"/>
                  </w14:lightRig>
                </w14:scene3d>
              </w:rPr>
              <w:t>8.13</w:t>
            </w:r>
            <w:r>
              <w:rPr>
                <w:rFonts w:cstheme="minorBidi"/>
                <w:noProof/>
              </w:rPr>
              <w:tab/>
            </w:r>
            <w:r w:rsidRPr="00092B49">
              <w:rPr>
                <w:rStyle w:val="Hyperlink"/>
                <w:noProof/>
                <w:lang w:val="en-GB"/>
              </w:rPr>
              <w:t>Computer Vision</w:t>
            </w:r>
            <w:r>
              <w:rPr>
                <w:noProof/>
                <w:webHidden/>
              </w:rPr>
              <w:tab/>
            </w:r>
            <w:r>
              <w:rPr>
                <w:noProof/>
                <w:webHidden/>
              </w:rPr>
              <w:fldChar w:fldCharType="begin"/>
            </w:r>
            <w:r>
              <w:rPr>
                <w:noProof/>
                <w:webHidden/>
              </w:rPr>
              <w:instrText xml:space="preserve"> PAGEREF _Toc478814188 \h </w:instrText>
            </w:r>
            <w:r>
              <w:rPr>
                <w:noProof/>
                <w:webHidden/>
              </w:rPr>
            </w:r>
            <w:r>
              <w:rPr>
                <w:noProof/>
                <w:webHidden/>
              </w:rPr>
              <w:fldChar w:fldCharType="separate"/>
            </w:r>
            <w:r>
              <w:rPr>
                <w:noProof/>
                <w:webHidden/>
              </w:rPr>
              <w:t>36</w:t>
            </w:r>
            <w:r>
              <w:rPr>
                <w:noProof/>
                <w:webHidden/>
              </w:rPr>
              <w:fldChar w:fldCharType="end"/>
            </w:r>
          </w:hyperlink>
        </w:p>
        <w:p w14:paraId="2551BE5C" w14:textId="77777777" w:rsidR="000C7026" w:rsidRDefault="000C7026">
          <w:pPr>
            <w:pStyle w:val="Verzeichnis2"/>
            <w:tabs>
              <w:tab w:val="left" w:pos="880"/>
              <w:tab w:val="right" w:leader="dot" w:pos="9016"/>
            </w:tabs>
            <w:rPr>
              <w:rFonts w:cstheme="minorBidi"/>
              <w:noProof/>
            </w:rPr>
          </w:pPr>
          <w:hyperlink w:anchor="_Toc478814189" w:history="1">
            <w:r w:rsidRPr="00092B49">
              <w:rPr>
                <w:rStyle w:val="Hyperlink"/>
                <w:noProof/>
                <w:lang w:val="en-GB"/>
                <w14:scene3d>
                  <w14:camera w14:prst="orthographicFront"/>
                  <w14:lightRig w14:rig="threePt" w14:dir="t">
                    <w14:rot w14:lat="0" w14:lon="0" w14:rev="0"/>
                  </w14:lightRig>
                </w14:scene3d>
              </w:rPr>
              <w:t>8.14</w:t>
            </w:r>
            <w:r>
              <w:rPr>
                <w:rFonts w:cstheme="minorBidi"/>
                <w:noProof/>
              </w:rPr>
              <w:tab/>
            </w:r>
            <w:r w:rsidRPr="00092B49">
              <w:rPr>
                <w:rStyle w:val="Hyperlink"/>
                <w:noProof/>
                <w:lang w:val="en-GB"/>
              </w:rPr>
              <w:t>Mensch-Computer-Interaction</w:t>
            </w:r>
            <w:r>
              <w:rPr>
                <w:noProof/>
                <w:webHidden/>
              </w:rPr>
              <w:tab/>
            </w:r>
            <w:r>
              <w:rPr>
                <w:noProof/>
                <w:webHidden/>
              </w:rPr>
              <w:fldChar w:fldCharType="begin"/>
            </w:r>
            <w:r>
              <w:rPr>
                <w:noProof/>
                <w:webHidden/>
              </w:rPr>
              <w:instrText xml:space="preserve"> PAGEREF _Toc478814189 \h </w:instrText>
            </w:r>
            <w:r>
              <w:rPr>
                <w:noProof/>
                <w:webHidden/>
              </w:rPr>
            </w:r>
            <w:r>
              <w:rPr>
                <w:noProof/>
                <w:webHidden/>
              </w:rPr>
              <w:fldChar w:fldCharType="separate"/>
            </w:r>
            <w:r>
              <w:rPr>
                <w:noProof/>
                <w:webHidden/>
              </w:rPr>
              <w:t>36</w:t>
            </w:r>
            <w:r>
              <w:rPr>
                <w:noProof/>
                <w:webHidden/>
              </w:rPr>
              <w:fldChar w:fldCharType="end"/>
            </w:r>
          </w:hyperlink>
        </w:p>
        <w:p w14:paraId="4C008658" w14:textId="77777777" w:rsidR="000C7026" w:rsidRDefault="000C7026">
          <w:pPr>
            <w:pStyle w:val="Verzeichnis2"/>
            <w:tabs>
              <w:tab w:val="left" w:pos="880"/>
              <w:tab w:val="right" w:leader="dot" w:pos="9016"/>
            </w:tabs>
            <w:rPr>
              <w:rFonts w:cstheme="minorBidi"/>
              <w:noProof/>
            </w:rPr>
          </w:pPr>
          <w:hyperlink w:anchor="_Toc478814190" w:history="1">
            <w:r w:rsidRPr="00092B49">
              <w:rPr>
                <w:rStyle w:val="Hyperlink"/>
                <w:noProof/>
                <w:lang w:val="en-GB"/>
                <w14:scene3d>
                  <w14:camera w14:prst="orthographicFront"/>
                  <w14:lightRig w14:rig="threePt" w14:dir="t">
                    <w14:rot w14:lat="0" w14:lon="0" w14:rev="0"/>
                  </w14:lightRig>
                </w14:scene3d>
              </w:rPr>
              <w:t>8.15</w:t>
            </w:r>
            <w:r>
              <w:rPr>
                <w:rFonts w:cstheme="minorBidi"/>
                <w:noProof/>
              </w:rPr>
              <w:tab/>
            </w:r>
            <w:r w:rsidRPr="00092B49">
              <w:rPr>
                <w:rStyle w:val="Hyperlink"/>
                <w:noProof/>
                <w:lang w:val="en-GB"/>
              </w:rPr>
              <w:t>Haar Cascade Training</w:t>
            </w:r>
            <w:r>
              <w:rPr>
                <w:noProof/>
                <w:webHidden/>
              </w:rPr>
              <w:tab/>
            </w:r>
            <w:r>
              <w:rPr>
                <w:noProof/>
                <w:webHidden/>
              </w:rPr>
              <w:fldChar w:fldCharType="begin"/>
            </w:r>
            <w:r>
              <w:rPr>
                <w:noProof/>
                <w:webHidden/>
              </w:rPr>
              <w:instrText xml:space="preserve"> PAGEREF _Toc478814190 \h </w:instrText>
            </w:r>
            <w:r>
              <w:rPr>
                <w:noProof/>
                <w:webHidden/>
              </w:rPr>
            </w:r>
            <w:r>
              <w:rPr>
                <w:noProof/>
                <w:webHidden/>
              </w:rPr>
              <w:fldChar w:fldCharType="separate"/>
            </w:r>
            <w:r>
              <w:rPr>
                <w:noProof/>
                <w:webHidden/>
              </w:rPr>
              <w:t>36</w:t>
            </w:r>
            <w:r>
              <w:rPr>
                <w:noProof/>
                <w:webHidden/>
              </w:rPr>
              <w:fldChar w:fldCharType="end"/>
            </w:r>
          </w:hyperlink>
        </w:p>
        <w:p w14:paraId="4B2EBD47" w14:textId="77777777" w:rsidR="000C7026" w:rsidRDefault="000C7026">
          <w:pPr>
            <w:pStyle w:val="Verzeichnis2"/>
            <w:tabs>
              <w:tab w:val="left" w:pos="880"/>
              <w:tab w:val="right" w:leader="dot" w:pos="9016"/>
            </w:tabs>
            <w:rPr>
              <w:rFonts w:cstheme="minorBidi"/>
              <w:noProof/>
            </w:rPr>
          </w:pPr>
          <w:hyperlink w:anchor="_Toc478814191" w:history="1">
            <w:r w:rsidRPr="00092B49">
              <w:rPr>
                <w:rStyle w:val="Hyperlink"/>
                <w:noProof/>
                <w:lang w:val="en-GB"/>
                <w14:scene3d>
                  <w14:camera w14:prst="orthographicFront"/>
                  <w14:lightRig w14:rig="threePt" w14:dir="t">
                    <w14:rot w14:lat="0" w14:lon="0" w14:rev="0"/>
                  </w14:lightRig>
                </w14:scene3d>
              </w:rPr>
              <w:t>8.16</w:t>
            </w:r>
            <w:r>
              <w:rPr>
                <w:rFonts w:cstheme="minorBidi"/>
                <w:noProof/>
              </w:rPr>
              <w:tab/>
            </w:r>
            <w:r w:rsidRPr="00092B49">
              <w:rPr>
                <w:rStyle w:val="Hyperlink"/>
                <w:noProof/>
                <w:lang w:val="en-GB"/>
              </w:rPr>
              <w:t>Entscheidung für Native Apps</w:t>
            </w:r>
            <w:r>
              <w:rPr>
                <w:noProof/>
                <w:webHidden/>
              </w:rPr>
              <w:tab/>
            </w:r>
            <w:r>
              <w:rPr>
                <w:noProof/>
                <w:webHidden/>
              </w:rPr>
              <w:fldChar w:fldCharType="begin"/>
            </w:r>
            <w:r>
              <w:rPr>
                <w:noProof/>
                <w:webHidden/>
              </w:rPr>
              <w:instrText xml:space="preserve"> PAGEREF _Toc478814191 \h </w:instrText>
            </w:r>
            <w:r>
              <w:rPr>
                <w:noProof/>
                <w:webHidden/>
              </w:rPr>
            </w:r>
            <w:r>
              <w:rPr>
                <w:noProof/>
                <w:webHidden/>
              </w:rPr>
              <w:fldChar w:fldCharType="separate"/>
            </w:r>
            <w:r>
              <w:rPr>
                <w:noProof/>
                <w:webHidden/>
              </w:rPr>
              <w:t>37</w:t>
            </w:r>
            <w:r>
              <w:rPr>
                <w:noProof/>
                <w:webHidden/>
              </w:rPr>
              <w:fldChar w:fldCharType="end"/>
            </w:r>
          </w:hyperlink>
        </w:p>
        <w:p w14:paraId="5B20286E" w14:textId="77777777" w:rsidR="000C7026" w:rsidRDefault="000C7026">
          <w:pPr>
            <w:pStyle w:val="Verzeichnis1"/>
            <w:tabs>
              <w:tab w:val="left" w:pos="440"/>
              <w:tab w:val="right" w:leader="dot" w:pos="9016"/>
            </w:tabs>
            <w:rPr>
              <w:rFonts w:eastAsiaTheme="minorEastAsia" w:cstheme="minorBidi"/>
              <w:noProof/>
              <w:sz w:val="22"/>
              <w:szCs w:val="22"/>
              <w:lang w:val="de-DE"/>
            </w:rPr>
          </w:pPr>
          <w:hyperlink w:anchor="_Toc478814192" w:history="1">
            <w:r w:rsidRPr="00092B49">
              <w:rPr>
                <w:rStyle w:val="Hyperlink"/>
                <w:noProof/>
              </w:rPr>
              <w:t>9</w:t>
            </w:r>
            <w:r>
              <w:rPr>
                <w:rFonts w:eastAsiaTheme="minorEastAsia" w:cstheme="minorBidi"/>
                <w:noProof/>
                <w:sz w:val="22"/>
                <w:szCs w:val="22"/>
                <w:lang w:val="de-DE"/>
              </w:rPr>
              <w:tab/>
            </w:r>
            <w:r w:rsidRPr="00092B49">
              <w:rPr>
                <w:rStyle w:val="Hyperlink"/>
                <w:noProof/>
              </w:rPr>
              <w:t>Programmierung</w:t>
            </w:r>
            <w:r>
              <w:rPr>
                <w:noProof/>
                <w:webHidden/>
              </w:rPr>
              <w:tab/>
            </w:r>
            <w:r>
              <w:rPr>
                <w:noProof/>
                <w:webHidden/>
              </w:rPr>
              <w:fldChar w:fldCharType="begin"/>
            </w:r>
            <w:r>
              <w:rPr>
                <w:noProof/>
                <w:webHidden/>
              </w:rPr>
              <w:instrText xml:space="preserve"> PAGEREF _Toc478814192 \h </w:instrText>
            </w:r>
            <w:r>
              <w:rPr>
                <w:noProof/>
                <w:webHidden/>
              </w:rPr>
            </w:r>
            <w:r>
              <w:rPr>
                <w:noProof/>
                <w:webHidden/>
              </w:rPr>
              <w:fldChar w:fldCharType="separate"/>
            </w:r>
            <w:r>
              <w:rPr>
                <w:noProof/>
                <w:webHidden/>
              </w:rPr>
              <w:t>38</w:t>
            </w:r>
            <w:r>
              <w:rPr>
                <w:noProof/>
                <w:webHidden/>
              </w:rPr>
              <w:fldChar w:fldCharType="end"/>
            </w:r>
          </w:hyperlink>
        </w:p>
        <w:p w14:paraId="7BBBE36B" w14:textId="77777777" w:rsidR="000C7026" w:rsidRDefault="000C7026">
          <w:pPr>
            <w:pStyle w:val="Verzeichnis2"/>
            <w:tabs>
              <w:tab w:val="left" w:pos="880"/>
              <w:tab w:val="right" w:leader="dot" w:pos="9016"/>
            </w:tabs>
            <w:rPr>
              <w:rFonts w:cstheme="minorBidi"/>
              <w:noProof/>
            </w:rPr>
          </w:pPr>
          <w:hyperlink w:anchor="_Toc478814193" w:history="1">
            <w:r w:rsidRPr="00092B49">
              <w:rPr>
                <w:rStyle w:val="Hyperlink"/>
                <w:noProof/>
                <w14:scene3d>
                  <w14:camera w14:prst="orthographicFront"/>
                  <w14:lightRig w14:rig="threePt" w14:dir="t">
                    <w14:rot w14:lat="0" w14:lon="0" w14:rev="0"/>
                  </w14:lightRig>
                </w14:scene3d>
              </w:rPr>
              <w:t>9.1</w:t>
            </w:r>
            <w:r>
              <w:rPr>
                <w:rFonts w:cstheme="minorBidi"/>
                <w:noProof/>
              </w:rPr>
              <w:tab/>
            </w:r>
            <w:r w:rsidRPr="00092B49">
              <w:rPr>
                <w:rStyle w:val="Hyperlink"/>
                <w:noProof/>
              </w:rPr>
              <w:t>Bilderkennung</w:t>
            </w:r>
            <w:r>
              <w:rPr>
                <w:noProof/>
                <w:webHidden/>
              </w:rPr>
              <w:tab/>
            </w:r>
            <w:r>
              <w:rPr>
                <w:noProof/>
                <w:webHidden/>
              </w:rPr>
              <w:fldChar w:fldCharType="begin"/>
            </w:r>
            <w:r>
              <w:rPr>
                <w:noProof/>
                <w:webHidden/>
              </w:rPr>
              <w:instrText xml:space="preserve"> PAGEREF _Toc478814193 \h </w:instrText>
            </w:r>
            <w:r>
              <w:rPr>
                <w:noProof/>
                <w:webHidden/>
              </w:rPr>
            </w:r>
            <w:r>
              <w:rPr>
                <w:noProof/>
                <w:webHidden/>
              </w:rPr>
              <w:fldChar w:fldCharType="separate"/>
            </w:r>
            <w:r>
              <w:rPr>
                <w:noProof/>
                <w:webHidden/>
              </w:rPr>
              <w:t>38</w:t>
            </w:r>
            <w:r>
              <w:rPr>
                <w:noProof/>
                <w:webHidden/>
              </w:rPr>
              <w:fldChar w:fldCharType="end"/>
            </w:r>
          </w:hyperlink>
        </w:p>
        <w:p w14:paraId="72106971" w14:textId="77777777" w:rsidR="000C7026" w:rsidRDefault="000C7026">
          <w:pPr>
            <w:pStyle w:val="Verzeichnis3"/>
            <w:tabs>
              <w:tab w:val="left" w:pos="1320"/>
              <w:tab w:val="right" w:leader="dot" w:pos="9016"/>
            </w:tabs>
            <w:rPr>
              <w:rFonts w:cstheme="minorBidi"/>
              <w:noProof/>
            </w:rPr>
          </w:pPr>
          <w:hyperlink w:anchor="_Toc478814194" w:history="1">
            <w:r w:rsidRPr="00092B49">
              <w:rPr>
                <w:rStyle w:val="Hyperlink"/>
                <w:noProof/>
              </w:rPr>
              <w:t>9.1.1</w:t>
            </w:r>
            <w:r>
              <w:rPr>
                <w:rFonts w:cstheme="minorBidi"/>
                <w:noProof/>
              </w:rPr>
              <w:tab/>
            </w:r>
            <w:r w:rsidRPr="00092B49">
              <w:rPr>
                <w:rStyle w:val="Hyperlink"/>
                <w:noProof/>
              </w:rPr>
              <w:t>Kurzerklärung der Schritte</w:t>
            </w:r>
            <w:r>
              <w:rPr>
                <w:noProof/>
                <w:webHidden/>
              </w:rPr>
              <w:tab/>
            </w:r>
            <w:r>
              <w:rPr>
                <w:noProof/>
                <w:webHidden/>
              </w:rPr>
              <w:fldChar w:fldCharType="begin"/>
            </w:r>
            <w:r>
              <w:rPr>
                <w:noProof/>
                <w:webHidden/>
              </w:rPr>
              <w:instrText xml:space="preserve"> PAGEREF _Toc478814194 \h </w:instrText>
            </w:r>
            <w:r>
              <w:rPr>
                <w:noProof/>
                <w:webHidden/>
              </w:rPr>
            </w:r>
            <w:r>
              <w:rPr>
                <w:noProof/>
                <w:webHidden/>
              </w:rPr>
              <w:fldChar w:fldCharType="separate"/>
            </w:r>
            <w:r>
              <w:rPr>
                <w:noProof/>
                <w:webHidden/>
              </w:rPr>
              <w:t>38</w:t>
            </w:r>
            <w:r>
              <w:rPr>
                <w:noProof/>
                <w:webHidden/>
              </w:rPr>
              <w:fldChar w:fldCharType="end"/>
            </w:r>
          </w:hyperlink>
        </w:p>
        <w:p w14:paraId="7AAA11B4" w14:textId="77777777" w:rsidR="000C7026" w:rsidRDefault="000C7026">
          <w:pPr>
            <w:pStyle w:val="Verzeichnis3"/>
            <w:tabs>
              <w:tab w:val="left" w:pos="1320"/>
              <w:tab w:val="right" w:leader="dot" w:pos="9016"/>
            </w:tabs>
            <w:rPr>
              <w:rFonts w:cstheme="minorBidi"/>
              <w:noProof/>
            </w:rPr>
          </w:pPr>
          <w:hyperlink w:anchor="_Toc478814195" w:history="1">
            <w:r w:rsidRPr="00092B49">
              <w:rPr>
                <w:rStyle w:val="Hyperlink"/>
                <w:noProof/>
              </w:rPr>
              <w:t>9.1.2</w:t>
            </w:r>
            <w:r>
              <w:rPr>
                <w:rFonts w:cstheme="minorBidi"/>
                <w:noProof/>
              </w:rPr>
              <w:tab/>
            </w:r>
            <w:r w:rsidRPr="00092B49">
              <w:rPr>
                <w:rStyle w:val="Hyperlink"/>
                <w:noProof/>
              </w:rPr>
              <w:t>Computer Vision</w:t>
            </w:r>
            <w:r>
              <w:rPr>
                <w:noProof/>
                <w:webHidden/>
              </w:rPr>
              <w:tab/>
            </w:r>
            <w:r>
              <w:rPr>
                <w:noProof/>
                <w:webHidden/>
              </w:rPr>
              <w:fldChar w:fldCharType="begin"/>
            </w:r>
            <w:r>
              <w:rPr>
                <w:noProof/>
                <w:webHidden/>
              </w:rPr>
              <w:instrText xml:space="preserve"> PAGEREF _Toc478814195 \h </w:instrText>
            </w:r>
            <w:r>
              <w:rPr>
                <w:noProof/>
                <w:webHidden/>
              </w:rPr>
            </w:r>
            <w:r>
              <w:rPr>
                <w:noProof/>
                <w:webHidden/>
              </w:rPr>
              <w:fldChar w:fldCharType="separate"/>
            </w:r>
            <w:r>
              <w:rPr>
                <w:noProof/>
                <w:webHidden/>
              </w:rPr>
              <w:t>39</w:t>
            </w:r>
            <w:r>
              <w:rPr>
                <w:noProof/>
                <w:webHidden/>
              </w:rPr>
              <w:fldChar w:fldCharType="end"/>
            </w:r>
          </w:hyperlink>
        </w:p>
        <w:p w14:paraId="697617C1" w14:textId="77777777" w:rsidR="000C7026" w:rsidRDefault="000C7026">
          <w:pPr>
            <w:pStyle w:val="Verzeichnis3"/>
            <w:tabs>
              <w:tab w:val="left" w:pos="1320"/>
              <w:tab w:val="right" w:leader="dot" w:pos="9016"/>
            </w:tabs>
            <w:rPr>
              <w:rFonts w:cstheme="minorBidi"/>
              <w:noProof/>
            </w:rPr>
          </w:pPr>
          <w:hyperlink w:anchor="_Toc478814196" w:history="1">
            <w:r w:rsidRPr="00092B49">
              <w:rPr>
                <w:rStyle w:val="Hyperlink"/>
                <w:noProof/>
              </w:rPr>
              <w:t>9.1.3</w:t>
            </w:r>
            <w:r>
              <w:rPr>
                <w:rFonts w:cstheme="minorBidi"/>
                <w:noProof/>
              </w:rPr>
              <w:tab/>
            </w:r>
            <w:r w:rsidRPr="00092B49">
              <w:rPr>
                <w:rStyle w:val="Hyperlink"/>
                <w:noProof/>
              </w:rPr>
              <w:t>CV_HOUGH_GRADIENT:</w:t>
            </w:r>
            <w:r>
              <w:rPr>
                <w:noProof/>
                <w:webHidden/>
              </w:rPr>
              <w:tab/>
            </w:r>
            <w:r>
              <w:rPr>
                <w:noProof/>
                <w:webHidden/>
              </w:rPr>
              <w:fldChar w:fldCharType="begin"/>
            </w:r>
            <w:r>
              <w:rPr>
                <w:noProof/>
                <w:webHidden/>
              </w:rPr>
              <w:instrText xml:space="preserve"> PAGEREF _Toc478814196 \h </w:instrText>
            </w:r>
            <w:r>
              <w:rPr>
                <w:noProof/>
                <w:webHidden/>
              </w:rPr>
            </w:r>
            <w:r>
              <w:rPr>
                <w:noProof/>
                <w:webHidden/>
              </w:rPr>
              <w:fldChar w:fldCharType="separate"/>
            </w:r>
            <w:r>
              <w:rPr>
                <w:noProof/>
                <w:webHidden/>
              </w:rPr>
              <w:t>54</w:t>
            </w:r>
            <w:r>
              <w:rPr>
                <w:noProof/>
                <w:webHidden/>
              </w:rPr>
              <w:fldChar w:fldCharType="end"/>
            </w:r>
          </w:hyperlink>
        </w:p>
        <w:p w14:paraId="727A4092" w14:textId="77777777" w:rsidR="000C7026" w:rsidRDefault="000C7026">
          <w:pPr>
            <w:pStyle w:val="Verzeichnis3"/>
            <w:tabs>
              <w:tab w:val="right" w:leader="dot" w:pos="9016"/>
            </w:tabs>
            <w:rPr>
              <w:rFonts w:cstheme="minorBidi"/>
              <w:noProof/>
            </w:rPr>
          </w:pPr>
          <w:hyperlink w:anchor="_Toc478814197" w:history="1">
            <w:r w:rsidRPr="00092B49">
              <w:rPr>
                <w:rStyle w:val="Hyperlink"/>
                <w:noProof/>
              </w:rPr>
              <w:t>Datenspeicherung (XML)</w:t>
            </w:r>
            <w:r>
              <w:rPr>
                <w:noProof/>
                <w:webHidden/>
              </w:rPr>
              <w:tab/>
            </w:r>
            <w:r>
              <w:rPr>
                <w:noProof/>
                <w:webHidden/>
              </w:rPr>
              <w:fldChar w:fldCharType="begin"/>
            </w:r>
            <w:r>
              <w:rPr>
                <w:noProof/>
                <w:webHidden/>
              </w:rPr>
              <w:instrText xml:space="preserve"> PAGEREF _Toc478814197 \h </w:instrText>
            </w:r>
            <w:r>
              <w:rPr>
                <w:noProof/>
                <w:webHidden/>
              </w:rPr>
            </w:r>
            <w:r>
              <w:rPr>
                <w:noProof/>
                <w:webHidden/>
              </w:rPr>
              <w:fldChar w:fldCharType="separate"/>
            </w:r>
            <w:r>
              <w:rPr>
                <w:noProof/>
                <w:webHidden/>
              </w:rPr>
              <w:t>57</w:t>
            </w:r>
            <w:r>
              <w:rPr>
                <w:noProof/>
                <w:webHidden/>
              </w:rPr>
              <w:fldChar w:fldCharType="end"/>
            </w:r>
          </w:hyperlink>
        </w:p>
        <w:p w14:paraId="570C0BBC" w14:textId="77777777" w:rsidR="000C7026" w:rsidRDefault="000C7026">
          <w:pPr>
            <w:pStyle w:val="Verzeichnis3"/>
            <w:tabs>
              <w:tab w:val="left" w:pos="1320"/>
              <w:tab w:val="right" w:leader="dot" w:pos="9016"/>
            </w:tabs>
            <w:rPr>
              <w:rFonts w:cstheme="minorBidi"/>
              <w:noProof/>
            </w:rPr>
          </w:pPr>
          <w:hyperlink w:anchor="_Toc478814198" w:history="1">
            <w:r w:rsidRPr="00092B49">
              <w:rPr>
                <w:rStyle w:val="Hyperlink"/>
                <w:noProof/>
              </w:rPr>
              <w:t>9.1.4</w:t>
            </w:r>
            <w:r>
              <w:rPr>
                <w:rFonts w:cstheme="minorBidi"/>
                <w:noProof/>
              </w:rPr>
              <w:tab/>
            </w:r>
            <w:r w:rsidRPr="00092B49">
              <w:rPr>
                <w:rStyle w:val="Hyperlink"/>
                <w:noProof/>
              </w:rPr>
              <w:t>Maschinelles Lernen</w:t>
            </w:r>
            <w:r>
              <w:rPr>
                <w:noProof/>
                <w:webHidden/>
              </w:rPr>
              <w:tab/>
            </w:r>
            <w:r>
              <w:rPr>
                <w:noProof/>
                <w:webHidden/>
              </w:rPr>
              <w:fldChar w:fldCharType="begin"/>
            </w:r>
            <w:r>
              <w:rPr>
                <w:noProof/>
                <w:webHidden/>
              </w:rPr>
              <w:instrText xml:space="preserve"> PAGEREF _Toc478814198 \h </w:instrText>
            </w:r>
            <w:r>
              <w:rPr>
                <w:noProof/>
                <w:webHidden/>
              </w:rPr>
            </w:r>
            <w:r>
              <w:rPr>
                <w:noProof/>
                <w:webHidden/>
              </w:rPr>
              <w:fldChar w:fldCharType="separate"/>
            </w:r>
            <w:r>
              <w:rPr>
                <w:noProof/>
                <w:webHidden/>
              </w:rPr>
              <w:t>60</w:t>
            </w:r>
            <w:r>
              <w:rPr>
                <w:noProof/>
                <w:webHidden/>
              </w:rPr>
              <w:fldChar w:fldCharType="end"/>
            </w:r>
          </w:hyperlink>
        </w:p>
        <w:p w14:paraId="042B1E51" w14:textId="77777777" w:rsidR="000C7026" w:rsidRDefault="000C7026">
          <w:pPr>
            <w:pStyle w:val="Verzeichnis3"/>
            <w:tabs>
              <w:tab w:val="left" w:pos="1320"/>
              <w:tab w:val="right" w:leader="dot" w:pos="9016"/>
            </w:tabs>
            <w:rPr>
              <w:rFonts w:cstheme="minorBidi"/>
              <w:noProof/>
            </w:rPr>
          </w:pPr>
          <w:hyperlink w:anchor="_Toc478814199" w:history="1">
            <w:r w:rsidRPr="00092B49">
              <w:rPr>
                <w:rStyle w:val="Hyperlink"/>
                <w:noProof/>
              </w:rPr>
              <w:t>9.1.5</w:t>
            </w:r>
            <w:r>
              <w:rPr>
                <w:rFonts w:cstheme="minorBidi"/>
                <w:noProof/>
              </w:rPr>
              <w:tab/>
            </w:r>
            <w:r w:rsidRPr="00092B49">
              <w:rPr>
                <w:rStyle w:val="Hyperlink"/>
                <w:noProof/>
              </w:rPr>
              <w:t>Erstellung einer Plattform-unabhängigen Bilderkennung in C++</w:t>
            </w:r>
            <w:r>
              <w:rPr>
                <w:noProof/>
                <w:webHidden/>
              </w:rPr>
              <w:tab/>
            </w:r>
            <w:r>
              <w:rPr>
                <w:noProof/>
                <w:webHidden/>
              </w:rPr>
              <w:fldChar w:fldCharType="begin"/>
            </w:r>
            <w:r>
              <w:rPr>
                <w:noProof/>
                <w:webHidden/>
              </w:rPr>
              <w:instrText xml:space="preserve"> PAGEREF _Toc478814199 \h </w:instrText>
            </w:r>
            <w:r>
              <w:rPr>
                <w:noProof/>
                <w:webHidden/>
              </w:rPr>
            </w:r>
            <w:r>
              <w:rPr>
                <w:noProof/>
                <w:webHidden/>
              </w:rPr>
              <w:fldChar w:fldCharType="separate"/>
            </w:r>
            <w:r>
              <w:rPr>
                <w:noProof/>
                <w:webHidden/>
              </w:rPr>
              <w:t>66</w:t>
            </w:r>
            <w:r>
              <w:rPr>
                <w:noProof/>
                <w:webHidden/>
              </w:rPr>
              <w:fldChar w:fldCharType="end"/>
            </w:r>
          </w:hyperlink>
        </w:p>
        <w:p w14:paraId="0536B5F0" w14:textId="77777777" w:rsidR="000C7026" w:rsidRDefault="000C7026">
          <w:pPr>
            <w:pStyle w:val="Verzeichnis3"/>
            <w:tabs>
              <w:tab w:val="left" w:pos="1320"/>
              <w:tab w:val="right" w:leader="dot" w:pos="9016"/>
            </w:tabs>
            <w:rPr>
              <w:rFonts w:cstheme="minorBidi"/>
              <w:noProof/>
            </w:rPr>
          </w:pPr>
          <w:hyperlink w:anchor="_Toc478814200" w:history="1">
            <w:r w:rsidRPr="00092B49">
              <w:rPr>
                <w:rStyle w:val="Hyperlink"/>
                <w:noProof/>
              </w:rPr>
              <w:t>9.1.6</w:t>
            </w:r>
            <w:r>
              <w:rPr>
                <w:rFonts w:cstheme="minorBidi"/>
                <w:noProof/>
              </w:rPr>
              <w:tab/>
            </w:r>
            <w:r w:rsidRPr="00092B49">
              <w:rPr>
                <w:rStyle w:val="Hyperlink"/>
                <w:noProof/>
              </w:rPr>
              <w:t>Tätigkeiten bis zum Endbenutzerprodukt</w:t>
            </w:r>
            <w:r>
              <w:rPr>
                <w:noProof/>
                <w:webHidden/>
              </w:rPr>
              <w:tab/>
            </w:r>
            <w:r>
              <w:rPr>
                <w:noProof/>
                <w:webHidden/>
              </w:rPr>
              <w:fldChar w:fldCharType="begin"/>
            </w:r>
            <w:r>
              <w:rPr>
                <w:noProof/>
                <w:webHidden/>
              </w:rPr>
              <w:instrText xml:space="preserve"> PAGEREF _Toc478814200 \h </w:instrText>
            </w:r>
            <w:r>
              <w:rPr>
                <w:noProof/>
                <w:webHidden/>
              </w:rPr>
            </w:r>
            <w:r>
              <w:rPr>
                <w:noProof/>
                <w:webHidden/>
              </w:rPr>
              <w:fldChar w:fldCharType="separate"/>
            </w:r>
            <w:r>
              <w:rPr>
                <w:noProof/>
                <w:webHidden/>
              </w:rPr>
              <w:t>67</w:t>
            </w:r>
            <w:r>
              <w:rPr>
                <w:noProof/>
                <w:webHidden/>
              </w:rPr>
              <w:fldChar w:fldCharType="end"/>
            </w:r>
          </w:hyperlink>
        </w:p>
        <w:p w14:paraId="1EEE679F" w14:textId="77777777" w:rsidR="000C7026" w:rsidRDefault="000C7026">
          <w:pPr>
            <w:pStyle w:val="Verzeichnis2"/>
            <w:tabs>
              <w:tab w:val="left" w:pos="880"/>
              <w:tab w:val="right" w:leader="dot" w:pos="9016"/>
            </w:tabs>
            <w:rPr>
              <w:rFonts w:cstheme="minorBidi"/>
              <w:noProof/>
            </w:rPr>
          </w:pPr>
          <w:hyperlink w:anchor="_Toc478814201" w:history="1">
            <w:r w:rsidRPr="00092B49">
              <w:rPr>
                <w:rStyle w:val="Hyperlink"/>
                <w:noProof/>
                <w14:scene3d>
                  <w14:camera w14:prst="orthographicFront"/>
                  <w14:lightRig w14:rig="threePt" w14:dir="t">
                    <w14:rot w14:lat="0" w14:lon="0" w14:rev="0"/>
                  </w14:lightRig>
                </w14:scene3d>
              </w:rPr>
              <w:t>9.2</w:t>
            </w:r>
            <w:r>
              <w:rPr>
                <w:rFonts w:cstheme="minorBidi"/>
                <w:noProof/>
              </w:rPr>
              <w:tab/>
            </w:r>
            <w:r w:rsidRPr="00092B49">
              <w:rPr>
                <w:rStyle w:val="Hyperlink"/>
                <w:noProof/>
              </w:rPr>
              <w:t>iOS – App</w:t>
            </w:r>
            <w:r>
              <w:rPr>
                <w:noProof/>
                <w:webHidden/>
              </w:rPr>
              <w:tab/>
            </w:r>
            <w:r>
              <w:rPr>
                <w:noProof/>
                <w:webHidden/>
              </w:rPr>
              <w:fldChar w:fldCharType="begin"/>
            </w:r>
            <w:r>
              <w:rPr>
                <w:noProof/>
                <w:webHidden/>
              </w:rPr>
              <w:instrText xml:space="preserve"> PAGEREF _Toc478814201 \h </w:instrText>
            </w:r>
            <w:r>
              <w:rPr>
                <w:noProof/>
                <w:webHidden/>
              </w:rPr>
            </w:r>
            <w:r>
              <w:rPr>
                <w:noProof/>
                <w:webHidden/>
              </w:rPr>
              <w:fldChar w:fldCharType="separate"/>
            </w:r>
            <w:r>
              <w:rPr>
                <w:noProof/>
                <w:webHidden/>
              </w:rPr>
              <w:t>68</w:t>
            </w:r>
            <w:r>
              <w:rPr>
                <w:noProof/>
                <w:webHidden/>
              </w:rPr>
              <w:fldChar w:fldCharType="end"/>
            </w:r>
          </w:hyperlink>
        </w:p>
        <w:p w14:paraId="3B09F16A" w14:textId="77777777" w:rsidR="000C7026" w:rsidRDefault="000C7026">
          <w:pPr>
            <w:pStyle w:val="Verzeichnis3"/>
            <w:tabs>
              <w:tab w:val="left" w:pos="1320"/>
              <w:tab w:val="right" w:leader="dot" w:pos="9016"/>
            </w:tabs>
            <w:rPr>
              <w:rFonts w:cstheme="minorBidi"/>
              <w:noProof/>
            </w:rPr>
          </w:pPr>
          <w:hyperlink w:anchor="_Toc478814202" w:history="1">
            <w:r w:rsidRPr="00092B49">
              <w:rPr>
                <w:rStyle w:val="Hyperlink"/>
                <w:noProof/>
              </w:rPr>
              <w:t>9.2.1</w:t>
            </w:r>
            <w:r>
              <w:rPr>
                <w:rFonts w:cstheme="minorBidi"/>
                <w:noProof/>
              </w:rPr>
              <w:tab/>
            </w:r>
            <w:r w:rsidRPr="00092B49">
              <w:rPr>
                <w:rStyle w:val="Hyperlink"/>
                <w:noProof/>
              </w:rPr>
              <w:t>OpenCV in iOS</w:t>
            </w:r>
            <w:r>
              <w:rPr>
                <w:noProof/>
                <w:webHidden/>
              </w:rPr>
              <w:tab/>
            </w:r>
            <w:r>
              <w:rPr>
                <w:noProof/>
                <w:webHidden/>
              </w:rPr>
              <w:fldChar w:fldCharType="begin"/>
            </w:r>
            <w:r>
              <w:rPr>
                <w:noProof/>
                <w:webHidden/>
              </w:rPr>
              <w:instrText xml:space="preserve"> PAGEREF _Toc478814202 \h </w:instrText>
            </w:r>
            <w:r>
              <w:rPr>
                <w:noProof/>
                <w:webHidden/>
              </w:rPr>
            </w:r>
            <w:r>
              <w:rPr>
                <w:noProof/>
                <w:webHidden/>
              </w:rPr>
              <w:fldChar w:fldCharType="separate"/>
            </w:r>
            <w:r>
              <w:rPr>
                <w:noProof/>
                <w:webHidden/>
              </w:rPr>
              <w:t>68</w:t>
            </w:r>
            <w:r>
              <w:rPr>
                <w:noProof/>
                <w:webHidden/>
              </w:rPr>
              <w:fldChar w:fldCharType="end"/>
            </w:r>
          </w:hyperlink>
        </w:p>
        <w:p w14:paraId="077F4142" w14:textId="77777777" w:rsidR="000C7026" w:rsidRDefault="000C7026">
          <w:pPr>
            <w:pStyle w:val="Verzeichnis3"/>
            <w:tabs>
              <w:tab w:val="left" w:pos="1320"/>
              <w:tab w:val="right" w:leader="dot" w:pos="9016"/>
            </w:tabs>
            <w:rPr>
              <w:rFonts w:cstheme="minorBidi"/>
              <w:noProof/>
            </w:rPr>
          </w:pPr>
          <w:hyperlink w:anchor="_Toc478814203" w:history="1">
            <w:r w:rsidRPr="00092B49">
              <w:rPr>
                <w:rStyle w:val="Hyperlink"/>
                <w:noProof/>
              </w:rPr>
              <w:t>9.2.2</w:t>
            </w:r>
            <w:r>
              <w:rPr>
                <w:rFonts w:cstheme="minorBidi"/>
                <w:noProof/>
              </w:rPr>
              <w:tab/>
            </w:r>
            <w:r w:rsidRPr="00092B49">
              <w:rPr>
                <w:rStyle w:val="Hyperlink"/>
                <w:noProof/>
              </w:rPr>
              <w:t>OpenCVWrapper.h</w:t>
            </w:r>
            <w:r>
              <w:rPr>
                <w:noProof/>
                <w:webHidden/>
              </w:rPr>
              <w:tab/>
            </w:r>
            <w:r>
              <w:rPr>
                <w:noProof/>
                <w:webHidden/>
              </w:rPr>
              <w:fldChar w:fldCharType="begin"/>
            </w:r>
            <w:r>
              <w:rPr>
                <w:noProof/>
                <w:webHidden/>
              </w:rPr>
              <w:instrText xml:space="preserve"> PAGEREF _Toc478814203 \h </w:instrText>
            </w:r>
            <w:r>
              <w:rPr>
                <w:noProof/>
                <w:webHidden/>
              </w:rPr>
            </w:r>
            <w:r>
              <w:rPr>
                <w:noProof/>
                <w:webHidden/>
              </w:rPr>
              <w:fldChar w:fldCharType="separate"/>
            </w:r>
            <w:r>
              <w:rPr>
                <w:noProof/>
                <w:webHidden/>
              </w:rPr>
              <w:t>69</w:t>
            </w:r>
            <w:r>
              <w:rPr>
                <w:noProof/>
                <w:webHidden/>
              </w:rPr>
              <w:fldChar w:fldCharType="end"/>
            </w:r>
          </w:hyperlink>
        </w:p>
        <w:p w14:paraId="37F73AF9" w14:textId="77777777" w:rsidR="000C7026" w:rsidRDefault="000C7026">
          <w:pPr>
            <w:pStyle w:val="Verzeichnis3"/>
            <w:tabs>
              <w:tab w:val="left" w:pos="1320"/>
              <w:tab w:val="right" w:leader="dot" w:pos="9016"/>
            </w:tabs>
            <w:rPr>
              <w:rFonts w:cstheme="minorBidi"/>
              <w:noProof/>
            </w:rPr>
          </w:pPr>
          <w:hyperlink w:anchor="_Toc478814204" w:history="1">
            <w:r w:rsidRPr="00092B49">
              <w:rPr>
                <w:rStyle w:val="Hyperlink"/>
                <w:noProof/>
              </w:rPr>
              <w:t>9.2.3</w:t>
            </w:r>
            <w:r>
              <w:rPr>
                <w:rFonts w:cstheme="minorBidi"/>
                <w:noProof/>
              </w:rPr>
              <w:tab/>
            </w:r>
            <w:r w:rsidRPr="00092B49">
              <w:rPr>
                <w:rStyle w:val="Hyperlink"/>
                <w:noProof/>
              </w:rPr>
              <w:t>OpenCVWrapper.mm</w:t>
            </w:r>
            <w:r>
              <w:rPr>
                <w:noProof/>
                <w:webHidden/>
              </w:rPr>
              <w:tab/>
            </w:r>
            <w:r>
              <w:rPr>
                <w:noProof/>
                <w:webHidden/>
              </w:rPr>
              <w:fldChar w:fldCharType="begin"/>
            </w:r>
            <w:r>
              <w:rPr>
                <w:noProof/>
                <w:webHidden/>
              </w:rPr>
              <w:instrText xml:space="preserve"> PAGEREF _Toc478814204 \h </w:instrText>
            </w:r>
            <w:r>
              <w:rPr>
                <w:noProof/>
                <w:webHidden/>
              </w:rPr>
            </w:r>
            <w:r>
              <w:rPr>
                <w:noProof/>
                <w:webHidden/>
              </w:rPr>
              <w:fldChar w:fldCharType="separate"/>
            </w:r>
            <w:r>
              <w:rPr>
                <w:noProof/>
                <w:webHidden/>
              </w:rPr>
              <w:t>69</w:t>
            </w:r>
            <w:r>
              <w:rPr>
                <w:noProof/>
                <w:webHidden/>
              </w:rPr>
              <w:fldChar w:fldCharType="end"/>
            </w:r>
          </w:hyperlink>
        </w:p>
        <w:p w14:paraId="229E2C90" w14:textId="77777777" w:rsidR="000C7026" w:rsidRDefault="000C7026">
          <w:pPr>
            <w:pStyle w:val="Verzeichnis3"/>
            <w:tabs>
              <w:tab w:val="left" w:pos="1320"/>
              <w:tab w:val="right" w:leader="dot" w:pos="9016"/>
            </w:tabs>
            <w:rPr>
              <w:rFonts w:cstheme="minorBidi"/>
              <w:noProof/>
            </w:rPr>
          </w:pPr>
          <w:hyperlink w:anchor="_Toc478814205" w:history="1">
            <w:r w:rsidRPr="00092B49">
              <w:rPr>
                <w:rStyle w:val="Hyperlink"/>
                <w:noProof/>
              </w:rPr>
              <w:t>9.2.4</w:t>
            </w:r>
            <w:r>
              <w:rPr>
                <w:rFonts w:cstheme="minorBidi"/>
                <w:noProof/>
              </w:rPr>
              <w:tab/>
            </w:r>
            <w:r w:rsidRPr="00092B49">
              <w:rPr>
                <w:rStyle w:val="Hyperlink"/>
                <w:noProof/>
              </w:rPr>
              <w:t>ViewController.swift</w:t>
            </w:r>
            <w:r>
              <w:rPr>
                <w:noProof/>
                <w:webHidden/>
              </w:rPr>
              <w:tab/>
            </w:r>
            <w:r>
              <w:rPr>
                <w:noProof/>
                <w:webHidden/>
              </w:rPr>
              <w:fldChar w:fldCharType="begin"/>
            </w:r>
            <w:r>
              <w:rPr>
                <w:noProof/>
                <w:webHidden/>
              </w:rPr>
              <w:instrText xml:space="preserve"> PAGEREF _Toc478814205 \h </w:instrText>
            </w:r>
            <w:r>
              <w:rPr>
                <w:noProof/>
                <w:webHidden/>
              </w:rPr>
            </w:r>
            <w:r>
              <w:rPr>
                <w:noProof/>
                <w:webHidden/>
              </w:rPr>
              <w:fldChar w:fldCharType="separate"/>
            </w:r>
            <w:r>
              <w:rPr>
                <w:noProof/>
                <w:webHidden/>
              </w:rPr>
              <w:t>73</w:t>
            </w:r>
            <w:r>
              <w:rPr>
                <w:noProof/>
                <w:webHidden/>
              </w:rPr>
              <w:fldChar w:fldCharType="end"/>
            </w:r>
          </w:hyperlink>
        </w:p>
        <w:p w14:paraId="29205C71" w14:textId="77777777" w:rsidR="000C7026" w:rsidRDefault="000C7026">
          <w:pPr>
            <w:pStyle w:val="Verzeichnis3"/>
            <w:tabs>
              <w:tab w:val="left" w:pos="1320"/>
              <w:tab w:val="right" w:leader="dot" w:pos="9016"/>
            </w:tabs>
            <w:rPr>
              <w:rFonts w:cstheme="minorBidi"/>
              <w:noProof/>
            </w:rPr>
          </w:pPr>
          <w:hyperlink w:anchor="_Toc478814206" w:history="1">
            <w:r w:rsidRPr="00092B49">
              <w:rPr>
                <w:rStyle w:val="Hyperlink"/>
                <w:noProof/>
              </w:rPr>
              <w:t>9.2.5</w:t>
            </w:r>
            <w:r>
              <w:rPr>
                <w:rFonts w:cstheme="minorBidi"/>
                <w:noProof/>
              </w:rPr>
              <w:tab/>
            </w:r>
            <w:r w:rsidRPr="00092B49">
              <w:rPr>
                <w:rStyle w:val="Hyperlink"/>
                <w:noProof/>
              </w:rPr>
              <w:t>Libjpeg</w:t>
            </w:r>
            <w:r>
              <w:rPr>
                <w:noProof/>
                <w:webHidden/>
              </w:rPr>
              <w:tab/>
            </w:r>
            <w:r>
              <w:rPr>
                <w:noProof/>
                <w:webHidden/>
              </w:rPr>
              <w:fldChar w:fldCharType="begin"/>
            </w:r>
            <w:r>
              <w:rPr>
                <w:noProof/>
                <w:webHidden/>
              </w:rPr>
              <w:instrText xml:space="preserve"> PAGEREF _Toc478814206 \h </w:instrText>
            </w:r>
            <w:r>
              <w:rPr>
                <w:noProof/>
                <w:webHidden/>
              </w:rPr>
            </w:r>
            <w:r>
              <w:rPr>
                <w:noProof/>
                <w:webHidden/>
              </w:rPr>
              <w:fldChar w:fldCharType="separate"/>
            </w:r>
            <w:r>
              <w:rPr>
                <w:noProof/>
                <w:webHidden/>
              </w:rPr>
              <w:t>73</w:t>
            </w:r>
            <w:r>
              <w:rPr>
                <w:noProof/>
                <w:webHidden/>
              </w:rPr>
              <w:fldChar w:fldCharType="end"/>
            </w:r>
          </w:hyperlink>
        </w:p>
        <w:p w14:paraId="59872381" w14:textId="77777777" w:rsidR="000C7026" w:rsidRDefault="000C7026">
          <w:pPr>
            <w:pStyle w:val="Verzeichnis2"/>
            <w:tabs>
              <w:tab w:val="left" w:pos="880"/>
              <w:tab w:val="right" w:leader="dot" w:pos="9016"/>
            </w:tabs>
            <w:rPr>
              <w:rFonts w:cstheme="minorBidi"/>
              <w:noProof/>
            </w:rPr>
          </w:pPr>
          <w:hyperlink w:anchor="_Toc478814207" w:history="1">
            <w:r w:rsidRPr="00092B49">
              <w:rPr>
                <w:rStyle w:val="Hyperlink"/>
                <w:noProof/>
                <w14:scene3d>
                  <w14:camera w14:prst="orthographicFront"/>
                  <w14:lightRig w14:rig="threePt" w14:dir="t">
                    <w14:rot w14:lat="0" w14:lon="0" w14:rev="0"/>
                  </w14:lightRig>
                </w14:scene3d>
              </w:rPr>
              <w:t>9.3</w:t>
            </w:r>
            <w:r>
              <w:rPr>
                <w:rFonts w:cstheme="minorBidi"/>
                <w:noProof/>
              </w:rPr>
              <w:tab/>
            </w:r>
            <w:r w:rsidRPr="00092B49">
              <w:rPr>
                <w:rStyle w:val="Hyperlink"/>
                <w:noProof/>
              </w:rPr>
              <w:t>Android – App</w:t>
            </w:r>
            <w:r>
              <w:rPr>
                <w:noProof/>
                <w:webHidden/>
              </w:rPr>
              <w:tab/>
            </w:r>
            <w:r>
              <w:rPr>
                <w:noProof/>
                <w:webHidden/>
              </w:rPr>
              <w:fldChar w:fldCharType="begin"/>
            </w:r>
            <w:r>
              <w:rPr>
                <w:noProof/>
                <w:webHidden/>
              </w:rPr>
              <w:instrText xml:space="preserve"> PAGEREF _Toc478814207 \h </w:instrText>
            </w:r>
            <w:r>
              <w:rPr>
                <w:noProof/>
                <w:webHidden/>
              </w:rPr>
            </w:r>
            <w:r>
              <w:rPr>
                <w:noProof/>
                <w:webHidden/>
              </w:rPr>
              <w:fldChar w:fldCharType="separate"/>
            </w:r>
            <w:r>
              <w:rPr>
                <w:noProof/>
                <w:webHidden/>
              </w:rPr>
              <w:t>75</w:t>
            </w:r>
            <w:r>
              <w:rPr>
                <w:noProof/>
                <w:webHidden/>
              </w:rPr>
              <w:fldChar w:fldCharType="end"/>
            </w:r>
          </w:hyperlink>
        </w:p>
        <w:p w14:paraId="3069FE81" w14:textId="77777777" w:rsidR="000C7026" w:rsidRDefault="000C7026">
          <w:pPr>
            <w:pStyle w:val="Verzeichnis3"/>
            <w:tabs>
              <w:tab w:val="left" w:pos="1320"/>
              <w:tab w:val="right" w:leader="dot" w:pos="9016"/>
            </w:tabs>
            <w:rPr>
              <w:rFonts w:cstheme="minorBidi"/>
              <w:noProof/>
            </w:rPr>
          </w:pPr>
          <w:hyperlink w:anchor="_Toc478814208" w:history="1">
            <w:r w:rsidRPr="00092B49">
              <w:rPr>
                <w:rStyle w:val="Hyperlink"/>
                <w:noProof/>
              </w:rPr>
              <w:t>9.3.1</w:t>
            </w:r>
            <w:r>
              <w:rPr>
                <w:rFonts w:cstheme="minorBidi"/>
                <w:noProof/>
              </w:rPr>
              <w:tab/>
            </w:r>
            <w:r w:rsidRPr="00092B49">
              <w:rPr>
                <w:rStyle w:val="Hyperlink"/>
                <w:noProof/>
              </w:rPr>
              <w:t>Installation</w:t>
            </w:r>
            <w:r>
              <w:rPr>
                <w:noProof/>
                <w:webHidden/>
              </w:rPr>
              <w:tab/>
            </w:r>
            <w:r>
              <w:rPr>
                <w:noProof/>
                <w:webHidden/>
              </w:rPr>
              <w:fldChar w:fldCharType="begin"/>
            </w:r>
            <w:r>
              <w:rPr>
                <w:noProof/>
                <w:webHidden/>
              </w:rPr>
              <w:instrText xml:space="preserve"> PAGEREF _Toc478814208 \h </w:instrText>
            </w:r>
            <w:r>
              <w:rPr>
                <w:noProof/>
                <w:webHidden/>
              </w:rPr>
            </w:r>
            <w:r>
              <w:rPr>
                <w:noProof/>
                <w:webHidden/>
              </w:rPr>
              <w:fldChar w:fldCharType="separate"/>
            </w:r>
            <w:r>
              <w:rPr>
                <w:noProof/>
                <w:webHidden/>
              </w:rPr>
              <w:t>75</w:t>
            </w:r>
            <w:r>
              <w:rPr>
                <w:noProof/>
                <w:webHidden/>
              </w:rPr>
              <w:fldChar w:fldCharType="end"/>
            </w:r>
          </w:hyperlink>
        </w:p>
        <w:p w14:paraId="6D557141" w14:textId="77777777" w:rsidR="000C7026" w:rsidRDefault="000C7026">
          <w:pPr>
            <w:pStyle w:val="Verzeichnis3"/>
            <w:tabs>
              <w:tab w:val="left" w:pos="1320"/>
              <w:tab w:val="right" w:leader="dot" w:pos="9016"/>
            </w:tabs>
            <w:rPr>
              <w:rFonts w:cstheme="minorBidi"/>
              <w:noProof/>
            </w:rPr>
          </w:pPr>
          <w:hyperlink w:anchor="_Toc478814209" w:history="1">
            <w:r w:rsidRPr="00092B49">
              <w:rPr>
                <w:rStyle w:val="Hyperlink"/>
                <w:noProof/>
              </w:rPr>
              <w:t>9.3.2</w:t>
            </w:r>
            <w:r>
              <w:rPr>
                <w:rFonts w:cstheme="minorBidi"/>
                <w:noProof/>
              </w:rPr>
              <w:tab/>
            </w:r>
            <w:r w:rsidRPr="00092B49">
              <w:rPr>
                <w:rStyle w:val="Hyperlink"/>
                <w:noProof/>
              </w:rPr>
              <w:t>OpenCV Source Code in der Android Native Toolchain kompilieren</w:t>
            </w:r>
            <w:r>
              <w:rPr>
                <w:noProof/>
                <w:webHidden/>
              </w:rPr>
              <w:tab/>
            </w:r>
            <w:r>
              <w:rPr>
                <w:noProof/>
                <w:webHidden/>
              </w:rPr>
              <w:fldChar w:fldCharType="begin"/>
            </w:r>
            <w:r>
              <w:rPr>
                <w:noProof/>
                <w:webHidden/>
              </w:rPr>
              <w:instrText xml:space="preserve"> PAGEREF _Toc478814209 \h </w:instrText>
            </w:r>
            <w:r>
              <w:rPr>
                <w:noProof/>
                <w:webHidden/>
              </w:rPr>
            </w:r>
            <w:r>
              <w:rPr>
                <w:noProof/>
                <w:webHidden/>
              </w:rPr>
              <w:fldChar w:fldCharType="separate"/>
            </w:r>
            <w:r>
              <w:rPr>
                <w:noProof/>
                <w:webHidden/>
              </w:rPr>
              <w:t>75</w:t>
            </w:r>
            <w:r>
              <w:rPr>
                <w:noProof/>
                <w:webHidden/>
              </w:rPr>
              <w:fldChar w:fldCharType="end"/>
            </w:r>
          </w:hyperlink>
        </w:p>
        <w:p w14:paraId="01E6B504" w14:textId="77777777" w:rsidR="000C7026" w:rsidRDefault="000C7026">
          <w:pPr>
            <w:pStyle w:val="Verzeichnis3"/>
            <w:tabs>
              <w:tab w:val="left" w:pos="1320"/>
              <w:tab w:val="right" w:leader="dot" w:pos="9016"/>
            </w:tabs>
            <w:rPr>
              <w:rFonts w:cstheme="minorBidi"/>
              <w:noProof/>
            </w:rPr>
          </w:pPr>
          <w:hyperlink w:anchor="_Toc478814210" w:history="1">
            <w:r w:rsidRPr="00092B49">
              <w:rPr>
                <w:rStyle w:val="Hyperlink"/>
                <w:noProof/>
              </w:rPr>
              <w:t>9.3.3</w:t>
            </w:r>
            <w:r>
              <w:rPr>
                <w:rFonts w:cstheme="minorBidi"/>
                <w:noProof/>
              </w:rPr>
              <w:tab/>
            </w:r>
            <w:r w:rsidRPr="00092B49">
              <w:rPr>
                <w:rStyle w:val="Hyperlink"/>
                <w:noProof/>
              </w:rPr>
              <w:t>OpenCV Bibliotheken in das Projekt einschließen</w:t>
            </w:r>
            <w:r>
              <w:rPr>
                <w:noProof/>
                <w:webHidden/>
              </w:rPr>
              <w:tab/>
            </w:r>
            <w:r>
              <w:rPr>
                <w:noProof/>
                <w:webHidden/>
              </w:rPr>
              <w:fldChar w:fldCharType="begin"/>
            </w:r>
            <w:r>
              <w:rPr>
                <w:noProof/>
                <w:webHidden/>
              </w:rPr>
              <w:instrText xml:space="preserve"> PAGEREF _Toc478814210 \h </w:instrText>
            </w:r>
            <w:r>
              <w:rPr>
                <w:noProof/>
                <w:webHidden/>
              </w:rPr>
            </w:r>
            <w:r>
              <w:rPr>
                <w:noProof/>
                <w:webHidden/>
              </w:rPr>
              <w:fldChar w:fldCharType="separate"/>
            </w:r>
            <w:r>
              <w:rPr>
                <w:noProof/>
                <w:webHidden/>
              </w:rPr>
              <w:t>80</w:t>
            </w:r>
            <w:r>
              <w:rPr>
                <w:noProof/>
                <w:webHidden/>
              </w:rPr>
              <w:fldChar w:fldCharType="end"/>
            </w:r>
          </w:hyperlink>
        </w:p>
        <w:p w14:paraId="0ABB0B3C" w14:textId="77777777" w:rsidR="000C7026" w:rsidRDefault="000C7026">
          <w:pPr>
            <w:pStyle w:val="Verzeichnis3"/>
            <w:tabs>
              <w:tab w:val="left" w:pos="1320"/>
              <w:tab w:val="right" w:leader="dot" w:pos="9016"/>
            </w:tabs>
            <w:rPr>
              <w:rFonts w:cstheme="minorBidi"/>
              <w:noProof/>
            </w:rPr>
          </w:pPr>
          <w:hyperlink w:anchor="_Toc478814211" w:history="1">
            <w:r w:rsidRPr="00092B49">
              <w:rPr>
                <w:rStyle w:val="Hyperlink"/>
                <w:noProof/>
              </w:rPr>
              <w:t>9.3.4</w:t>
            </w:r>
            <w:r>
              <w:rPr>
                <w:rFonts w:cstheme="minorBidi"/>
                <w:noProof/>
              </w:rPr>
              <w:tab/>
            </w:r>
            <w:r w:rsidRPr="00092B49">
              <w:rPr>
                <w:rStyle w:val="Hyperlink"/>
                <w:noProof/>
              </w:rPr>
              <w:t>Pilz Klasse</w:t>
            </w:r>
            <w:r>
              <w:rPr>
                <w:noProof/>
                <w:webHidden/>
              </w:rPr>
              <w:tab/>
            </w:r>
            <w:r>
              <w:rPr>
                <w:noProof/>
                <w:webHidden/>
              </w:rPr>
              <w:fldChar w:fldCharType="begin"/>
            </w:r>
            <w:r>
              <w:rPr>
                <w:noProof/>
                <w:webHidden/>
              </w:rPr>
              <w:instrText xml:space="preserve"> PAGEREF _Toc478814211 \h </w:instrText>
            </w:r>
            <w:r>
              <w:rPr>
                <w:noProof/>
                <w:webHidden/>
              </w:rPr>
            </w:r>
            <w:r>
              <w:rPr>
                <w:noProof/>
                <w:webHidden/>
              </w:rPr>
              <w:fldChar w:fldCharType="separate"/>
            </w:r>
            <w:r>
              <w:rPr>
                <w:noProof/>
                <w:webHidden/>
              </w:rPr>
              <w:t>81</w:t>
            </w:r>
            <w:r>
              <w:rPr>
                <w:noProof/>
                <w:webHidden/>
              </w:rPr>
              <w:fldChar w:fldCharType="end"/>
            </w:r>
          </w:hyperlink>
        </w:p>
        <w:p w14:paraId="44AAB9CA" w14:textId="77777777" w:rsidR="000C7026" w:rsidRDefault="000C7026">
          <w:pPr>
            <w:pStyle w:val="Verzeichnis3"/>
            <w:tabs>
              <w:tab w:val="left" w:pos="1320"/>
              <w:tab w:val="right" w:leader="dot" w:pos="9016"/>
            </w:tabs>
            <w:rPr>
              <w:rFonts w:cstheme="minorBidi"/>
              <w:noProof/>
            </w:rPr>
          </w:pPr>
          <w:hyperlink w:anchor="_Toc478814212" w:history="1">
            <w:r w:rsidRPr="00092B49">
              <w:rPr>
                <w:rStyle w:val="Hyperlink"/>
                <w:noProof/>
              </w:rPr>
              <w:t>9.3.5</w:t>
            </w:r>
            <w:r>
              <w:rPr>
                <w:rFonts w:cstheme="minorBidi"/>
                <w:noProof/>
              </w:rPr>
              <w:tab/>
            </w:r>
            <w:r w:rsidRPr="00092B49">
              <w:rPr>
                <w:rStyle w:val="Hyperlink"/>
                <w:noProof/>
              </w:rPr>
              <w:t>MushroomDetector.java</w:t>
            </w:r>
            <w:r>
              <w:rPr>
                <w:noProof/>
                <w:webHidden/>
              </w:rPr>
              <w:tab/>
            </w:r>
            <w:r>
              <w:rPr>
                <w:noProof/>
                <w:webHidden/>
              </w:rPr>
              <w:fldChar w:fldCharType="begin"/>
            </w:r>
            <w:r>
              <w:rPr>
                <w:noProof/>
                <w:webHidden/>
              </w:rPr>
              <w:instrText xml:space="preserve"> PAGEREF _Toc478814212 \h </w:instrText>
            </w:r>
            <w:r>
              <w:rPr>
                <w:noProof/>
                <w:webHidden/>
              </w:rPr>
            </w:r>
            <w:r>
              <w:rPr>
                <w:noProof/>
                <w:webHidden/>
              </w:rPr>
              <w:fldChar w:fldCharType="separate"/>
            </w:r>
            <w:r>
              <w:rPr>
                <w:noProof/>
                <w:webHidden/>
              </w:rPr>
              <w:t>82</w:t>
            </w:r>
            <w:r>
              <w:rPr>
                <w:noProof/>
                <w:webHidden/>
              </w:rPr>
              <w:fldChar w:fldCharType="end"/>
            </w:r>
          </w:hyperlink>
        </w:p>
        <w:p w14:paraId="64A665AB" w14:textId="77777777" w:rsidR="000C7026" w:rsidRDefault="000C7026">
          <w:pPr>
            <w:pStyle w:val="Verzeichnis3"/>
            <w:tabs>
              <w:tab w:val="left" w:pos="1320"/>
              <w:tab w:val="right" w:leader="dot" w:pos="9016"/>
            </w:tabs>
            <w:rPr>
              <w:rFonts w:cstheme="minorBidi"/>
              <w:noProof/>
            </w:rPr>
          </w:pPr>
          <w:hyperlink w:anchor="_Toc478814213" w:history="1">
            <w:r w:rsidRPr="00092B49">
              <w:rPr>
                <w:rStyle w:val="Hyperlink"/>
                <w:noProof/>
              </w:rPr>
              <w:t>9.3.6</w:t>
            </w:r>
            <w:r>
              <w:rPr>
                <w:rFonts w:cstheme="minorBidi"/>
                <w:noProof/>
              </w:rPr>
              <w:tab/>
            </w:r>
            <w:r w:rsidRPr="00092B49">
              <w:rPr>
                <w:rStyle w:val="Hyperlink"/>
                <w:noProof/>
              </w:rPr>
              <w:t>MushroomDetector.h</w:t>
            </w:r>
            <w:r>
              <w:rPr>
                <w:noProof/>
                <w:webHidden/>
              </w:rPr>
              <w:tab/>
            </w:r>
            <w:r>
              <w:rPr>
                <w:noProof/>
                <w:webHidden/>
              </w:rPr>
              <w:fldChar w:fldCharType="begin"/>
            </w:r>
            <w:r>
              <w:rPr>
                <w:noProof/>
                <w:webHidden/>
              </w:rPr>
              <w:instrText xml:space="preserve"> PAGEREF _Toc478814213 \h </w:instrText>
            </w:r>
            <w:r>
              <w:rPr>
                <w:noProof/>
                <w:webHidden/>
              </w:rPr>
            </w:r>
            <w:r>
              <w:rPr>
                <w:noProof/>
                <w:webHidden/>
              </w:rPr>
              <w:fldChar w:fldCharType="separate"/>
            </w:r>
            <w:r>
              <w:rPr>
                <w:noProof/>
                <w:webHidden/>
              </w:rPr>
              <w:t>83</w:t>
            </w:r>
            <w:r>
              <w:rPr>
                <w:noProof/>
                <w:webHidden/>
              </w:rPr>
              <w:fldChar w:fldCharType="end"/>
            </w:r>
          </w:hyperlink>
        </w:p>
        <w:p w14:paraId="5E97463C" w14:textId="77777777" w:rsidR="000C7026" w:rsidRDefault="000C7026">
          <w:pPr>
            <w:pStyle w:val="Verzeichnis3"/>
            <w:tabs>
              <w:tab w:val="left" w:pos="1320"/>
              <w:tab w:val="right" w:leader="dot" w:pos="9016"/>
            </w:tabs>
            <w:rPr>
              <w:rFonts w:cstheme="minorBidi"/>
              <w:noProof/>
            </w:rPr>
          </w:pPr>
          <w:hyperlink w:anchor="_Toc478814214" w:history="1">
            <w:r w:rsidRPr="00092B49">
              <w:rPr>
                <w:rStyle w:val="Hyperlink"/>
                <w:noProof/>
              </w:rPr>
              <w:t>9.3.7</w:t>
            </w:r>
            <w:r>
              <w:rPr>
                <w:rFonts w:cstheme="minorBidi"/>
                <w:noProof/>
              </w:rPr>
              <w:tab/>
            </w:r>
            <w:r w:rsidRPr="00092B49">
              <w:rPr>
                <w:rStyle w:val="Hyperlink"/>
                <w:noProof/>
              </w:rPr>
              <w:t>MushroomDetector.cpp</w:t>
            </w:r>
            <w:r>
              <w:rPr>
                <w:noProof/>
                <w:webHidden/>
              </w:rPr>
              <w:tab/>
            </w:r>
            <w:r>
              <w:rPr>
                <w:noProof/>
                <w:webHidden/>
              </w:rPr>
              <w:fldChar w:fldCharType="begin"/>
            </w:r>
            <w:r>
              <w:rPr>
                <w:noProof/>
                <w:webHidden/>
              </w:rPr>
              <w:instrText xml:space="preserve"> PAGEREF _Toc478814214 \h </w:instrText>
            </w:r>
            <w:r>
              <w:rPr>
                <w:noProof/>
                <w:webHidden/>
              </w:rPr>
            </w:r>
            <w:r>
              <w:rPr>
                <w:noProof/>
                <w:webHidden/>
              </w:rPr>
              <w:fldChar w:fldCharType="separate"/>
            </w:r>
            <w:r>
              <w:rPr>
                <w:noProof/>
                <w:webHidden/>
              </w:rPr>
              <w:t>83</w:t>
            </w:r>
            <w:r>
              <w:rPr>
                <w:noProof/>
                <w:webHidden/>
              </w:rPr>
              <w:fldChar w:fldCharType="end"/>
            </w:r>
          </w:hyperlink>
        </w:p>
        <w:p w14:paraId="6C6E41F6" w14:textId="77777777" w:rsidR="000C7026" w:rsidRDefault="000C7026">
          <w:pPr>
            <w:pStyle w:val="Verzeichnis3"/>
            <w:tabs>
              <w:tab w:val="left" w:pos="1320"/>
              <w:tab w:val="right" w:leader="dot" w:pos="9016"/>
            </w:tabs>
            <w:rPr>
              <w:rFonts w:cstheme="minorBidi"/>
              <w:noProof/>
            </w:rPr>
          </w:pPr>
          <w:hyperlink w:anchor="_Toc478814215" w:history="1">
            <w:r w:rsidRPr="00092B49">
              <w:rPr>
                <w:rStyle w:val="Hyperlink"/>
                <w:noProof/>
              </w:rPr>
              <w:t>9.3.8</w:t>
            </w:r>
            <w:r>
              <w:rPr>
                <w:rFonts w:cstheme="minorBidi"/>
                <w:noProof/>
              </w:rPr>
              <w:tab/>
            </w:r>
            <w:r w:rsidRPr="00092B49">
              <w:rPr>
                <w:rStyle w:val="Hyperlink"/>
                <w:noProof/>
              </w:rPr>
              <w:t>JniUtil.h</w:t>
            </w:r>
            <w:r>
              <w:rPr>
                <w:noProof/>
                <w:webHidden/>
              </w:rPr>
              <w:tab/>
            </w:r>
            <w:r>
              <w:rPr>
                <w:noProof/>
                <w:webHidden/>
              </w:rPr>
              <w:fldChar w:fldCharType="begin"/>
            </w:r>
            <w:r>
              <w:rPr>
                <w:noProof/>
                <w:webHidden/>
              </w:rPr>
              <w:instrText xml:space="preserve"> PAGEREF _Toc478814215 \h </w:instrText>
            </w:r>
            <w:r>
              <w:rPr>
                <w:noProof/>
                <w:webHidden/>
              </w:rPr>
            </w:r>
            <w:r>
              <w:rPr>
                <w:noProof/>
                <w:webHidden/>
              </w:rPr>
              <w:fldChar w:fldCharType="separate"/>
            </w:r>
            <w:r>
              <w:rPr>
                <w:noProof/>
                <w:webHidden/>
              </w:rPr>
              <w:t>87</w:t>
            </w:r>
            <w:r>
              <w:rPr>
                <w:noProof/>
                <w:webHidden/>
              </w:rPr>
              <w:fldChar w:fldCharType="end"/>
            </w:r>
          </w:hyperlink>
        </w:p>
        <w:p w14:paraId="5CE57639" w14:textId="77777777" w:rsidR="000C7026" w:rsidRDefault="000C7026">
          <w:pPr>
            <w:pStyle w:val="Verzeichnis3"/>
            <w:tabs>
              <w:tab w:val="left" w:pos="1320"/>
              <w:tab w:val="right" w:leader="dot" w:pos="9016"/>
            </w:tabs>
            <w:rPr>
              <w:rFonts w:cstheme="minorBidi"/>
              <w:noProof/>
            </w:rPr>
          </w:pPr>
          <w:hyperlink w:anchor="_Toc478814216" w:history="1">
            <w:r w:rsidRPr="00092B49">
              <w:rPr>
                <w:rStyle w:val="Hyperlink"/>
                <w:noProof/>
              </w:rPr>
              <w:t>9.3.9</w:t>
            </w:r>
            <w:r>
              <w:rPr>
                <w:rFonts w:cstheme="minorBidi"/>
                <w:noProof/>
              </w:rPr>
              <w:tab/>
            </w:r>
            <w:r w:rsidRPr="00092B49">
              <w:rPr>
                <w:rStyle w:val="Hyperlink"/>
                <w:noProof/>
              </w:rPr>
              <w:t>JniUtil.cpp</w:t>
            </w:r>
            <w:r>
              <w:rPr>
                <w:noProof/>
                <w:webHidden/>
              </w:rPr>
              <w:tab/>
            </w:r>
            <w:r>
              <w:rPr>
                <w:noProof/>
                <w:webHidden/>
              </w:rPr>
              <w:fldChar w:fldCharType="begin"/>
            </w:r>
            <w:r>
              <w:rPr>
                <w:noProof/>
                <w:webHidden/>
              </w:rPr>
              <w:instrText xml:space="preserve"> PAGEREF _Toc478814216 \h </w:instrText>
            </w:r>
            <w:r>
              <w:rPr>
                <w:noProof/>
                <w:webHidden/>
              </w:rPr>
            </w:r>
            <w:r>
              <w:rPr>
                <w:noProof/>
                <w:webHidden/>
              </w:rPr>
              <w:fldChar w:fldCharType="separate"/>
            </w:r>
            <w:r>
              <w:rPr>
                <w:noProof/>
                <w:webHidden/>
              </w:rPr>
              <w:t>88</w:t>
            </w:r>
            <w:r>
              <w:rPr>
                <w:noProof/>
                <w:webHidden/>
              </w:rPr>
              <w:fldChar w:fldCharType="end"/>
            </w:r>
          </w:hyperlink>
        </w:p>
        <w:p w14:paraId="69F54C49" w14:textId="77777777" w:rsidR="000C7026" w:rsidRDefault="000C7026">
          <w:pPr>
            <w:pStyle w:val="Verzeichnis3"/>
            <w:tabs>
              <w:tab w:val="left" w:pos="1320"/>
              <w:tab w:val="right" w:leader="dot" w:pos="9016"/>
            </w:tabs>
            <w:rPr>
              <w:rFonts w:cstheme="minorBidi"/>
              <w:noProof/>
            </w:rPr>
          </w:pPr>
          <w:hyperlink w:anchor="_Toc478814217" w:history="1">
            <w:r w:rsidRPr="00092B49">
              <w:rPr>
                <w:rStyle w:val="Hyperlink"/>
                <w:noProof/>
              </w:rPr>
              <w:t>9.3.10</w:t>
            </w:r>
            <w:r>
              <w:rPr>
                <w:rFonts w:cstheme="minorBidi"/>
                <w:noProof/>
              </w:rPr>
              <w:tab/>
            </w:r>
            <w:r w:rsidRPr="00092B49">
              <w:rPr>
                <w:rStyle w:val="Hyperlink"/>
                <w:noProof/>
              </w:rPr>
              <w:t>MainActivity.java</w:t>
            </w:r>
            <w:r>
              <w:rPr>
                <w:noProof/>
                <w:webHidden/>
              </w:rPr>
              <w:tab/>
            </w:r>
            <w:r>
              <w:rPr>
                <w:noProof/>
                <w:webHidden/>
              </w:rPr>
              <w:fldChar w:fldCharType="begin"/>
            </w:r>
            <w:r>
              <w:rPr>
                <w:noProof/>
                <w:webHidden/>
              </w:rPr>
              <w:instrText xml:space="preserve"> PAGEREF _Toc478814217 \h </w:instrText>
            </w:r>
            <w:r>
              <w:rPr>
                <w:noProof/>
                <w:webHidden/>
              </w:rPr>
            </w:r>
            <w:r>
              <w:rPr>
                <w:noProof/>
                <w:webHidden/>
              </w:rPr>
              <w:fldChar w:fldCharType="separate"/>
            </w:r>
            <w:r>
              <w:rPr>
                <w:noProof/>
                <w:webHidden/>
              </w:rPr>
              <w:t>89</w:t>
            </w:r>
            <w:r>
              <w:rPr>
                <w:noProof/>
                <w:webHidden/>
              </w:rPr>
              <w:fldChar w:fldCharType="end"/>
            </w:r>
          </w:hyperlink>
        </w:p>
        <w:p w14:paraId="027C75B9" w14:textId="77777777" w:rsidR="000C7026" w:rsidRDefault="000C7026">
          <w:pPr>
            <w:pStyle w:val="Verzeichnis1"/>
            <w:tabs>
              <w:tab w:val="left" w:pos="660"/>
              <w:tab w:val="right" w:leader="dot" w:pos="9016"/>
            </w:tabs>
            <w:rPr>
              <w:rFonts w:eastAsiaTheme="minorEastAsia" w:cstheme="minorBidi"/>
              <w:noProof/>
              <w:sz w:val="22"/>
              <w:szCs w:val="22"/>
              <w:lang w:val="de-DE"/>
            </w:rPr>
          </w:pPr>
          <w:hyperlink w:anchor="_Toc478814218" w:history="1">
            <w:r w:rsidRPr="00092B49">
              <w:rPr>
                <w:rStyle w:val="Hyperlink"/>
                <w:noProof/>
              </w:rPr>
              <w:t>10</w:t>
            </w:r>
            <w:r>
              <w:rPr>
                <w:rFonts w:eastAsiaTheme="minorEastAsia" w:cstheme="minorBidi"/>
                <w:noProof/>
                <w:sz w:val="22"/>
                <w:szCs w:val="22"/>
                <w:lang w:val="de-DE"/>
              </w:rPr>
              <w:tab/>
            </w:r>
            <w:r w:rsidRPr="00092B49">
              <w:rPr>
                <w:rStyle w:val="Hyperlink"/>
                <w:noProof/>
              </w:rPr>
              <w:t>Qualitätssicherung</w:t>
            </w:r>
            <w:r>
              <w:rPr>
                <w:noProof/>
                <w:webHidden/>
              </w:rPr>
              <w:tab/>
            </w:r>
            <w:r>
              <w:rPr>
                <w:noProof/>
                <w:webHidden/>
              </w:rPr>
              <w:fldChar w:fldCharType="begin"/>
            </w:r>
            <w:r>
              <w:rPr>
                <w:noProof/>
                <w:webHidden/>
              </w:rPr>
              <w:instrText xml:space="preserve"> PAGEREF _Toc478814218 \h </w:instrText>
            </w:r>
            <w:r>
              <w:rPr>
                <w:noProof/>
                <w:webHidden/>
              </w:rPr>
            </w:r>
            <w:r>
              <w:rPr>
                <w:noProof/>
                <w:webHidden/>
              </w:rPr>
              <w:fldChar w:fldCharType="separate"/>
            </w:r>
            <w:r>
              <w:rPr>
                <w:noProof/>
                <w:webHidden/>
              </w:rPr>
              <w:t>91</w:t>
            </w:r>
            <w:r>
              <w:rPr>
                <w:noProof/>
                <w:webHidden/>
              </w:rPr>
              <w:fldChar w:fldCharType="end"/>
            </w:r>
          </w:hyperlink>
        </w:p>
        <w:p w14:paraId="7BBCEE94" w14:textId="77777777" w:rsidR="000C7026" w:rsidRDefault="000C7026">
          <w:pPr>
            <w:pStyle w:val="Verzeichnis2"/>
            <w:tabs>
              <w:tab w:val="left" w:pos="880"/>
              <w:tab w:val="right" w:leader="dot" w:pos="9016"/>
            </w:tabs>
            <w:rPr>
              <w:rFonts w:cstheme="minorBidi"/>
              <w:noProof/>
            </w:rPr>
          </w:pPr>
          <w:hyperlink w:anchor="_Toc478814219" w:history="1">
            <w:r w:rsidRPr="00092B49">
              <w:rPr>
                <w:rStyle w:val="Hyperlink"/>
                <w:noProof/>
                <w14:scene3d>
                  <w14:camera w14:prst="orthographicFront"/>
                  <w14:lightRig w14:rig="threePt" w14:dir="t">
                    <w14:rot w14:lat="0" w14:lon="0" w14:rev="0"/>
                  </w14:lightRig>
                </w14:scene3d>
              </w:rPr>
              <w:t>10.1</w:t>
            </w:r>
            <w:r>
              <w:rPr>
                <w:rFonts w:cstheme="minorBidi"/>
                <w:noProof/>
              </w:rPr>
              <w:tab/>
            </w:r>
            <w:r w:rsidRPr="00092B49">
              <w:rPr>
                <w:rStyle w:val="Hyperlink"/>
                <w:noProof/>
              </w:rPr>
              <w:t>Qualitätsmerkmale</w:t>
            </w:r>
            <w:r>
              <w:rPr>
                <w:noProof/>
                <w:webHidden/>
              </w:rPr>
              <w:tab/>
            </w:r>
            <w:r>
              <w:rPr>
                <w:noProof/>
                <w:webHidden/>
              </w:rPr>
              <w:fldChar w:fldCharType="begin"/>
            </w:r>
            <w:r>
              <w:rPr>
                <w:noProof/>
                <w:webHidden/>
              </w:rPr>
              <w:instrText xml:space="preserve"> PAGEREF _Toc478814219 \h </w:instrText>
            </w:r>
            <w:r>
              <w:rPr>
                <w:noProof/>
                <w:webHidden/>
              </w:rPr>
            </w:r>
            <w:r>
              <w:rPr>
                <w:noProof/>
                <w:webHidden/>
              </w:rPr>
              <w:fldChar w:fldCharType="separate"/>
            </w:r>
            <w:r>
              <w:rPr>
                <w:noProof/>
                <w:webHidden/>
              </w:rPr>
              <w:t>91</w:t>
            </w:r>
            <w:r>
              <w:rPr>
                <w:noProof/>
                <w:webHidden/>
              </w:rPr>
              <w:fldChar w:fldCharType="end"/>
            </w:r>
          </w:hyperlink>
        </w:p>
        <w:p w14:paraId="1A19A2B3" w14:textId="77777777" w:rsidR="000C7026" w:rsidRDefault="000C7026">
          <w:pPr>
            <w:pStyle w:val="Verzeichnis2"/>
            <w:tabs>
              <w:tab w:val="left" w:pos="880"/>
              <w:tab w:val="right" w:leader="dot" w:pos="9016"/>
            </w:tabs>
            <w:rPr>
              <w:rFonts w:cstheme="minorBidi"/>
              <w:noProof/>
            </w:rPr>
          </w:pPr>
          <w:hyperlink w:anchor="_Toc478814220" w:history="1">
            <w:r w:rsidRPr="00092B49">
              <w:rPr>
                <w:rStyle w:val="Hyperlink"/>
                <w:noProof/>
                <w14:scene3d>
                  <w14:camera w14:prst="orthographicFront"/>
                  <w14:lightRig w14:rig="threePt" w14:dir="t">
                    <w14:rot w14:lat="0" w14:lon="0" w14:rev="0"/>
                  </w14:lightRig>
                </w14:scene3d>
              </w:rPr>
              <w:t>10.2</w:t>
            </w:r>
            <w:r>
              <w:rPr>
                <w:rFonts w:cstheme="minorBidi"/>
                <w:noProof/>
              </w:rPr>
              <w:tab/>
            </w:r>
            <w:r w:rsidRPr="00092B49">
              <w:rPr>
                <w:rStyle w:val="Hyperlink"/>
                <w:noProof/>
              </w:rPr>
              <w:t>Testen</w:t>
            </w:r>
            <w:r>
              <w:rPr>
                <w:noProof/>
                <w:webHidden/>
              </w:rPr>
              <w:tab/>
            </w:r>
            <w:r>
              <w:rPr>
                <w:noProof/>
                <w:webHidden/>
              </w:rPr>
              <w:fldChar w:fldCharType="begin"/>
            </w:r>
            <w:r>
              <w:rPr>
                <w:noProof/>
                <w:webHidden/>
              </w:rPr>
              <w:instrText xml:space="preserve"> PAGEREF _Toc478814220 \h </w:instrText>
            </w:r>
            <w:r>
              <w:rPr>
                <w:noProof/>
                <w:webHidden/>
              </w:rPr>
            </w:r>
            <w:r>
              <w:rPr>
                <w:noProof/>
                <w:webHidden/>
              </w:rPr>
              <w:fldChar w:fldCharType="separate"/>
            </w:r>
            <w:r>
              <w:rPr>
                <w:noProof/>
                <w:webHidden/>
              </w:rPr>
              <w:t>92</w:t>
            </w:r>
            <w:r>
              <w:rPr>
                <w:noProof/>
                <w:webHidden/>
              </w:rPr>
              <w:fldChar w:fldCharType="end"/>
            </w:r>
          </w:hyperlink>
        </w:p>
        <w:p w14:paraId="64836C0A" w14:textId="77777777" w:rsidR="000C7026" w:rsidRDefault="000C7026">
          <w:pPr>
            <w:pStyle w:val="Verzeichnis2"/>
            <w:tabs>
              <w:tab w:val="right" w:leader="dot" w:pos="9016"/>
            </w:tabs>
            <w:rPr>
              <w:rFonts w:cstheme="minorBidi"/>
              <w:noProof/>
            </w:rPr>
          </w:pPr>
          <w:hyperlink w:anchor="_Toc478814221" w:history="1">
            <w:r>
              <w:rPr>
                <w:noProof/>
                <w:webHidden/>
              </w:rPr>
              <w:tab/>
            </w:r>
            <w:r>
              <w:rPr>
                <w:noProof/>
                <w:webHidden/>
              </w:rPr>
              <w:fldChar w:fldCharType="begin"/>
            </w:r>
            <w:r>
              <w:rPr>
                <w:noProof/>
                <w:webHidden/>
              </w:rPr>
              <w:instrText xml:space="preserve"> PAGEREF _Toc478814221 \h </w:instrText>
            </w:r>
            <w:r>
              <w:rPr>
                <w:noProof/>
                <w:webHidden/>
              </w:rPr>
            </w:r>
            <w:r>
              <w:rPr>
                <w:noProof/>
                <w:webHidden/>
              </w:rPr>
              <w:fldChar w:fldCharType="separate"/>
            </w:r>
            <w:r>
              <w:rPr>
                <w:noProof/>
                <w:webHidden/>
              </w:rPr>
              <w:t>92</w:t>
            </w:r>
            <w:r>
              <w:rPr>
                <w:noProof/>
                <w:webHidden/>
              </w:rPr>
              <w:fldChar w:fldCharType="end"/>
            </w:r>
          </w:hyperlink>
        </w:p>
        <w:p w14:paraId="20D4B29F" w14:textId="77777777" w:rsidR="000C7026" w:rsidRDefault="000C7026">
          <w:pPr>
            <w:pStyle w:val="Verzeichnis2"/>
            <w:tabs>
              <w:tab w:val="right" w:leader="dot" w:pos="9016"/>
            </w:tabs>
            <w:rPr>
              <w:rFonts w:cstheme="minorBidi"/>
              <w:noProof/>
            </w:rPr>
          </w:pPr>
          <w:hyperlink w:anchor="_Toc478814222" w:history="1">
            <w:r>
              <w:rPr>
                <w:noProof/>
                <w:webHidden/>
              </w:rPr>
              <w:tab/>
            </w:r>
            <w:r>
              <w:rPr>
                <w:noProof/>
                <w:webHidden/>
              </w:rPr>
              <w:fldChar w:fldCharType="begin"/>
            </w:r>
            <w:r>
              <w:rPr>
                <w:noProof/>
                <w:webHidden/>
              </w:rPr>
              <w:instrText xml:space="preserve"> PAGEREF _Toc478814222 \h </w:instrText>
            </w:r>
            <w:r>
              <w:rPr>
                <w:noProof/>
                <w:webHidden/>
              </w:rPr>
            </w:r>
            <w:r>
              <w:rPr>
                <w:noProof/>
                <w:webHidden/>
              </w:rPr>
              <w:fldChar w:fldCharType="separate"/>
            </w:r>
            <w:r>
              <w:rPr>
                <w:noProof/>
                <w:webHidden/>
              </w:rPr>
              <w:t>92</w:t>
            </w:r>
            <w:r>
              <w:rPr>
                <w:noProof/>
                <w:webHidden/>
              </w:rPr>
              <w:fldChar w:fldCharType="end"/>
            </w:r>
          </w:hyperlink>
        </w:p>
        <w:p w14:paraId="1AD54253" w14:textId="77777777" w:rsidR="000C7026" w:rsidRDefault="000C7026">
          <w:pPr>
            <w:pStyle w:val="Verzeichnis2"/>
            <w:tabs>
              <w:tab w:val="left" w:pos="880"/>
              <w:tab w:val="right" w:leader="dot" w:pos="9016"/>
            </w:tabs>
            <w:rPr>
              <w:rFonts w:cstheme="minorBidi"/>
              <w:noProof/>
            </w:rPr>
          </w:pPr>
          <w:hyperlink w:anchor="_Toc478814223" w:history="1">
            <w:r w:rsidRPr="00092B49">
              <w:rPr>
                <w:rStyle w:val="Hyperlink"/>
                <w:noProof/>
                <w14:scene3d>
                  <w14:camera w14:prst="orthographicFront"/>
                  <w14:lightRig w14:rig="threePt" w14:dir="t">
                    <w14:rot w14:lat="0" w14:lon="0" w14:rev="0"/>
                  </w14:lightRig>
                </w14:scene3d>
              </w:rPr>
              <w:t>10.3</w:t>
            </w:r>
            <w:r>
              <w:rPr>
                <w:rFonts w:cstheme="minorBidi"/>
                <w:noProof/>
              </w:rPr>
              <w:tab/>
            </w:r>
            <w:r w:rsidRPr="00092B49">
              <w:rPr>
                <w:rStyle w:val="Hyperlink"/>
                <w:noProof/>
              </w:rPr>
              <w:t>Vergleich mit Konkurrenzprodukten</w:t>
            </w:r>
            <w:r>
              <w:rPr>
                <w:noProof/>
                <w:webHidden/>
              </w:rPr>
              <w:tab/>
            </w:r>
            <w:r>
              <w:rPr>
                <w:noProof/>
                <w:webHidden/>
              </w:rPr>
              <w:fldChar w:fldCharType="begin"/>
            </w:r>
            <w:r>
              <w:rPr>
                <w:noProof/>
                <w:webHidden/>
              </w:rPr>
              <w:instrText xml:space="preserve"> PAGEREF _Toc478814223 \h </w:instrText>
            </w:r>
            <w:r>
              <w:rPr>
                <w:noProof/>
                <w:webHidden/>
              </w:rPr>
            </w:r>
            <w:r>
              <w:rPr>
                <w:noProof/>
                <w:webHidden/>
              </w:rPr>
              <w:fldChar w:fldCharType="separate"/>
            </w:r>
            <w:r>
              <w:rPr>
                <w:noProof/>
                <w:webHidden/>
              </w:rPr>
              <w:t>93</w:t>
            </w:r>
            <w:r>
              <w:rPr>
                <w:noProof/>
                <w:webHidden/>
              </w:rPr>
              <w:fldChar w:fldCharType="end"/>
            </w:r>
          </w:hyperlink>
        </w:p>
        <w:p w14:paraId="025E255A" w14:textId="77777777" w:rsidR="000C7026" w:rsidRDefault="000C7026">
          <w:pPr>
            <w:pStyle w:val="Verzeichnis3"/>
            <w:tabs>
              <w:tab w:val="left" w:pos="1320"/>
              <w:tab w:val="right" w:leader="dot" w:pos="9016"/>
            </w:tabs>
            <w:rPr>
              <w:rFonts w:cstheme="minorBidi"/>
              <w:noProof/>
            </w:rPr>
          </w:pPr>
          <w:hyperlink w:anchor="_Toc478814224" w:history="1">
            <w:r w:rsidRPr="00092B49">
              <w:rPr>
                <w:rStyle w:val="Hyperlink"/>
                <w:noProof/>
                <w:lang w:eastAsia="en-US"/>
              </w:rPr>
              <w:t>10.3.1</w:t>
            </w:r>
            <w:r>
              <w:rPr>
                <w:rFonts w:cstheme="minorBidi"/>
                <w:noProof/>
              </w:rPr>
              <w:tab/>
            </w:r>
            <w:r w:rsidRPr="00092B49">
              <w:rPr>
                <w:rStyle w:val="Hyperlink"/>
                <w:noProof/>
                <w:lang w:eastAsia="en-US"/>
              </w:rPr>
              <w:t>Meine Pilze (Pilzbestimmung) Entwickler: Meine Pilze</w:t>
            </w:r>
            <w:r>
              <w:rPr>
                <w:noProof/>
                <w:webHidden/>
              </w:rPr>
              <w:tab/>
            </w:r>
            <w:r>
              <w:rPr>
                <w:noProof/>
                <w:webHidden/>
              </w:rPr>
              <w:fldChar w:fldCharType="begin"/>
            </w:r>
            <w:r>
              <w:rPr>
                <w:noProof/>
                <w:webHidden/>
              </w:rPr>
              <w:instrText xml:space="preserve"> PAGEREF _Toc478814224 \h </w:instrText>
            </w:r>
            <w:r>
              <w:rPr>
                <w:noProof/>
                <w:webHidden/>
              </w:rPr>
            </w:r>
            <w:r>
              <w:rPr>
                <w:noProof/>
                <w:webHidden/>
              </w:rPr>
              <w:fldChar w:fldCharType="separate"/>
            </w:r>
            <w:r>
              <w:rPr>
                <w:noProof/>
                <w:webHidden/>
              </w:rPr>
              <w:t>93</w:t>
            </w:r>
            <w:r>
              <w:rPr>
                <w:noProof/>
                <w:webHidden/>
              </w:rPr>
              <w:fldChar w:fldCharType="end"/>
            </w:r>
          </w:hyperlink>
        </w:p>
        <w:p w14:paraId="70CB8DD6" w14:textId="77777777" w:rsidR="000C7026" w:rsidRDefault="000C7026">
          <w:pPr>
            <w:pStyle w:val="Verzeichnis3"/>
            <w:tabs>
              <w:tab w:val="left" w:pos="1320"/>
              <w:tab w:val="right" w:leader="dot" w:pos="9016"/>
            </w:tabs>
            <w:rPr>
              <w:rFonts w:cstheme="minorBidi"/>
              <w:noProof/>
            </w:rPr>
          </w:pPr>
          <w:hyperlink w:anchor="_Toc478814225" w:history="1">
            <w:r w:rsidRPr="00092B49">
              <w:rPr>
                <w:rStyle w:val="Hyperlink"/>
                <w:noProof/>
                <w:lang w:eastAsia="en-US"/>
              </w:rPr>
              <w:t>10.3.2</w:t>
            </w:r>
            <w:r>
              <w:rPr>
                <w:rFonts w:cstheme="minorBidi"/>
                <w:noProof/>
              </w:rPr>
              <w:tab/>
            </w:r>
            <w:r w:rsidRPr="00092B49">
              <w:rPr>
                <w:rStyle w:val="Hyperlink"/>
                <w:noProof/>
                <w:lang w:eastAsia="en-US"/>
              </w:rPr>
              <w:t>Pilze Entwickler: Kirill Sidorov</w:t>
            </w:r>
            <w:r>
              <w:rPr>
                <w:noProof/>
                <w:webHidden/>
              </w:rPr>
              <w:tab/>
            </w:r>
            <w:r>
              <w:rPr>
                <w:noProof/>
                <w:webHidden/>
              </w:rPr>
              <w:fldChar w:fldCharType="begin"/>
            </w:r>
            <w:r>
              <w:rPr>
                <w:noProof/>
                <w:webHidden/>
              </w:rPr>
              <w:instrText xml:space="preserve"> PAGEREF _Toc478814225 \h </w:instrText>
            </w:r>
            <w:r>
              <w:rPr>
                <w:noProof/>
                <w:webHidden/>
              </w:rPr>
            </w:r>
            <w:r>
              <w:rPr>
                <w:noProof/>
                <w:webHidden/>
              </w:rPr>
              <w:fldChar w:fldCharType="separate"/>
            </w:r>
            <w:r>
              <w:rPr>
                <w:noProof/>
                <w:webHidden/>
              </w:rPr>
              <w:t>94</w:t>
            </w:r>
            <w:r>
              <w:rPr>
                <w:noProof/>
                <w:webHidden/>
              </w:rPr>
              <w:fldChar w:fldCharType="end"/>
            </w:r>
          </w:hyperlink>
        </w:p>
        <w:p w14:paraId="4C0D4806" w14:textId="77777777" w:rsidR="000C7026" w:rsidRDefault="000C7026">
          <w:pPr>
            <w:pStyle w:val="Verzeichnis3"/>
            <w:tabs>
              <w:tab w:val="left" w:pos="1320"/>
              <w:tab w:val="right" w:leader="dot" w:pos="9016"/>
            </w:tabs>
            <w:rPr>
              <w:rFonts w:cstheme="minorBidi"/>
              <w:noProof/>
            </w:rPr>
          </w:pPr>
          <w:hyperlink w:anchor="_Toc478814226" w:history="1">
            <w:r w:rsidRPr="00092B49">
              <w:rPr>
                <w:rStyle w:val="Hyperlink"/>
                <w:noProof/>
                <w:lang w:eastAsia="en-US"/>
              </w:rPr>
              <w:t>10.3.3</w:t>
            </w:r>
            <w:r>
              <w:rPr>
                <w:rFonts w:cstheme="minorBidi"/>
                <w:noProof/>
              </w:rPr>
              <w:tab/>
            </w:r>
            <w:r w:rsidRPr="00092B49">
              <w:rPr>
                <w:rStyle w:val="Hyperlink"/>
                <w:noProof/>
                <w:lang w:eastAsia="en-US"/>
              </w:rPr>
              <w:t>Pilzführer Nature Lexicon</w:t>
            </w:r>
            <w:r>
              <w:rPr>
                <w:noProof/>
                <w:webHidden/>
              </w:rPr>
              <w:tab/>
            </w:r>
            <w:r>
              <w:rPr>
                <w:noProof/>
                <w:webHidden/>
              </w:rPr>
              <w:fldChar w:fldCharType="begin"/>
            </w:r>
            <w:r>
              <w:rPr>
                <w:noProof/>
                <w:webHidden/>
              </w:rPr>
              <w:instrText xml:space="preserve"> PAGEREF _Toc478814226 \h </w:instrText>
            </w:r>
            <w:r>
              <w:rPr>
                <w:noProof/>
                <w:webHidden/>
              </w:rPr>
            </w:r>
            <w:r>
              <w:rPr>
                <w:noProof/>
                <w:webHidden/>
              </w:rPr>
              <w:fldChar w:fldCharType="separate"/>
            </w:r>
            <w:r>
              <w:rPr>
                <w:noProof/>
                <w:webHidden/>
              </w:rPr>
              <w:t>94</w:t>
            </w:r>
            <w:r>
              <w:rPr>
                <w:noProof/>
                <w:webHidden/>
              </w:rPr>
              <w:fldChar w:fldCharType="end"/>
            </w:r>
          </w:hyperlink>
        </w:p>
        <w:p w14:paraId="3490F3B5" w14:textId="77777777" w:rsidR="000C7026" w:rsidRDefault="000C7026">
          <w:pPr>
            <w:pStyle w:val="Verzeichnis3"/>
            <w:tabs>
              <w:tab w:val="left" w:pos="1320"/>
              <w:tab w:val="right" w:leader="dot" w:pos="9016"/>
            </w:tabs>
            <w:rPr>
              <w:rFonts w:cstheme="minorBidi"/>
              <w:noProof/>
            </w:rPr>
          </w:pPr>
          <w:hyperlink w:anchor="_Toc478814227" w:history="1">
            <w:r w:rsidRPr="00092B49">
              <w:rPr>
                <w:rStyle w:val="Hyperlink"/>
                <w:noProof/>
                <w:lang w:eastAsia="en-US"/>
              </w:rPr>
              <w:t>10.3.4</w:t>
            </w:r>
            <w:r>
              <w:rPr>
                <w:rFonts w:cstheme="minorBidi"/>
                <w:noProof/>
              </w:rPr>
              <w:tab/>
            </w:r>
            <w:r w:rsidRPr="00092B49">
              <w:rPr>
                <w:rStyle w:val="Hyperlink"/>
                <w:noProof/>
                <w:lang w:eastAsia="en-US"/>
              </w:rPr>
              <w:t>Fazit:</w:t>
            </w:r>
            <w:r>
              <w:rPr>
                <w:noProof/>
                <w:webHidden/>
              </w:rPr>
              <w:tab/>
            </w:r>
            <w:r>
              <w:rPr>
                <w:noProof/>
                <w:webHidden/>
              </w:rPr>
              <w:fldChar w:fldCharType="begin"/>
            </w:r>
            <w:r>
              <w:rPr>
                <w:noProof/>
                <w:webHidden/>
              </w:rPr>
              <w:instrText xml:space="preserve"> PAGEREF _Toc478814227 \h </w:instrText>
            </w:r>
            <w:r>
              <w:rPr>
                <w:noProof/>
                <w:webHidden/>
              </w:rPr>
            </w:r>
            <w:r>
              <w:rPr>
                <w:noProof/>
                <w:webHidden/>
              </w:rPr>
              <w:fldChar w:fldCharType="separate"/>
            </w:r>
            <w:r>
              <w:rPr>
                <w:noProof/>
                <w:webHidden/>
              </w:rPr>
              <w:t>94</w:t>
            </w:r>
            <w:r>
              <w:rPr>
                <w:noProof/>
                <w:webHidden/>
              </w:rPr>
              <w:fldChar w:fldCharType="end"/>
            </w:r>
          </w:hyperlink>
        </w:p>
        <w:p w14:paraId="37E24550" w14:textId="77777777" w:rsidR="000C7026" w:rsidRDefault="000C7026">
          <w:pPr>
            <w:pStyle w:val="Verzeichnis1"/>
            <w:tabs>
              <w:tab w:val="left" w:pos="660"/>
              <w:tab w:val="right" w:leader="dot" w:pos="9016"/>
            </w:tabs>
            <w:rPr>
              <w:rFonts w:eastAsiaTheme="minorEastAsia" w:cstheme="minorBidi"/>
              <w:noProof/>
              <w:sz w:val="22"/>
              <w:szCs w:val="22"/>
              <w:lang w:val="de-DE"/>
            </w:rPr>
          </w:pPr>
          <w:hyperlink w:anchor="_Toc478814228" w:history="1">
            <w:r w:rsidRPr="00092B49">
              <w:rPr>
                <w:rStyle w:val="Hyperlink"/>
                <w:noProof/>
              </w:rPr>
              <w:t>11</w:t>
            </w:r>
            <w:r>
              <w:rPr>
                <w:rFonts w:eastAsiaTheme="minorEastAsia" w:cstheme="minorBidi"/>
                <w:noProof/>
                <w:sz w:val="22"/>
                <w:szCs w:val="22"/>
                <w:lang w:val="de-DE"/>
              </w:rPr>
              <w:tab/>
            </w:r>
            <w:r w:rsidRPr="00092B49">
              <w:rPr>
                <w:rStyle w:val="Hyperlink"/>
                <w:noProof/>
              </w:rPr>
              <w:t>Zusammenfassung</w:t>
            </w:r>
            <w:r>
              <w:rPr>
                <w:noProof/>
                <w:webHidden/>
              </w:rPr>
              <w:tab/>
            </w:r>
            <w:r>
              <w:rPr>
                <w:noProof/>
                <w:webHidden/>
              </w:rPr>
              <w:fldChar w:fldCharType="begin"/>
            </w:r>
            <w:r>
              <w:rPr>
                <w:noProof/>
                <w:webHidden/>
              </w:rPr>
              <w:instrText xml:space="preserve"> PAGEREF _Toc478814228 \h </w:instrText>
            </w:r>
            <w:r>
              <w:rPr>
                <w:noProof/>
                <w:webHidden/>
              </w:rPr>
            </w:r>
            <w:r>
              <w:rPr>
                <w:noProof/>
                <w:webHidden/>
              </w:rPr>
              <w:fldChar w:fldCharType="separate"/>
            </w:r>
            <w:r>
              <w:rPr>
                <w:noProof/>
                <w:webHidden/>
              </w:rPr>
              <w:t>95</w:t>
            </w:r>
            <w:r>
              <w:rPr>
                <w:noProof/>
                <w:webHidden/>
              </w:rPr>
              <w:fldChar w:fldCharType="end"/>
            </w:r>
          </w:hyperlink>
        </w:p>
        <w:p w14:paraId="7E89F0BD" w14:textId="77777777" w:rsidR="000C7026" w:rsidRDefault="000C7026">
          <w:pPr>
            <w:pStyle w:val="Verzeichnis2"/>
            <w:tabs>
              <w:tab w:val="left" w:pos="880"/>
              <w:tab w:val="right" w:leader="dot" w:pos="9016"/>
            </w:tabs>
            <w:rPr>
              <w:rFonts w:cstheme="minorBidi"/>
              <w:noProof/>
            </w:rPr>
          </w:pPr>
          <w:hyperlink w:anchor="_Toc478814229" w:history="1">
            <w:r w:rsidRPr="00092B49">
              <w:rPr>
                <w:rStyle w:val="Hyperlink"/>
                <w:noProof/>
                <w14:scene3d>
                  <w14:camera w14:prst="orthographicFront"/>
                  <w14:lightRig w14:rig="threePt" w14:dir="t">
                    <w14:rot w14:lat="0" w14:lon="0" w14:rev="0"/>
                  </w14:lightRig>
                </w14:scene3d>
              </w:rPr>
              <w:t>11.1</w:t>
            </w:r>
            <w:r>
              <w:rPr>
                <w:rFonts w:cstheme="minorBidi"/>
                <w:noProof/>
              </w:rPr>
              <w:tab/>
            </w:r>
            <w:r w:rsidRPr="00092B49">
              <w:rPr>
                <w:rStyle w:val="Hyperlink"/>
                <w:noProof/>
              </w:rPr>
              <w:t>Ergebnis</w:t>
            </w:r>
            <w:r>
              <w:rPr>
                <w:noProof/>
                <w:webHidden/>
              </w:rPr>
              <w:tab/>
            </w:r>
            <w:r>
              <w:rPr>
                <w:noProof/>
                <w:webHidden/>
              </w:rPr>
              <w:fldChar w:fldCharType="begin"/>
            </w:r>
            <w:r>
              <w:rPr>
                <w:noProof/>
                <w:webHidden/>
              </w:rPr>
              <w:instrText xml:space="preserve"> PAGEREF _Toc478814229 \h </w:instrText>
            </w:r>
            <w:r>
              <w:rPr>
                <w:noProof/>
                <w:webHidden/>
              </w:rPr>
            </w:r>
            <w:r>
              <w:rPr>
                <w:noProof/>
                <w:webHidden/>
              </w:rPr>
              <w:fldChar w:fldCharType="separate"/>
            </w:r>
            <w:r>
              <w:rPr>
                <w:noProof/>
                <w:webHidden/>
              </w:rPr>
              <w:t>95</w:t>
            </w:r>
            <w:r>
              <w:rPr>
                <w:noProof/>
                <w:webHidden/>
              </w:rPr>
              <w:fldChar w:fldCharType="end"/>
            </w:r>
          </w:hyperlink>
        </w:p>
        <w:p w14:paraId="0CE58B55" w14:textId="77777777" w:rsidR="000C7026" w:rsidRDefault="000C7026">
          <w:pPr>
            <w:pStyle w:val="Verzeichnis2"/>
            <w:tabs>
              <w:tab w:val="left" w:pos="880"/>
              <w:tab w:val="right" w:leader="dot" w:pos="9016"/>
            </w:tabs>
            <w:rPr>
              <w:rFonts w:cstheme="minorBidi"/>
              <w:noProof/>
            </w:rPr>
          </w:pPr>
          <w:hyperlink w:anchor="_Toc478814230" w:history="1">
            <w:r w:rsidRPr="00092B49">
              <w:rPr>
                <w:rStyle w:val="Hyperlink"/>
                <w:noProof/>
                <w14:scene3d>
                  <w14:camera w14:prst="orthographicFront"/>
                  <w14:lightRig w14:rig="threePt" w14:dir="t">
                    <w14:rot w14:lat="0" w14:lon="0" w14:rev="0"/>
                  </w14:lightRig>
                </w14:scene3d>
              </w:rPr>
              <w:t>11.2</w:t>
            </w:r>
            <w:r>
              <w:rPr>
                <w:rFonts w:cstheme="minorBidi"/>
                <w:noProof/>
              </w:rPr>
              <w:tab/>
            </w:r>
            <w:r w:rsidRPr="00092B49">
              <w:rPr>
                <w:rStyle w:val="Hyperlink"/>
                <w:noProof/>
              </w:rPr>
              <w:t>Resümee</w:t>
            </w:r>
            <w:r>
              <w:rPr>
                <w:noProof/>
                <w:webHidden/>
              </w:rPr>
              <w:tab/>
            </w:r>
            <w:r>
              <w:rPr>
                <w:noProof/>
                <w:webHidden/>
              </w:rPr>
              <w:fldChar w:fldCharType="begin"/>
            </w:r>
            <w:r>
              <w:rPr>
                <w:noProof/>
                <w:webHidden/>
              </w:rPr>
              <w:instrText xml:space="preserve"> PAGEREF _Toc478814230 \h </w:instrText>
            </w:r>
            <w:r>
              <w:rPr>
                <w:noProof/>
                <w:webHidden/>
              </w:rPr>
            </w:r>
            <w:r>
              <w:rPr>
                <w:noProof/>
                <w:webHidden/>
              </w:rPr>
              <w:fldChar w:fldCharType="separate"/>
            </w:r>
            <w:r>
              <w:rPr>
                <w:noProof/>
                <w:webHidden/>
              </w:rPr>
              <w:t>96</w:t>
            </w:r>
            <w:r>
              <w:rPr>
                <w:noProof/>
                <w:webHidden/>
              </w:rPr>
              <w:fldChar w:fldCharType="end"/>
            </w:r>
          </w:hyperlink>
        </w:p>
        <w:p w14:paraId="5D1EFB57" w14:textId="77777777" w:rsidR="000C7026" w:rsidRDefault="000C7026">
          <w:pPr>
            <w:pStyle w:val="Verzeichnis2"/>
            <w:tabs>
              <w:tab w:val="left" w:pos="880"/>
              <w:tab w:val="right" w:leader="dot" w:pos="9016"/>
            </w:tabs>
            <w:rPr>
              <w:rFonts w:cstheme="minorBidi"/>
              <w:noProof/>
            </w:rPr>
          </w:pPr>
          <w:hyperlink w:anchor="_Toc478814231" w:history="1">
            <w:r w:rsidRPr="00092B49">
              <w:rPr>
                <w:rStyle w:val="Hyperlink"/>
                <w:noProof/>
                <w14:scene3d>
                  <w14:camera w14:prst="orthographicFront"/>
                  <w14:lightRig w14:rig="threePt" w14:dir="t">
                    <w14:rot w14:lat="0" w14:lon="0" w14:rev="0"/>
                  </w14:lightRig>
                </w14:scene3d>
              </w:rPr>
              <w:t>11.3</w:t>
            </w:r>
            <w:r>
              <w:rPr>
                <w:rFonts w:cstheme="minorBidi"/>
                <w:noProof/>
              </w:rPr>
              <w:tab/>
            </w:r>
            <w:r w:rsidRPr="00092B49">
              <w:rPr>
                <w:rStyle w:val="Hyperlink"/>
                <w:noProof/>
              </w:rPr>
              <w:t>Aufwandsverteilung</w:t>
            </w:r>
            <w:r>
              <w:rPr>
                <w:noProof/>
                <w:webHidden/>
              </w:rPr>
              <w:tab/>
            </w:r>
            <w:r>
              <w:rPr>
                <w:noProof/>
                <w:webHidden/>
              </w:rPr>
              <w:fldChar w:fldCharType="begin"/>
            </w:r>
            <w:r>
              <w:rPr>
                <w:noProof/>
                <w:webHidden/>
              </w:rPr>
              <w:instrText xml:space="preserve"> PAGEREF _Toc478814231 \h </w:instrText>
            </w:r>
            <w:r>
              <w:rPr>
                <w:noProof/>
                <w:webHidden/>
              </w:rPr>
            </w:r>
            <w:r>
              <w:rPr>
                <w:noProof/>
                <w:webHidden/>
              </w:rPr>
              <w:fldChar w:fldCharType="separate"/>
            </w:r>
            <w:r>
              <w:rPr>
                <w:noProof/>
                <w:webHidden/>
              </w:rPr>
              <w:t>96</w:t>
            </w:r>
            <w:r>
              <w:rPr>
                <w:noProof/>
                <w:webHidden/>
              </w:rPr>
              <w:fldChar w:fldCharType="end"/>
            </w:r>
          </w:hyperlink>
        </w:p>
        <w:p w14:paraId="089D330B" w14:textId="77777777" w:rsidR="000C7026" w:rsidRDefault="000C7026">
          <w:pPr>
            <w:pStyle w:val="Verzeichnis1"/>
            <w:tabs>
              <w:tab w:val="left" w:pos="660"/>
              <w:tab w:val="right" w:leader="dot" w:pos="9016"/>
            </w:tabs>
            <w:rPr>
              <w:rFonts w:eastAsiaTheme="minorEastAsia" w:cstheme="minorBidi"/>
              <w:noProof/>
              <w:sz w:val="22"/>
              <w:szCs w:val="22"/>
              <w:lang w:val="de-DE"/>
            </w:rPr>
          </w:pPr>
          <w:hyperlink w:anchor="_Toc478814232" w:history="1">
            <w:r w:rsidRPr="00092B49">
              <w:rPr>
                <w:rStyle w:val="Hyperlink"/>
                <w:noProof/>
              </w:rPr>
              <w:t>12</w:t>
            </w:r>
            <w:r>
              <w:rPr>
                <w:rFonts w:eastAsiaTheme="minorEastAsia" w:cstheme="minorBidi"/>
                <w:noProof/>
                <w:sz w:val="22"/>
                <w:szCs w:val="22"/>
                <w:lang w:val="de-DE"/>
              </w:rPr>
              <w:tab/>
            </w:r>
            <w:r w:rsidRPr="00092B49">
              <w:rPr>
                <w:rStyle w:val="Hyperlink"/>
                <w:noProof/>
              </w:rPr>
              <w:t>Literatur und Quellen Verzeichnis</w:t>
            </w:r>
            <w:r>
              <w:rPr>
                <w:noProof/>
                <w:webHidden/>
              </w:rPr>
              <w:tab/>
            </w:r>
            <w:r>
              <w:rPr>
                <w:noProof/>
                <w:webHidden/>
              </w:rPr>
              <w:fldChar w:fldCharType="begin"/>
            </w:r>
            <w:r>
              <w:rPr>
                <w:noProof/>
                <w:webHidden/>
              </w:rPr>
              <w:instrText xml:space="preserve"> PAGEREF _Toc478814232 \h </w:instrText>
            </w:r>
            <w:r>
              <w:rPr>
                <w:noProof/>
                <w:webHidden/>
              </w:rPr>
            </w:r>
            <w:r>
              <w:rPr>
                <w:noProof/>
                <w:webHidden/>
              </w:rPr>
              <w:fldChar w:fldCharType="separate"/>
            </w:r>
            <w:r>
              <w:rPr>
                <w:noProof/>
                <w:webHidden/>
              </w:rPr>
              <w:t>97</w:t>
            </w:r>
            <w:r>
              <w:rPr>
                <w:noProof/>
                <w:webHidden/>
              </w:rPr>
              <w:fldChar w:fldCharType="end"/>
            </w:r>
          </w:hyperlink>
        </w:p>
        <w:p w14:paraId="11BBD8D5" w14:textId="77777777" w:rsidR="000C7026" w:rsidRDefault="000C7026">
          <w:pPr>
            <w:pStyle w:val="Verzeichnis2"/>
            <w:tabs>
              <w:tab w:val="left" w:pos="880"/>
              <w:tab w:val="right" w:leader="dot" w:pos="9016"/>
            </w:tabs>
            <w:rPr>
              <w:rFonts w:cstheme="minorBidi"/>
              <w:noProof/>
            </w:rPr>
          </w:pPr>
          <w:hyperlink w:anchor="_Toc478814233" w:history="1">
            <w:r w:rsidRPr="00092B49">
              <w:rPr>
                <w:rStyle w:val="Hyperlink"/>
                <w:noProof/>
                <w14:scene3d>
                  <w14:camera w14:prst="orthographicFront"/>
                  <w14:lightRig w14:rig="threePt" w14:dir="t">
                    <w14:rot w14:lat="0" w14:lon="0" w14:rev="0"/>
                  </w14:lightRig>
                </w14:scene3d>
              </w:rPr>
              <w:t>12.1</w:t>
            </w:r>
            <w:r>
              <w:rPr>
                <w:rFonts w:cstheme="minorBidi"/>
                <w:noProof/>
              </w:rPr>
              <w:tab/>
            </w:r>
            <w:r w:rsidRPr="00092B49">
              <w:rPr>
                <w:rStyle w:val="Hyperlink"/>
                <w:noProof/>
              </w:rPr>
              <w:t>Abbildungsverzeichnis</w:t>
            </w:r>
            <w:r>
              <w:rPr>
                <w:noProof/>
                <w:webHidden/>
              </w:rPr>
              <w:tab/>
            </w:r>
            <w:r>
              <w:rPr>
                <w:noProof/>
                <w:webHidden/>
              </w:rPr>
              <w:fldChar w:fldCharType="begin"/>
            </w:r>
            <w:r>
              <w:rPr>
                <w:noProof/>
                <w:webHidden/>
              </w:rPr>
              <w:instrText xml:space="preserve"> PAGEREF _Toc478814233 \h </w:instrText>
            </w:r>
            <w:r>
              <w:rPr>
                <w:noProof/>
                <w:webHidden/>
              </w:rPr>
            </w:r>
            <w:r>
              <w:rPr>
                <w:noProof/>
                <w:webHidden/>
              </w:rPr>
              <w:fldChar w:fldCharType="separate"/>
            </w:r>
            <w:r>
              <w:rPr>
                <w:noProof/>
                <w:webHidden/>
              </w:rPr>
              <w:t>97</w:t>
            </w:r>
            <w:r>
              <w:rPr>
                <w:noProof/>
                <w:webHidden/>
              </w:rPr>
              <w:fldChar w:fldCharType="end"/>
            </w:r>
          </w:hyperlink>
        </w:p>
        <w:p w14:paraId="6E7A20D1" w14:textId="77777777" w:rsidR="000C7026" w:rsidRDefault="000C7026">
          <w:pPr>
            <w:pStyle w:val="Verzeichnis2"/>
            <w:tabs>
              <w:tab w:val="left" w:pos="880"/>
              <w:tab w:val="right" w:leader="dot" w:pos="9016"/>
            </w:tabs>
            <w:rPr>
              <w:rFonts w:cstheme="minorBidi"/>
              <w:noProof/>
            </w:rPr>
          </w:pPr>
          <w:hyperlink w:anchor="_Toc478814234" w:history="1">
            <w:r w:rsidRPr="00092B49">
              <w:rPr>
                <w:rStyle w:val="Hyperlink"/>
                <w:noProof/>
                <w14:scene3d>
                  <w14:camera w14:prst="orthographicFront"/>
                  <w14:lightRig w14:rig="threePt" w14:dir="t">
                    <w14:rot w14:lat="0" w14:lon="0" w14:rev="0"/>
                  </w14:lightRig>
                </w14:scene3d>
              </w:rPr>
              <w:t>12.2</w:t>
            </w:r>
            <w:r>
              <w:rPr>
                <w:rFonts w:cstheme="minorBidi"/>
                <w:noProof/>
              </w:rPr>
              <w:tab/>
            </w:r>
            <w:r w:rsidRPr="00092B49">
              <w:rPr>
                <w:rStyle w:val="Hyperlink"/>
                <w:noProof/>
              </w:rPr>
              <w:t>Tabellenverzeichnis</w:t>
            </w:r>
            <w:r>
              <w:rPr>
                <w:noProof/>
                <w:webHidden/>
              </w:rPr>
              <w:tab/>
            </w:r>
            <w:r>
              <w:rPr>
                <w:noProof/>
                <w:webHidden/>
              </w:rPr>
              <w:fldChar w:fldCharType="begin"/>
            </w:r>
            <w:r>
              <w:rPr>
                <w:noProof/>
                <w:webHidden/>
              </w:rPr>
              <w:instrText xml:space="preserve"> PAGEREF _Toc478814234 \h </w:instrText>
            </w:r>
            <w:r>
              <w:rPr>
                <w:noProof/>
                <w:webHidden/>
              </w:rPr>
            </w:r>
            <w:r>
              <w:rPr>
                <w:noProof/>
                <w:webHidden/>
              </w:rPr>
              <w:fldChar w:fldCharType="separate"/>
            </w:r>
            <w:r>
              <w:rPr>
                <w:noProof/>
                <w:webHidden/>
              </w:rPr>
              <w:t>97</w:t>
            </w:r>
            <w:r>
              <w:rPr>
                <w:noProof/>
                <w:webHidden/>
              </w:rPr>
              <w:fldChar w:fldCharType="end"/>
            </w:r>
          </w:hyperlink>
        </w:p>
        <w:p w14:paraId="5E49F007" w14:textId="77777777" w:rsidR="000C7026" w:rsidRDefault="000C7026">
          <w:pPr>
            <w:pStyle w:val="Verzeichnis2"/>
            <w:tabs>
              <w:tab w:val="left" w:pos="880"/>
              <w:tab w:val="right" w:leader="dot" w:pos="9016"/>
            </w:tabs>
            <w:rPr>
              <w:rFonts w:cstheme="minorBidi"/>
              <w:noProof/>
            </w:rPr>
          </w:pPr>
          <w:hyperlink w:anchor="_Toc478814235" w:history="1">
            <w:r w:rsidRPr="00092B49">
              <w:rPr>
                <w:rStyle w:val="Hyperlink"/>
                <w:noProof/>
                <w14:scene3d>
                  <w14:camera w14:prst="orthographicFront"/>
                  <w14:lightRig w14:rig="threePt" w14:dir="t">
                    <w14:rot w14:lat="0" w14:lon="0" w14:rev="0"/>
                  </w14:lightRig>
                </w14:scene3d>
              </w:rPr>
              <w:t>12.3</w:t>
            </w:r>
            <w:r>
              <w:rPr>
                <w:rFonts w:cstheme="minorBidi"/>
                <w:noProof/>
              </w:rPr>
              <w:tab/>
            </w:r>
            <w:r w:rsidRPr="00092B49">
              <w:rPr>
                <w:rStyle w:val="Hyperlink"/>
                <w:noProof/>
              </w:rPr>
              <w:t>Literaturverzeichnis</w:t>
            </w:r>
            <w:r>
              <w:rPr>
                <w:noProof/>
                <w:webHidden/>
              </w:rPr>
              <w:tab/>
            </w:r>
            <w:r>
              <w:rPr>
                <w:noProof/>
                <w:webHidden/>
              </w:rPr>
              <w:fldChar w:fldCharType="begin"/>
            </w:r>
            <w:r>
              <w:rPr>
                <w:noProof/>
                <w:webHidden/>
              </w:rPr>
              <w:instrText xml:space="preserve"> PAGEREF _Toc478814235 \h </w:instrText>
            </w:r>
            <w:r>
              <w:rPr>
                <w:noProof/>
                <w:webHidden/>
              </w:rPr>
            </w:r>
            <w:r>
              <w:rPr>
                <w:noProof/>
                <w:webHidden/>
              </w:rPr>
              <w:fldChar w:fldCharType="separate"/>
            </w:r>
            <w:r>
              <w:rPr>
                <w:noProof/>
                <w:webHidden/>
              </w:rPr>
              <w:t>97</w:t>
            </w:r>
            <w:r>
              <w:rPr>
                <w:noProof/>
                <w:webHidden/>
              </w:rPr>
              <w:fldChar w:fldCharType="end"/>
            </w:r>
          </w:hyperlink>
        </w:p>
        <w:p w14:paraId="558A315B" w14:textId="77777777" w:rsidR="000C7026" w:rsidRDefault="000C7026">
          <w:pPr>
            <w:pStyle w:val="Verzeichnis2"/>
            <w:tabs>
              <w:tab w:val="left" w:pos="880"/>
              <w:tab w:val="right" w:leader="dot" w:pos="9016"/>
            </w:tabs>
            <w:rPr>
              <w:rFonts w:cstheme="minorBidi"/>
              <w:noProof/>
            </w:rPr>
          </w:pPr>
          <w:hyperlink w:anchor="_Toc478814236" w:history="1">
            <w:r w:rsidRPr="00092B49">
              <w:rPr>
                <w:rStyle w:val="Hyperlink"/>
                <w:noProof/>
                <w14:scene3d>
                  <w14:camera w14:prst="orthographicFront"/>
                  <w14:lightRig w14:rig="threePt" w14:dir="t">
                    <w14:rot w14:lat="0" w14:lon="0" w14:rev="0"/>
                  </w14:lightRig>
                </w14:scene3d>
              </w:rPr>
              <w:t>12.4</w:t>
            </w:r>
            <w:r>
              <w:rPr>
                <w:rFonts w:cstheme="minorBidi"/>
                <w:noProof/>
              </w:rPr>
              <w:tab/>
            </w:r>
            <w:r w:rsidRPr="00092B49">
              <w:rPr>
                <w:rStyle w:val="Hyperlink"/>
                <w:noProof/>
              </w:rPr>
              <w:t>Abkürzungsverzeichnis</w:t>
            </w:r>
            <w:r>
              <w:rPr>
                <w:noProof/>
                <w:webHidden/>
              </w:rPr>
              <w:tab/>
            </w:r>
            <w:r>
              <w:rPr>
                <w:noProof/>
                <w:webHidden/>
              </w:rPr>
              <w:fldChar w:fldCharType="begin"/>
            </w:r>
            <w:r>
              <w:rPr>
                <w:noProof/>
                <w:webHidden/>
              </w:rPr>
              <w:instrText xml:space="preserve"> PAGEREF _Toc478814236 \h </w:instrText>
            </w:r>
            <w:r>
              <w:rPr>
                <w:noProof/>
                <w:webHidden/>
              </w:rPr>
            </w:r>
            <w:r>
              <w:rPr>
                <w:noProof/>
                <w:webHidden/>
              </w:rPr>
              <w:fldChar w:fldCharType="separate"/>
            </w:r>
            <w:r>
              <w:rPr>
                <w:noProof/>
                <w:webHidden/>
              </w:rPr>
              <w:t>98</w:t>
            </w:r>
            <w:r>
              <w:rPr>
                <w:noProof/>
                <w:webHidden/>
              </w:rPr>
              <w:fldChar w:fldCharType="end"/>
            </w:r>
          </w:hyperlink>
        </w:p>
        <w:p w14:paraId="319450B8" w14:textId="77777777" w:rsidR="000C7026" w:rsidRDefault="000C7026">
          <w:pPr>
            <w:pStyle w:val="Verzeichnis1"/>
            <w:tabs>
              <w:tab w:val="left" w:pos="660"/>
              <w:tab w:val="right" w:leader="dot" w:pos="9016"/>
            </w:tabs>
            <w:rPr>
              <w:rFonts w:eastAsiaTheme="minorEastAsia" w:cstheme="minorBidi"/>
              <w:noProof/>
              <w:sz w:val="22"/>
              <w:szCs w:val="22"/>
              <w:lang w:val="de-DE"/>
            </w:rPr>
          </w:pPr>
          <w:hyperlink w:anchor="_Toc478814237" w:history="1">
            <w:r w:rsidRPr="00092B49">
              <w:rPr>
                <w:rStyle w:val="Hyperlink"/>
                <w:noProof/>
              </w:rPr>
              <w:t>13</w:t>
            </w:r>
            <w:r>
              <w:rPr>
                <w:rFonts w:eastAsiaTheme="minorEastAsia" w:cstheme="minorBidi"/>
                <w:noProof/>
                <w:sz w:val="22"/>
                <w:szCs w:val="22"/>
                <w:lang w:val="de-DE"/>
              </w:rPr>
              <w:tab/>
            </w:r>
            <w:r w:rsidRPr="00092B49">
              <w:rPr>
                <w:rStyle w:val="Hyperlink"/>
                <w:noProof/>
              </w:rPr>
              <w:t>Im Anhang</w:t>
            </w:r>
            <w:r>
              <w:rPr>
                <w:noProof/>
                <w:webHidden/>
              </w:rPr>
              <w:tab/>
            </w:r>
            <w:r>
              <w:rPr>
                <w:noProof/>
                <w:webHidden/>
              </w:rPr>
              <w:fldChar w:fldCharType="begin"/>
            </w:r>
            <w:r>
              <w:rPr>
                <w:noProof/>
                <w:webHidden/>
              </w:rPr>
              <w:instrText xml:space="preserve"> PAGEREF _Toc478814237 \h </w:instrText>
            </w:r>
            <w:r>
              <w:rPr>
                <w:noProof/>
                <w:webHidden/>
              </w:rPr>
            </w:r>
            <w:r>
              <w:rPr>
                <w:noProof/>
                <w:webHidden/>
              </w:rPr>
              <w:fldChar w:fldCharType="separate"/>
            </w:r>
            <w:r>
              <w:rPr>
                <w:noProof/>
                <w:webHidden/>
              </w:rPr>
              <w:t>98</w:t>
            </w:r>
            <w:r>
              <w:rPr>
                <w:noProof/>
                <w:webHidden/>
              </w:rPr>
              <w:fldChar w:fldCharType="end"/>
            </w:r>
          </w:hyperlink>
        </w:p>
        <w:p w14:paraId="29424E02" w14:textId="22950C58" w:rsidR="001875CB" w:rsidRDefault="001875CB">
          <w:r>
            <w:rPr>
              <w:b/>
              <w:bCs/>
              <w:lang w:val="de-DE"/>
            </w:rPr>
            <w:fldChar w:fldCharType="end"/>
          </w:r>
        </w:p>
      </w:sdtContent>
    </w:sdt>
    <w:p w14:paraId="6FB763C3" w14:textId="77777777" w:rsidR="004A10C4" w:rsidRPr="00EA04E8" w:rsidRDefault="00871958" w:rsidP="002E2CE1">
      <w:pPr>
        <w:pStyle w:val="berschrift1"/>
        <w:rPr>
          <w:lang w:val="de-DE"/>
        </w:rPr>
      </w:pPr>
      <w:r>
        <w:br w:type="column"/>
      </w:r>
      <w:bookmarkStart w:id="3" w:name="_Toc478227873"/>
      <w:bookmarkStart w:id="4" w:name="_Toc478814131"/>
      <w:r w:rsidR="004A10C4" w:rsidRPr="004A10C4">
        <w:lastRenderedPageBreak/>
        <w:t>Impressum</w:t>
      </w:r>
      <w:bookmarkEnd w:id="2"/>
      <w:bookmarkEnd w:id="1"/>
      <w:bookmarkEnd w:id="0"/>
      <w:bookmarkEnd w:id="3"/>
      <w:bookmarkEnd w:id="4"/>
    </w:p>
    <w:p w14:paraId="697B2327" w14:textId="77777777" w:rsidR="004A10C4" w:rsidRPr="004A10C4" w:rsidRDefault="004A10C4" w:rsidP="002E2CE1"/>
    <w:p w14:paraId="34007DFD" w14:textId="77777777" w:rsidR="004A10C4" w:rsidRPr="00EA04E8" w:rsidRDefault="004A10C4" w:rsidP="00891F08">
      <w:pPr>
        <w:pStyle w:val="berschrift2"/>
        <w:rPr>
          <w:lang w:val="de-DE"/>
        </w:rPr>
      </w:pPr>
      <w:bookmarkStart w:id="5" w:name="_Toc476207943"/>
      <w:bookmarkStart w:id="6" w:name="_Toc476246169"/>
      <w:bookmarkStart w:id="7" w:name="_Toc476901095"/>
      <w:bookmarkStart w:id="8" w:name="_Toc478227874"/>
      <w:bookmarkStart w:id="9" w:name="_Toc478814132"/>
      <w:r w:rsidRPr="004A10C4">
        <w:t>Schule</w:t>
      </w:r>
      <w:bookmarkEnd w:id="5"/>
      <w:bookmarkEnd w:id="6"/>
      <w:bookmarkEnd w:id="7"/>
      <w:bookmarkEnd w:id="8"/>
      <w:bookmarkEnd w:id="9"/>
    </w:p>
    <w:p w14:paraId="11EE1F31" w14:textId="77777777" w:rsidR="004A10C4" w:rsidRPr="004A10C4" w:rsidRDefault="004A10C4" w:rsidP="002E2CE1">
      <w:r w:rsidRPr="004A10C4">
        <w:t>HTBLA Perg für Informatik</w:t>
      </w:r>
    </w:p>
    <w:p w14:paraId="772F4AD4" w14:textId="77777777" w:rsidR="004A10C4" w:rsidRPr="004A10C4" w:rsidRDefault="004A10C4" w:rsidP="002E2CE1">
      <w:r w:rsidRPr="004A10C4">
        <w:t>Marchlandstraße 48</w:t>
      </w:r>
    </w:p>
    <w:p w14:paraId="6C569169" w14:textId="77777777" w:rsidR="004A10C4" w:rsidRPr="004A10C4" w:rsidRDefault="004A10C4" w:rsidP="002E2CE1">
      <w:r w:rsidRPr="004A10C4">
        <w:t xml:space="preserve">4320 Perg </w:t>
      </w:r>
    </w:p>
    <w:p w14:paraId="501566A6" w14:textId="77777777" w:rsidR="004A10C4" w:rsidRPr="004A10C4" w:rsidRDefault="004A10C4" w:rsidP="002E2CE1"/>
    <w:p w14:paraId="600FD1BC" w14:textId="77777777" w:rsidR="004A10C4" w:rsidRPr="004A10C4" w:rsidRDefault="004A10C4" w:rsidP="00891F08">
      <w:pPr>
        <w:pStyle w:val="berschrift2"/>
      </w:pPr>
      <w:bookmarkStart w:id="10" w:name="_Toc476207944"/>
      <w:bookmarkStart w:id="11" w:name="_Toc476246170"/>
      <w:bookmarkStart w:id="12" w:name="_Toc476901096"/>
      <w:bookmarkStart w:id="13" w:name="_Toc478227875"/>
      <w:bookmarkStart w:id="14" w:name="_Toc478814133"/>
      <w:r w:rsidRPr="004A10C4">
        <w:t>Schuljahr</w:t>
      </w:r>
      <w:bookmarkEnd w:id="10"/>
      <w:bookmarkEnd w:id="11"/>
      <w:bookmarkEnd w:id="12"/>
      <w:bookmarkEnd w:id="13"/>
      <w:bookmarkEnd w:id="14"/>
    </w:p>
    <w:p w14:paraId="59EDF48F" w14:textId="77777777" w:rsidR="004A10C4" w:rsidRDefault="004A10C4" w:rsidP="002E2CE1">
      <w:r>
        <w:t>2016/2017</w:t>
      </w:r>
    </w:p>
    <w:p w14:paraId="18CBF4EF" w14:textId="77777777" w:rsidR="004A10C4" w:rsidRDefault="004A10C4" w:rsidP="002E2CE1"/>
    <w:p w14:paraId="63802646" w14:textId="77777777" w:rsidR="004A10C4" w:rsidRPr="004A10C4" w:rsidRDefault="004A10C4" w:rsidP="00891F08">
      <w:pPr>
        <w:pStyle w:val="berschrift2"/>
      </w:pPr>
      <w:bookmarkStart w:id="15" w:name="_Toc476207945"/>
      <w:bookmarkStart w:id="16" w:name="_Toc476246171"/>
      <w:bookmarkStart w:id="17" w:name="_Toc476901097"/>
      <w:bookmarkStart w:id="18" w:name="_Toc478227876"/>
      <w:bookmarkStart w:id="19" w:name="_Toc478814134"/>
      <w:r w:rsidRPr="004A10C4">
        <w:t>Klasse</w:t>
      </w:r>
      <w:bookmarkEnd w:id="15"/>
      <w:bookmarkEnd w:id="16"/>
      <w:bookmarkEnd w:id="17"/>
      <w:bookmarkEnd w:id="18"/>
      <w:bookmarkEnd w:id="19"/>
    </w:p>
    <w:p w14:paraId="46494723" w14:textId="77777777" w:rsidR="004A10C4" w:rsidRDefault="004A10C4" w:rsidP="002E2CE1">
      <w:r w:rsidRPr="004A10C4">
        <w:t xml:space="preserve">5AHIF </w:t>
      </w:r>
    </w:p>
    <w:p w14:paraId="043ADF49" w14:textId="77777777" w:rsidR="00C855CE" w:rsidRDefault="00C855CE" w:rsidP="002E2CE1"/>
    <w:p w14:paraId="6194B7A1" w14:textId="77777777" w:rsidR="004A10C4" w:rsidRPr="004A10C4" w:rsidRDefault="004A10C4" w:rsidP="00891F08">
      <w:pPr>
        <w:pStyle w:val="berschrift2"/>
      </w:pPr>
      <w:bookmarkStart w:id="20" w:name="_Toc476207946"/>
      <w:bookmarkStart w:id="21" w:name="_Toc476246172"/>
      <w:bookmarkStart w:id="22" w:name="_Toc476901098"/>
      <w:bookmarkStart w:id="23" w:name="_Toc478227877"/>
      <w:bookmarkStart w:id="24" w:name="_Toc478814135"/>
      <w:r w:rsidRPr="004A10C4">
        <w:t>Projektname</w:t>
      </w:r>
      <w:bookmarkEnd w:id="20"/>
      <w:bookmarkEnd w:id="21"/>
      <w:bookmarkEnd w:id="22"/>
      <w:bookmarkEnd w:id="23"/>
      <w:bookmarkEnd w:id="24"/>
    </w:p>
    <w:p w14:paraId="2155799A" w14:textId="77777777" w:rsidR="004A10C4" w:rsidRDefault="004A10C4" w:rsidP="002E2CE1">
      <w:r>
        <w:t>Mushroom Identifier</w:t>
      </w:r>
    </w:p>
    <w:p w14:paraId="6726C1D0" w14:textId="77777777" w:rsidR="004A10C4" w:rsidRDefault="004A10C4" w:rsidP="002E2CE1"/>
    <w:p w14:paraId="54E64398" w14:textId="77777777" w:rsidR="004A10C4" w:rsidRDefault="004A10C4" w:rsidP="00891F08">
      <w:pPr>
        <w:pStyle w:val="berschrift2"/>
      </w:pPr>
      <w:bookmarkStart w:id="25" w:name="_Toc476901099"/>
      <w:bookmarkStart w:id="26" w:name="_Toc478227878"/>
      <w:bookmarkStart w:id="27" w:name="_Toc478814136"/>
      <w:r>
        <w:t>Projektleiter</w:t>
      </w:r>
      <w:bookmarkEnd w:id="25"/>
      <w:bookmarkEnd w:id="26"/>
      <w:bookmarkEnd w:id="27"/>
    </w:p>
    <w:p w14:paraId="20BC01CD" w14:textId="77777777" w:rsidR="004A10C4" w:rsidRPr="004A10C4" w:rsidRDefault="004A10C4" w:rsidP="002E2CE1">
      <w:r>
        <w:t>Jakob Froschauer</w:t>
      </w:r>
    </w:p>
    <w:p w14:paraId="679DD84E" w14:textId="77777777" w:rsidR="004A10C4" w:rsidRDefault="004A10C4" w:rsidP="002E2CE1"/>
    <w:p w14:paraId="2D802970" w14:textId="77777777" w:rsidR="004A10C4" w:rsidRPr="00425BD7" w:rsidRDefault="004A10C4" w:rsidP="00891F08">
      <w:pPr>
        <w:pStyle w:val="berschrift2"/>
      </w:pPr>
      <w:bookmarkStart w:id="28" w:name="_Toc476901100"/>
      <w:bookmarkStart w:id="29" w:name="_Toc478227879"/>
      <w:bookmarkStart w:id="30" w:name="_Toc478814137"/>
      <w:r w:rsidRPr="00425BD7">
        <w:rPr>
          <w:rStyle w:val="berschrift1Zchn"/>
          <w:sz w:val="26"/>
          <w:szCs w:val="26"/>
        </w:rPr>
        <w:t>Projektteam</w:t>
      </w:r>
      <w:bookmarkEnd w:id="28"/>
      <w:bookmarkEnd w:id="29"/>
      <w:bookmarkEnd w:id="30"/>
    </w:p>
    <w:p w14:paraId="28C28641" w14:textId="77777777" w:rsidR="004A10C4" w:rsidRPr="004A10C4" w:rsidRDefault="004A10C4" w:rsidP="002E2CE1">
      <w:r>
        <w:t>Hakan Abbas</w:t>
      </w:r>
    </w:p>
    <w:p w14:paraId="49A539EA" w14:textId="77777777" w:rsidR="004A10C4" w:rsidRDefault="004A10C4" w:rsidP="002E2CE1">
      <w:r>
        <w:t>Markus Arbeithuber</w:t>
      </w:r>
    </w:p>
    <w:p w14:paraId="62AB98BA" w14:textId="77777777" w:rsidR="0032346E" w:rsidRPr="004A10C4" w:rsidRDefault="0032346E" w:rsidP="002E2CE1"/>
    <w:p w14:paraId="6C0F05CA" w14:textId="77777777" w:rsidR="004A10C4" w:rsidRPr="004A10C4" w:rsidRDefault="004A10C4" w:rsidP="00891F08">
      <w:pPr>
        <w:pStyle w:val="berschrift2"/>
      </w:pPr>
      <w:bookmarkStart w:id="31" w:name="_Toc476901101"/>
      <w:bookmarkStart w:id="32" w:name="_Toc478227880"/>
      <w:bookmarkStart w:id="33" w:name="_Toc478814138"/>
      <w:r w:rsidRPr="004A10C4">
        <w:t>Betreuungslehrer</w:t>
      </w:r>
      <w:bookmarkEnd w:id="31"/>
      <w:bookmarkEnd w:id="32"/>
      <w:bookmarkEnd w:id="33"/>
    </w:p>
    <w:p w14:paraId="175DF7A4" w14:textId="77777777" w:rsidR="004726EA" w:rsidRDefault="004A10C4" w:rsidP="002E2CE1">
      <w:r w:rsidRPr="004A10C4">
        <w:t>Dipl.-Ing. Christian Aberger</w:t>
      </w:r>
    </w:p>
    <w:p w14:paraId="0AF21FBB" w14:textId="77777777" w:rsidR="004726EA" w:rsidRDefault="004726EA" w:rsidP="002E2CE1"/>
    <w:p w14:paraId="05B7F18C" w14:textId="77777777" w:rsidR="004726EA" w:rsidRDefault="004726EA" w:rsidP="002E2CE1"/>
    <w:p w14:paraId="7CBA4C91" w14:textId="77777777" w:rsidR="004726EA" w:rsidRDefault="004726EA" w:rsidP="002E2CE1"/>
    <w:p w14:paraId="1218462C" w14:textId="77777777" w:rsidR="004726EA" w:rsidRDefault="004726EA" w:rsidP="002E2CE1"/>
    <w:p w14:paraId="2A9DA2EB" w14:textId="2D17CD1B" w:rsidR="000E451D" w:rsidRPr="00891F08" w:rsidRDefault="004A10C4" w:rsidP="002E2CE1">
      <w:pPr>
        <w:pStyle w:val="berschrift1"/>
      </w:pPr>
      <w:r w:rsidRPr="004A10C4">
        <w:rPr>
          <w:lang w:val="de-DE"/>
        </w:rPr>
        <w:br w:type="column"/>
      </w:r>
      <w:bookmarkStart w:id="34" w:name="_Toc476901102"/>
      <w:bookmarkStart w:id="35" w:name="_Toc478227881"/>
      <w:bookmarkStart w:id="36" w:name="_Toc478814139"/>
      <w:r w:rsidR="004726EA">
        <w:rPr>
          <w:lang w:val="de-DE"/>
        </w:rPr>
        <w:lastRenderedPageBreak/>
        <w:t>Einleitung</w:t>
      </w:r>
      <w:bookmarkEnd w:id="34"/>
      <w:bookmarkEnd w:id="35"/>
      <w:bookmarkEnd w:id="36"/>
    </w:p>
    <w:p w14:paraId="4FAC281A" w14:textId="44703D7B" w:rsidR="000E451D" w:rsidRPr="00891F08" w:rsidRDefault="000E451D" w:rsidP="00891F08">
      <w:pPr>
        <w:pStyle w:val="berschrift2"/>
        <w:rPr>
          <w:lang w:val="de-DE"/>
        </w:rPr>
      </w:pPr>
      <w:bookmarkStart w:id="37" w:name="_Toc476901103"/>
      <w:bookmarkStart w:id="38" w:name="_Toc478227882"/>
      <w:bookmarkStart w:id="39" w:name="_Toc478814140"/>
      <w:r w:rsidRPr="00663C6F">
        <w:rPr>
          <w:lang w:val="de-DE"/>
        </w:rPr>
        <w:t>Kurzfassung</w:t>
      </w:r>
      <w:bookmarkEnd w:id="37"/>
      <w:bookmarkEnd w:id="38"/>
      <w:bookmarkEnd w:id="39"/>
    </w:p>
    <w:p w14:paraId="1A8B572C" w14:textId="77777777" w:rsidR="00DB5141" w:rsidRDefault="00DB5141" w:rsidP="002E2CE1">
      <w:r>
        <w:t xml:space="preserve">Die Diplomarbeit </w:t>
      </w:r>
      <w:r w:rsidR="000E451D" w:rsidRPr="00663C6F">
        <w:t xml:space="preserve">Mushroom Identifier </w:t>
      </w:r>
      <w:r>
        <w:t>i</w:t>
      </w:r>
      <w:r w:rsidR="0032346E">
        <w:t>st während des fünften Jahrgang</w:t>
      </w:r>
      <w:r>
        <w:t xml:space="preserve">s von Hakan Abbas, Markus Arbeithuber und Jakob Froschauer im Zuge der Reife- und Diplomprüfung an der Technischen Bundeslehranstalt Perg erstellt worden.  </w:t>
      </w:r>
    </w:p>
    <w:p w14:paraId="6E9BF1C6" w14:textId="7BB01D5F" w:rsidR="00663C6F" w:rsidRDefault="00DB5141" w:rsidP="002E2CE1">
      <w:r>
        <w:t xml:space="preserve">Die mobile Anwendung </w:t>
      </w:r>
      <w:r w:rsidR="000E451D" w:rsidRPr="00663C6F">
        <w:t xml:space="preserve">soll die Zukunft des Pilz Lexikons </w:t>
      </w:r>
      <w:r>
        <w:t>darstellen</w:t>
      </w:r>
      <w:r w:rsidR="000E451D" w:rsidRPr="00663C6F">
        <w:t>. Bei der Suche im Wald begegnet man oft Pilz</w:t>
      </w:r>
      <w:r w:rsidR="00425BD7">
        <w:t xml:space="preserve">en, die man nicht ohne schwere </w:t>
      </w:r>
      <w:r w:rsidR="000E451D" w:rsidRPr="00663C6F">
        <w:t xml:space="preserve">Pilz Lexika erkennen kann. Auch mit diesen Büchern ist es schwierig in vertretbarer Zeit den gesuchten Pilz zu identifizieren. Mit der App Mushroom Identifier soll dieses Problem der Vergangenheit angehören. Zur Funktionsweise: Der Benutzer wird dazu aufgerufen, ein Pilzfoto aus der Vogelperspektive auszuwählen oder ein neues zu schießen. Daraufhin wird unter anderem die Farbe und die Form des Pilzes erkannt. </w:t>
      </w:r>
    </w:p>
    <w:p w14:paraId="6F971B02" w14:textId="77777777" w:rsidR="00663C6F" w:rsidRDefault="00663C6F" w:rsidP="002E2CE1"/>
    <w:p w14:paraId="12F41317" w14:textId="6CAD8BD7" w:rsidR="00663C6F" w:rsidRDefault="000E451D" w:rsidP="002E2CE1">
      <w:r w:rsidRPr="00663C6F">
        <w:t xml:space="preserve">Die dazu nötigen Vergleichsdaten werden lokal </w:t>
      </w:r>
      <w:r w:rsidR="00E53754">
        <w:t>gespeichert</w:t>
      </w:r>
      <w:r w:rsidRPr="00663C6F">
        <w:t xml:space="preserve"> um das Problem des schlechten Internet Empfangs im Wald zu umgehen. </w:t>
      </w:r>
    </w:p>
    <w:p w14:paraId="388D1A78" w14:textId="77777777" w:rsidR="002517F6" w:rsidRDefault="000E451D" w:rsidP="002E2CE1">
      <w:r w:rsidRPr="00663C6F">
        <w:t xml:space="preserve">Mit jeder erkannten Eigenschaft verringert sich die Zahl der in Frage kommenden Pilze. Wenn am Ende der Bilderkennung noch kein Pilz feststeht werden die Unterschiede der noch in Frage kommenden Pilze durch Ja/Nein Benutzerfragen abgefragt. Darüber hinaus wird auch durch Maschinelles Lernen festgestellt, ob es sich überhaupt um einen Pilz handeln kann. </w:t>
      </w:r>
    </w:p>
    <w:p w14:paraId="183D4184" w14:textId="77777777" w:rsidR="000E451D" w:rsidRDefault="000E451D" w:rsidP="002E2CE1"/>
    <w:p w14:paraId="0AC4E8AB" w14:textId="7A58FDE6" w:rsidR="000F1101" w:rsidRDefault="004F5C71" w:rsidP="00891F08">
      <w:pPr>
        <w:pStyle w:val="berschrift2"/>
      </w:pPr>
      <w:bookmarkStart w:id="40" w:name="_Toc476901104"/>
      <w:r>
        <w:br w:type="column"/>
      </w:r>
      <w:bookmarkStart w:id="41" w:name="_Toc478227883"/>
      <w:bookmarkStart w:id="42" w:name="_Toc478814141"/>
      <w:r w:rsidR="00425BD7">
        <w:lastRenderedPageBreak/>
        <w:t>Abstract</w:t>
      </w:r>
      <w:bookmarkEnd w:id="40"/>
      <w:bookmarkEnd w:id="41"/>
      <w:bookmarkEnd w:id="42"/>
    </w:p>
    <w:p w14:paraId="3F1E98C0" w14:textId="77777777" w:rsidR="000F1101" w:rsidRPr="00AC2341" w:rsidRDefault="000F1101" w:rsidP="002E2CE1">
      <w:pPr>
        <w:rPr>
          <w:lang w:val="en-GB"/>
        </w:rPr>
      </w:pPr>
      <w:r w:rsidRPr="00AC2341">
        <w:rPr>
          <w:lang w:val="en-GB"/>
        </w:rPr>
        <w:t xml:space="preserve">Mushroom Identifier is an App, with which you can photograph a mushroom with </w:t>
      </w:r>
      <w:r w:rsidR="00871958">
        <w:rPr>
          <w:lang w:val="en-GB"/>
        </w:rPr>
        <w:t>the</w:t>
      </w:r>
      <w:r w:rsidRPr="00AC2341">
        <w:rPr>
          <w:lang w:val="en-GB"/>
        </w:rPr>
        <w:t xml:space="preserve"> smartphone and this app automatically identifies your unknown Mushroom. Furthermore, the app is providing the most important information hosted by Wikipedia. The used Techniques are image recognition, also known as computer vision as well as machine learning. This is a modern technique, where a computer detects the differences of hundreds of positive and negative pictures.</w:t>
      </w:r>
    </w:p>
    <w:p w14:paraId="35293145" w14:textId="1A334671" w:rsidR="002517F6" w:rsidRPr="00DB5141" w:rsidRDefault="002517F6" w:rsidP="00891F08">
      <w:pPr>
        <w:pStyle w:val="berschrift2"/>
      </w:pPr>
      <w:r w:rsidRPr="000F1101">
        <w:rPr>
          <w:lang w:val="en-GB"/>
        </w:rPr>
        <w:br w:type="column"/>
      </w:r>
      <w:bookmarkStart w:id="43" w:name="_Toc476901105"/>
      <w:bookmarkStart w:id="44" w:name="_Toc478227884"/>
      <w:bookmarkStart w:id="45" w:name="_Toc478814142"/>
      <w:r w:rsidRPr="00DB5141">
        <w:lastRenderedPageBreak/>
        <w:t>Motivation</w:t>
      </w:r>
      <w:bookmarkEnd w:id="43"/>
      <w:bookmarkEnd w:id="44"/>
      <w:bookmarkEnd w:id="45"/>
    </w:p>
    <w:p w14:paraId="0853F42B" w14:textId="77777777" w:rsidR="002517F6" w:rsidRPr="00DB5141" w:rsidRDefault="002517F6" w:rsidP="002E2CE1">
      <w:r w:rsidRPr="00DB5141">
        <w:t xml:space="preserve">Das gesamte Projektteam sind begeisterte Pilzsammler, jedoch trauten wir uns nur bei dem Eierschwammerl auch zuzugreifen, da der Identifikationsprozess von Pilzen bisher ausgesprochen </w:t>
      </w:r>
      <w:r w:rsidR="002E1D00" w:rsidRPr="00DB5141">
        <w:t>a</w:t>
      </w:r>
      <w:r w:rsidRPr="00DB5141">
        <w:t>ufwendig ist. Schwere Pilzlexi</w:t>
      </w:r>
      <w:r w:rsidR="002E1D00" w:rsidRPr="00DB5141">
        <w:t xml:space="preserve">ka mussten mitgeschleppt werden. Dieser aufwendige Prozess soll vereinfacht werden. Ein einfaches Foto </w:t>
      </w:r>
      <w:r w:rsidR="00240D1D" w:rsidRPr="00DB5141">
        <w:t xml:space="preserve">mit dem Smartphone </w:t>
      </w:r>
      <w:r w:rsidR="002E1D00" w:rsidRPr="00DB5141">
        <w:t xml:space="preserve">und eventuell ein paar JA/NEIN </w:t>
      </w:r>
      <w:r w:rsidR="00240D1D" w:rsidRPr="00DB5141">
        <w:t>Fragen zu beantworten soll reichen um Pilze eindeutig zu identifizieren.</w:t>
      </w:r>
    </w:p>
    <w:p w14:paraId="17CACFC5" w14:textId="77777777" w:rsidR="00240D1D" w:rsidRDefault="003542A5" w:rsidP="002E2CE1">
      <w:r>
        <w:t xml:space="preserve">Darüber hinaus wird durch die modernen Technologien </w:t>
      </w:r>
      <w:r w:rsidRPr="00663C6F">
        <w:t>ein jüngeres Publikum</w:t>
      </w:r>
      <w:r>
        <w:t xml:space="preserve"> angesprochen, das</w:t>
      </w:r>
      <w:r w:rsidRPr="00663C6F">
        <w:t xml:space="preserve"> </w:t>
      </w:r>
      <w:r>
        <w:t>sich am</w:t>
      </w:r>
      <w:r w:rsidRPr="00663C6F">
        <w:t xml:space="preserve"> Pilzsammlern </w:t>
      </w:r>
      <w:r>
        <w:t xml:space="preserve">begeistern kann und somit die Vorzüge </w:t>
      </w:r>
    </w:p>
    <w:p w14:paraId="5A916A3E" w14:textId="77777777" w:rsidR="00FE2E26" w:rsidRDefault="00FE2E26" w:rsidP="002E2CE1"/>
    <w:p w14:paraId="4B619322" w14:textId="2E7BE729" w:rsidR="00B47969" w:rsidRDefault="00B47969" w:rsidP="002E2CE1">
      <w:pPr>
        <w:pStyle w:val="berschrift1"/>
      </w:pPr>
      <w:bookmarkStart w:id="46" w:name="_Toc476901106"/>
      <w:bookmarkStart w:id="47" w:name="_Toc478227885"/>
      <w:bookmarkStart w:id="48" w:name="_Toc478814143"/>
      <w:r>
        <w:t>Projektdefinition</w:t>
      </w:r>
      <w:bookmarkEnd w:id="46"/>
      <w:bookmarkEnd w:id="47"/>
      <w:bookmarkEnd w:id="48"/>
    </w:p>
    <w:p w14:paraId="0351BFD4" w14:textId="6D9F86AD" w:rsidR="0064551F" w:rsidRDefault="00B47969" w:rsidP="00891F08">
      <w:pPr>
        <w:pStyle w:val="berschrift2"/>
      </w:pPr>
      <w:bookmarkStart w:id="49" w:name="_Toc476901107"/>
      <w:bookmarkStart w:id="50" w:name="_Toc478227886"/>
      <w:bookmarkStart w:id="51" w:name="_Toc478814144"/>
      <w:r>
        <w:t>Aufgabenstellung</w:t>
      </w:r>
      <w:bookmarkEnd w:id="49"/>
      <w:bookmarkEnd w:id="50"/>
      <w:bookmarkEnd w:id="51"/>
    </w:p>
    <w:p w14:paraId="0797617D" w14:textId="59B8C95B" w:rsidR="000F1101" w:rsidRDefault="000F1101" w:rsidP="00891F08">
      <w:pPr>
        <w:pStyle w:val="berschrift2"/>
      </w:pPr>
      <w:bookmarkStart w:id="52" w:name="_Toc478227887"/>
      <w:bookmarkStart w:id="53" w:name="_Toc478814145"/>
      <w:r>
        <w:t>Geschäftsziele</w:t>
      </w:r>
      <w:bookmarkEnd w:id="52"/>
      <w:bookmarkEnd w:id="53"/>
    </w:p>
    <w:p w14:paraId="5583BA1F" w14:textId="77777777" w:rsidR="000F1101" w:rsidRPr="00544AD3" w:rsidRDefault="000F1101" w:rsidP="002E2CE1">
      <w:r w:rsidRPr="00544AD3">
        <w:t>Ziel dieser Diplomarbeit ist nicht finanziellen Erfolg zu erreichen. Nach Abschluss der Diplomarbeit kann das Projekt:</w:t>
      </w:r>
    </w:p>
    <w:p w14:paraId="39881C91" w14:textId="77777777" w:rsidR="000F1101" w:rsidRPr="00544AD3" w:rsidRDefault="000F1101" w:rsidP="00405129">
      <w:pPr>
        <w:pStyle w:val="Listenabsatz"/>
        <w:numPr>
          <w:ilvl w:val="0"/>
          <w:numId w:val="2"/>
        </w:numPr>
      </w:pPr>
      <w:r>
        <w:t>a</w:t>
      </w:r>
      <w:r w:rsidRPr="00544AD3">
        <w:t>n Zukünftige Diplomarbeiten übergeben werden</w:t>
      </w:r>
    </w:p>
    <w:p w14:paraId="35BCB055" w14:textId="77777777" w:rsidR="000F1101" w:rsidRPr="00544AD3" w:rsidRDefault="000F1101" w:rsidP="00405129">
      <w:pPr>
        <w:pStyle w:val="Listenabsatz"/>
        <w:numPr>
          <w:ilvl w:val="0"/>
          <w:numId w:val="2"/>
        </w:numPr>
      </w:pPr>
      <w:r>
        <w:t>a</w:t>
      </w:r>
      <w:r w:rsidRPr="00544AD3">
        <w:t>n bestehende Pilz-Apps (siehe Punkt „Vergleich mit anderen Pilz-Apps) als zusätzliche Funktion übergeben werden.</w:t>
      </w:r>
    </w:p>
    <w:p w14:paraId="22C57590" w14:textId="77777777" w:rsidR="000F1101" w:rsidRPr="00544AD3" w:rsidRDefault="000F1101" w:rsidP="00405129">
      <w:pPr>
        <w:pStyle w:val="Listenabsatz"/>
        <w:numPr>
          <w:ilvl w:val="0"/>
          <w:numId w:val="2"/>
        </w:numPr>
      </w:pPr>
      <w:r>
        <w:t>v</w:t>
      </w:r>
      <w:r w:rsidRPr="00544AD3">
        <w:t>om Team für zukünftige Projekte verwendet werden.</w:t>
      </w:r>
    </w:p>
    <w:p w14:paraId="0C3BD022" w14:textId="77777777" w:rsidR="000F1101" w:rsidRDefault="000F1101" w:rsidP="002E2CE1"/>
    <w:p w14:paraId="0BACDEC4" w14:textId="7C499F52" w:rsidR="000F1101" w:rsidRPr="00970665" w:rsidRDefault="00265206" w:rsidP="00891F08">
      <w:pPr>
        <w:pStyle w:val="berschrift2"/>
      </w:pPr>
      <w:r>
        <w:br w:type="column"/>
      </w:r>
      <w:bookmarkStart w:id="54" w:name="_Toc478227888"/>
      <w:bookmarkStart w:id="55" w:name="_Toc478814146"/>
      <w:r w:rsidR="000F1101">
        <w:lastRenderedPageBreak/>
        <w:t>Projektziele</w:t>
      </w:r>
      <w:bookmarkEnd w:id="54"/>
      <w:bookmarkEnd w:id="55"/>
    </w:p>
    <w:p w14:paraId="01EAAB7F" w14:textId="77777777" w:rsidR="000F1101" w:rsidRDefault="000F1101" w:rsidP="002E2CE1">
      <w:r w:rsidRPr="00544AD3">
        <w:t>Es soll eine mobile App entwickelt werden, die Pilzsammler dabei hilft, Pilze zu identifizieren. Es sollen Fotos von dem für den Benutzer unbekannten Pilzen aufgenommen werden. Diese Fotos werden anschließend mit Methoden der Bilderkennung (Computer Vision) sowie maschinellem Lernen erkannt und klassifiziert. Darüber hinaus werden bei Pilzen, die nicht vollständig anhand eines Fotos erkannt werden können, Fragen an den Benutzer gestellt um in einer Art Entscheidungsbaum zu einem Ergebnis zu kommen.</w:t>
      </w:r>
    </w:p>
    <w:p w14:paraId="22C1D3A5" w14:textId="77777777" w:rsidR="00FD5E50" w:rsidRDefault="00FD5E50" w:rsidP="002E2CE1">
      <w:r>
        <w:t>Dabei soll es eine Codebasis in C++ geben, auf die sowohl eine nativ Android App als auch eine native IOS App zugreift. (siehe 7.16 Entscheidung für Native Apps)</w:t>
      </w:r>
    </w:p>
    <w:p w14:paraId="00E136BE" w14:textId="77777777" w:rsidR="00FD5E50" w:rsidRDefault="00FD5E50" w:rsidP="002E2CE1"/>
    <w:p w14:paraId="5AFDBA50" w14:textId="77777777" w:rsidR="00FD5E50" w:rsidRDefault="00FD5E50" w:rsidP="002E2CE1"/>
    <w:p w14:paraId="52E17E1B" w14:textId="77777777" w:rsidR="00FD5E50" w:rsidRDefault="00FD5E50" w:rsidP="00891F08">
      <w:pPr>
        <w:pStyle w:val="berschrift2"/>
      </w:pPr>
      <w:bookmarkStart w:id="56" w:name="_Toc478227889"/>
      <w:bookmarkStart w:id="57" w:name="_Toc478814147"/>
      <w:r>
        <w:t>Projektumfang</w:t>
      </w:r>
      <w:bookmarkEnd w:id="56"/>
      <w:bookmarkEnd w:id="57"/>
    </w:p>
    <w:p w14:paraId="2FAFBE75" w14:textId="77777777" w:rsidR="00FD5E50" w:rsidRDefault="00FD5E50" w:rsidP="00FD5E50">
      <w:r>
        <w:t xml:space="preserve">Das Ziel von Mushroom Identifier ist es, zu zeigen, wie ein Pilzerkennungsprozess technisch umzusetzen ist. Dabei wird der Umgang </w:t>
      </w:r>
      <w:r w:rsidRPr="00544AD3">
        <w:t>mit</w:t>
      </w:r>
      <w:r>
        <w:t xml:space="preserve"> verschiedensten </w:t>
      </w:r>
      <w:r w:rsidRPr="00544AD3">
        <w:t xml:space="preserve">Methoden der Bilderkennung (Computer Vision) </w:t>
      </w:r>
      <w:r>
        <w:t>sowie Maschinellem Lernen beschrieben</w:t>
      </w:r>
      <w:r w:rsidR="00913656">
        <w:t xml:space="preserve"> und umgesetzt</w:t>
      </w:r>
      <w:r w:rsidR="00983F20">
        <w:t>. Diese App muss sowohl auf iOS, als auch auf Android laufen. Der Bilderkennungsteil soll in C++ umgesetzt werden, worauf sowohl der iOS sowie der Android Teil zugreifen. Wenn Änderungen am Bilderkennungsalgorit</w:t>
      </w:r>
      <w:r w:rsidR="0064551F">
        <w:t xml:space="preserve">hmus durchgeführt werden müssen sind die Änderungen gleichzeitig auf allen Plattformen die darauf zugreifen. </w:t>
      </w:r>
      <w:r>
        <w:t>Was nach dieser Diplomarbeit noch umzusetzen wäre um ein Endbenutzerprodukt zu erstellen, wird in dem Punkt &lt;BITTE PUKT EINFÜGEN&gt; beschrieben.</w:t>
      </w:r>
    </w:p>
    <w:p w14:paraId="042A5085" w14:textId="77777777" w:rsidR="00FD5E50" w:rsidRPr="00544AD3" w:rsidRDefault="00FD5E50" w:rsidP="002E2CE1"/>
    <w:p w14:paraId="665FB2C4" w14:textId="77777777" w:rsidR="00831D14" w:rsidRPr="004F5C71" w:rsidRDefault="00831D14" w:rsidP="002E2CE1"/>
    <w:p w14:paraId="0059E8BE" w14:textId="77777777" w:rsidR="00831D14" w:rsidRDefault="004F5C71" w:rsidP="00891F08">
      <w:pPr>
        <w:pStyle w:val="berschrift2"/>
      </w:pPr>
      <w:bookmarkStart w:id="58" w:name="_Toc476901110"/>
      <w:r>
        <w:br w:type="column"/>
      </w:r>
      <w:bookmarkStart w:id="59" w:name="_Toc478227890"/>
      <w:bookmarkStart w:id="60" w:name="_Toc478814148"/>
      <w:r w:rsidR="00831D14">
        <w:lastRenderedPageBreak/>
        <w:t>Projektstrukturplan</w:t>
      </w:r>
      <w:bookmarkEnd w:id="58"/>
      <w:bookmarkEnd w:id="59"/>
      <w:bookmarkEnd w:id="60"/>
    </w:p>
    <w:p w14:paraId="144264D8" w14:textId="77777777" w:rsidR="00831D14" w:rsidRDefault="00831D14" w:rsidP="002E2CE1">
      <w:r>
        <w:rPr>
          <w:noProof/>
          <w:lang w:val="de-DE"/>
        </w:rPr>
        <w:drawing>
          <wp:inline distT="0" distB="0" distL="0" distR="0" wp14:anchorId="45A55278" wp14:editId="7259B156">
            <wp:extent cx="5610225" cy="8315325"/>
            <wp:effectExtent l="0" t="0" r="0" b="9525"/>
            <wp:docPr id="12" name="Diagram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2082098" w14:textId="457DE9F3" w:rsidR="000A5AD8" w:rsidRDefault="000A5AD8" w:rsidP="00891F08">
      <w:pPr>
        <w:pStyle w:val="berschrift2"/>
      </w:pPr>
      <w:bookmarkStart w:id="61" w:name="_Toc478227891"/>
      <w:bookmarkStart w:id="62" w:name="_Toc478814149"/>
      <w:r>
        <w:lastRenderedPageBreak/>
        <w:t>Meilensteine</w:t>
      </w:r>
      <w:bookmarkEnd w:id="61"/>
      <w:bookmarkEnd w:id="62"/>
    </w:p>
    <w:p w14:paraId="7CD736F0" w14:textId="77777777" w:rsidR="000A5AD8" w:rsidRDefault="000A5AD8" w:rsidP="002E2CE1"/>
    <w:tbl>
      <w:tblPr>
        <w:tblW w:w="7229"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3685"/>
      </w:tblGrid>
      <w:tr w:rsidR="000A5AD8" w:rsidRPr="001A43B7" w14:paraId="0756CD65" w14:textId="77777777" w:rsidTr="00E82034">
        <w:trPr>
          <w:hidden/>
        </w:trPr>
        <w:tc>
          <w:tcPr>
            <w:tcW w:w="3544" w:type="dxa"/>
            <w:shd w:val="clear" w:color="auto" w:fill="0070C0"/>
          </w:tcPr>
          <w:p w14:paraId="67639F94" w14:textId="77777777" w:rsidR="000A5AD8" w:rsidRPr="001A43B7" w:rsidRDefault="000A5AD8" w:rsidP="002E2CE1">
            <w:pPr>
              <w:pStyle w:val="Textausblendbar"/>
            </w:pPr>
            <w:r>
              <w:t>Meilenstein</w:t>
            </w:r>
          </w:p>
        </w:tc>
        <w:tc>
          <w:tcPr>
            <w:tcW w:w="3685" w:type="dxa"/>
            <w:shd w:val="clear" w:color="auto" w:fill="0070C0"/>
          </w:tcPr>
          <w:p w14:paraId="73EDDD7C" w14:textId="77777777" w:rsidR="000A5AD8" w:rsidRPr="001A43B7" w:rsidRDefault="000A5AD8" w:rsidP="002E2CE1">
            <w:pPr>
              <w:pStyle w:val="Textausblendbar"/>
            </w:pPr>
            <w:r>
              <w:t>Datum</w:t>
            </w:r>
          </w:p>
        </w:tc>
      </w:tr>
      <w:tr w:rsidR="00265206" w14:paraId="7DBBE901" w14:textId="77777777" w:rsidTr="00E82034">
        <w:tc>
          <w:tcPr>
            <w:tcW w:w="3544" w:type="dxa"/>
          </w:tcPr>
          <w:p w14:paraId="28124C2C" w14:textId="77777777" w:rsidR="00265206" w:rsidRPr="00544AD3" w:rsidRDefault="00265206" w:rsidP="00265206">
            <w:r w:rsidRPr="00544AD3">
              <w:t>Projektstart erfolgt</w:t>
            </w:r>
          </w:p>
        </w:tc>
        <w:tc>
          <w:tcPr>
            <w:tcW w:w="3685" w:type="dxa"/>
          </w:tcPr>
          <w:p w14:paraId="6100FB7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2.06.2016</w:t>
            </w:r>
          </w:p>
        </w:tc>
      </w:tr>
      <w:tr w:rsidR="00265206" w14:paraId="52B25F8E" w14:textId="77777777" w:rsidTr="00E82034">
        <w:tc>
          <w:tcPr>
            <w:tcW w:w="3544" w:type="dxa"/>
          </w:tcPr>
          <w:p w14:paraId="2CE6D755" w14:textId="77777777" w:rsidR="00265206" w:rsidRPr="00544AD3" w:rsidRDefault="00265206" w:rsidP="00265206">
            <w:r w:rsidRPr="00544AD3">
              <w:t>Projektinitialisierung abgeschlossen</w:t>
            </w:r>
          </w:p>
        </w:tc>
        <w:tc>
          <w:tcPr>
            <w:tcW w:w="3685" w:type="dxa"/>
          </w:tcPr>
          <w:p w14:paraId="2EDF970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30.10.2016</w:t>
            </w:r>
          </w:p>
        </w:tc>
      </w:tr>
      <w:tr w:rsidR="00265206" w14:paraId="00C9EE8F" w14:textId="77777777" w:rsidTr="00E82034">
        <w:tc>
          <w:tcPr>
            <w:tcW w:w="3544" w:type="dxa"/>
          </w:tcPr>
          <w:p w14:paraId="2008AD45" w14:textId="77777777" w:rsidR="00265206" w:rsidRPr="00544AD3" w:rsidRDefault="00265206" w:rsidP="00265206">
            <w:r w:rsidRPr="00544AD3">
              <w:t>Pilz fotografieren ist möglich</w:t>
            </w:r>
          </w:p>
        </w:tc>
        <w:tc>
          <w:tcPr>
            <w:tcW w:w="3685" w:type="dxa"/>
          </w:tcPr>
          <w:p w14:paraId="07EBEC03"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3.11.2016</w:t>
            </w:r>
          </w:p>
        </w:tc>
      </w:tr>
      <w:tr w:rsidR="00265206" w14:paraId="2C551C57" w14:textId="77777777" w:rsidTr="00E82034">
        <w:tc>
          <w:tcPr>
            <w:tcW w:w="3544" w:type="dxa"/>
          </w:tcPr>
          <w:p w14:paraId="5DD191A7" w14:textId="77777777" w:rsidR="00265206" w:rsidRPr="00544AD3" w:rsidRDefault="00265206" w:rsidP="00265206">
            <w:r w:rsidRPr="00544AD3">
              <w:t>Pilzfarbe erkennen ist möglich</w:t>
            </w:r>
          </w:p>
        </w:tc>
        <w:tc>
          <w:tcPr>
            <w:tcW w:w="3685" w:type="dxa"/>
          </w:tcPr>
          <w:p w14:paraId="4BCDAC3A"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3.11.2016</w:t>
            </w:r>
          </w:p>
        </w:tc>
      </w:tr>
      <w:tr w:rsidR="00265206" w:rsidRPr="00894291" w14:paraId="6E890024" w14:textId="77777777" w:rsidTr="00E82034">
        <w:tc>
          <w:tcPr>
            <w:tcW w:w="3544" w:type="dxa"/>
          </w:tcPr>
          <w:p w14:paraId="582D0554" w14:textId="77777777" w:rsidR="00265206" w:rsidRPr="00544AD3" w:rsidRDefault="00265206" w:rsidP="00265206">
            <w:r w:rsidRPr="00544AD3">
              <w:t>Daten können von XML File abgerufen werden</w:t>
            </w:r>
          </w:p>
        </w:tc>
        <w:tc>
          <w:tcPr>
            <w:tcW w:w="3685" w:type="dxa"/>
          </w:tcPr>
          <w:p w14:paraId="52324B8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8.12.2016</w:t>
            </w:r>
          </w:p>
        </w:tc>
      </w:tr>
      <w:tr w:rsidR="00265206" w14:paraId="59FC910B" w14:textId="77777777" w:rsidTr="00E82034">
        <w:tc>
          <w:tcPr>
            <w:tcW w:w="3544" w:type="dxa"/>
          </w:tcPr>
          <w:p w14:paraId="18D74D75" w14:textId="77777777" w:rsidR="00265206" w:rsidRPr="00544AD3" w:rsidRDefault="00265206" w:rsidP="00265206">
            <w:r w:rsidRPr="00544AD3">
              <w:t>Form erkennen ist möglich</w:t>
            </w:r>
          </w:p>
        </w:tc>
        <w:tc>
          <w:tcPr>
            <w:tcW w:w="3685" w:type="dxa"/>
          </w:tcPr>
          <w:p w14:paraId="16C33608"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5.01.2017 </w:t>
            </w:r>
            <w:r w:rsidRPr="2C6B762C">
              <w:rPr>
                <w:rFonts w:asciiTheme="minorHAnsi" w:eastAsiaTheme="minorEastAsia" w:hAnsiTheme="minorHAnsi" w:cstheme="minorBidi"/>
                <w:color w:val="auto"/>
                <w:sz w:val="24"/>
                <w:lang w:val="de-AT"/>
              </w:rPr>
              <w:t>15.01.2017</w:t>
            </w:r>
          </w:p>
        </w:tc>
      </w:tr>
      <w:tr w:rsidR="00265206" w:rsidRPr="00894291" w14:paraId="41AF53C8" w14:textId="77777777" w:rsidTr="00E82034">
        <w:tc>
          <w:tcPr>
            <w:tcW w:w="3544" w:type="dxa"/>
          </w:tcPr>
          <w:p w14:paraId="49553F6B" w14:textId="77777777" w:rsidR="00265206" w:rsidRPr="00544AD3" w:rsidRDefault="00265206" w:rsidP="00265206">
            <w:r w:rsidRPr="00544AD3">
              <w:t>Bilderkennung auch auf mobilen Geräten möglich</w:t>
            </w:r>
          </w:p>
        </w:tc>
        <w:tc>
          <w:tcPr>
            <w:tcW w:w="3685" w:type="dxa"/>
          </w:tcPr>
          <w:p w14:paraId="666EBF5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2.01.2017</w:t>
            </w:r>
          </w:p>
        </w:tc>
      </w:tr>
      <w:tr w:rsidR="00265206" w:rsidRPr="00894291" w14:paraId="40A86FFF" w14:textId="77777777" w:rsidTr="00E82034">
        <w:tc>
          <w:tcPr>
            <w:tcW w:w="3544" w:type="dxa"/>
          </w:tcPr>
          <w:p w14:paraId="7E2DFE10" w14:textId="77777777" w:rsidR="00265206" w:rsidRPr="00544AD3" w:rsidRDefault="00265206" w:rsidP="00265206">
            <w:r>
              <w:t>Informationen zum Pil</w:t>
            </w:r>
            <w:r w:rsidRPr="00544AD3">
              <w:t>z kö</w:t>
            </w:r>
            <w:r>
              <w:t>n</w:t>
            </w:r>
            <w:r w:rsidRPr="00544AD3">
              <w:t>nen vom Benutzer abgefragt werden + Ergebnis wird angezeigt</w:t>
            </w:r>
          </w:p>
        </w:tc>
        <w:tc>
          <w:tcPr>
            <w:tcW w:w="3685" w:type="dxa"/>
          </w:tcPr>
          <w:p w14:paraId="4578A6E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6.02.2017</w:t>
            </w:r>
          </w:p>
        </w:tc>
      </w:tr>
      <w:tr w:rsidR="00265206" w:rsidRPr="00894291" w14:paraId="08217514" w14:textId="77777777" w:rsidTr="00E82034">
        <w:tc>
          <w:tcPr>
            <w:tcW w:w="3544" w:type="dxa"/>
          </w:tcPr>
          <w:p w14:paraId="18DD4F53" w14:textId="77777777" w:rsidR="00265206" w:rsidRPr="00544AD3" w:rsidRDefault="00265206" w:rsidP="00265206">
            <w:r w:rsidRPr="00544AD3">
              <w:t>Diplomarbeit fertiggestellt</w:t>
            </w:r>
          </w:p>
        </w:tc>
        <w:tc>
          <w:tcPr>
            <w:tcW w:w="3685" w:type="dxa"/>
          </w:tcPr>
          <w:p w14:paraId="7D38D3C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6.03.2017</w:t>
            </w:r>
          </w:p>
        </w:tc>
      </w:tr>
    </w:tbl>
    <w:p w14:paraId="06953671" w14:textId="77777777" w:rsidR="000A5AD8" w:rsidRDefault="000A5AD8" w:rsidP="002E2CE1"/>
    <w:p w14:paraId="7AD6571D" w14:textId="527F3457" w:rsidR="000A5AD8" w:rsidRDefault="00265206" w:rsidP="00891F08">
      <w:pPr>
        <w:pStyle w:val="berschrift2"/>
      </w:pPr>
      <w:r>
        <w:br w:type="column"/>
      </w:r>
      <w:bookmarkStart w:id="63" w:name="_Toc478227892"/>
      <w:bookmarkStart w:id="64" w:name="_Toc478814150"/>
      <w:r w:rsidR="000A5AD8">
        <w:lastRenderedPageBreak/>
        <w:t>Schule</w:t>
      </w:r>
      <w:bookmarkEnd w:id="63"/>
      <w:bookmarkEnd w:id="64"/>
    </w:p>
    <w:p w14:paraId="0BD8F59D" w14:textId="77777777" w:rsidR="000A5AD8" w:rsidRDefault="000A5AD8" w:rsidP="002E2CE1">
      <w:r>
        <w:t>Das Projekt wurde im Rahmen der Abschlussarbeit (Diplomarbeit) für die HTL Perg erstellt.</w:t>
      </w:r>
    </w:p>
    <w:p w14:paraId="1D53481A" w14:textId="77777777" w:rsidR="000A5AD8" w:rsidRDefault="000A5AD8" w:rsidP="002E2CE1"/>
    <w:p w14:paraId="1F01CC8A" w14:textId="77777777" w:rsidR="000A5AD8" w:rsidRDefault="000A5AD8" w:rsidP="002E2CE1">
      <w:r>
        <w:t xml:space="preserve">Kontakt:  </w:t>
      </w:r>
    </w:p>
    <w:p w14:paraId="23107B5D" w14:textId="77777777" w:rsidR="000A5AD8" w:rsidRDefault="000A5AD8" w:rsidP="002E2CE1"/>
    <w:p w14:paraId="4A595F39" w14:textId="77777777" w:rsidR="000A5AD8" w:rsidRDefault="005617B1" w:rsidP="002E2CE1">
      <w:r>
        <w:rPr>
          <w:noProof/>
          <w:lang w:val="de-DE"/>
        </w:rPr>
        <mc:AlternateContent>
          <mc:Choice Requires="wps">
            <w:drawing>
              <wp:anchor distT="0" distB="0" distL="114300" distR="114300" simplePos="0" relativeHeight="251658265" behindDoc="0" locked="0" layoutInCell="1" allowOverlap="1" wp14:anchorId="75F53816" wp14:editId="5B7589F8">
                <wp:simplePos x="0" y="0"/>
                <wp:positionH relativeFrom="column">
                  <wp:posOffset>3483610</wp:posOffset>
                </wp:positionH>
                <wp:positionV relativeFrom="paragraph">
                  <wp:posOffset>1567815</wp:posOffset>
                </wp:positionV>
                <wp:extent cx="2242820" cy="635"/>
                <wp:effectExtent l="0" t="0" r="5080" b="18415"/>
                <wp:wrapSquare wrapText="bothSides"/>
                <wp:docPr id="66" name="Textfeld 66"/>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14:paraId="4D5A8881" w14:textId="65D30F07" w:rsidR="000C7026" w:rsidRPr="00450796" w:rsidRDefault="000C7026" w:rsidP="005617B1">
                            <w:pPr>
                              <w:pStyle w:val="Beschriftung"/>
                              <w:rPr>
                                <w:noProof/>
                                <w:sz w:val="24"/>
                                <w:szCs w:val="24"/>
                              </w:rPr>
                            </w:pPr>
                            <w:bookmarkStart w:id="65" w:name="_Toc478318074"/>
                            <w:bookmarkStart w:id="66" w:name="_Toc478380011"/>
                            <w:r>
                              <w:t xml:space="preserve">Abbildung </w:t>
                            </w:r>
                            <w:fldSimple w:instr=" SEQ Abbildung \* ARABIC ">
                              <w:r>
                                <w:rPr>
                                  <w:noProof/>
                                </w:rPr>
                                <w:t>1</w:t>
                              </w:r>
                            </w:fldSimple>
                            <w:r>
                              <w:t>: HTL - Perg</w:t>
                            </w:r>
                            <w:bookmarkEnd w:id="65"/>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F53816" id="_x0000_t202" coordsize="21600,21600" o:spt="202" path="m,l,21600r21600,l21600,xe">
                <v:stroke joinstyle="miter"/>
                <v:path gradientshapeok="t" o:connecttype="rect"/>
              </v:shapetype>
              <v:shape id="Textfeld 66" o:spid="_x0000_s1026" type="#_x0000_t202" style="position:absolute;margin-left:274.3pt;margin-top:123.45pt;width:176.6pt;height:.05pt;z-index:25165826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" stroked="f">
                <v:textbox style="mso-fit-shape-to-text:t" inset="0,0,0,0">
                  <w:txbxContent>
                    <w:p w14:paraId="4D5A8881" w14:textId="65D30F07" w:rsidR="000C7026" w:rsidRPr="00450796" w:rsidRDefault="000C7026" w:rsidP="005617B1">
                      <w:pPr>
                        <w:pStyle w:val="Beschriftung"/>
                        <w:rPr>
                          <w:noProof/>
                          <w:sz w:val="24"/>
                          <w:szCs w:val="24"/>
                        </w:rPr>
                      </w:pPr>
                      <w:bookmarkStart w:id="67" w:name="_Toc478318074"/>
                      <w:bookmarkStart w:id="68" w:name="_Toc478380011"/>
                      <w:r>
                        <w:t xml:space="preserve">Abbildung </w:t>
                      </w:r>
                      <w:fldSimple w:instr=" SEQ Abbildung \* ARABIC ">
                        <w:r>
                          <w:rPr>
                            <w:noProof/>
                          </w:rPr>
                          <w:t>1</w:t>
                        </w:r>
                      </w:fldSimple>
                      <w:r>
                        <w:t>: HTL - Perg</w:t>
                      </w:r>
                      <w:bookmarkEnd w:id="67"/>
                      <w:bookmarkEnd w:id="68"/>
                    </w:p>
                  </w:txbxContent>
                </v:textbox>
                <w10:wrap type="square"/>
              </v:shape>
            </w:pict>
          </mc:Fallback>
        </mc:AlternateContent>
      </w:r>
      <w:r>
        <w:rPr>
          <w:noProof/>
          <w:lang w:val="de-DE"/>
        </w:rPr>
        <w:drawing>
          <wp:anchor distT="0" distB="0" distL="114300" distR="114300" simplePos="0" relativeHeight="251658243" behindDoc="0" locked="0" layoutInCell="1" allowOverlap="1" wp14:anchorId="473AD12D" wp14:editId="36777C45">
            <wp:simplePos x="0" y="0"/>
            <wp:positionH relativeFrom="margin">
              <wp:align>right</wp:align>
            </wp:positionH>
            <wp:positionV relativeFrom="paragraph">
              <wp:posOffset>15875</wp:posOffset>
            </wp:positionV>
            <wp:extent cx="2242820" cy="1494790"/>
            <wp:effectExtent l="0" t="0" r="5080" b="0"/>
            <wp:wrapSquare wrapText="bothSides"/>
            <wp:docPr id="20" name="Grafik 20" descr="Bildergebnis für htl p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htl per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2820" cy="149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A5AD8">
        <w:rPr>
          <w:b/>
          <w:bCs/>
          <w:shd w:val="clear" w:color="auto" w:fill="FFFFFF"/>
        </w:rPr>
        <w:t>HTBLA Perg</w:t>
      </w:r>
      <w:r w:rsidR="000A5AD8">
        <w:br/>
      </w:r>
      <w:r w:rsidR="000A5AD8">
        <w:rPr>
          <w:shd w:val="clear" w:color="auto" w:fill="FFFFFF"/>
        </w:rPr>
        <w:t>Machlandstraße 48</w:t>
      </w:r>
      <w:r w:rsidR="000A5AD8">
        <w:br/>
      </w:r>
      <w:r w:rsidR="000A5AD8">
        <w:rPr>
          <w:shd w:val="clear" w:color="auto" w:fill="FFFFFF"/>
        </w:rPr>
        <w:t>4320 Perg</w:t>
      </w:r>
      <w:r w:rsidR="000A5AD8">
        <w:br/>
      </w:r>
      <w:r w:rsidR="000A5AD8">
        <w:br/>
      </w:r>
      <w:r w:rsidR="000A5AD8">
        <w:rPr>
          <w:shd w:val="clear" w:color="auto" w:fill="FFFFFF"/>
        </w:rPr>
        <w:t>Tel. 0 72 62 / 539 26</w:t>
      </w:r>
      <w:r w:rsidR="000A5AD8">
        <w:br/>
      </w:r>
      <w:r w:rsidR="000A5AD8">
        <w:rPr>
          <w:shd w:val="clear" w:color="auto" w:fill="FFFFFF"/>
        </w:rPr>
        <w:t>Fax. 0 72 62 / 539 26 - 6</w:t>
      </w:r>
      <w:r w:rsidR="000A5AD8">
        <w:br/>
      </w:r>
      <w:r w:rsidR="000A5AD8">
        <w:br/>
      </w:r>
      <w:r w:rsidR="000A5AD8">
        <w:rPr>
          <w:shd w:val="clear" w:color="auto" w:fill="FFFFFF"/>
        </w:rPr>
        <w:t>Schulkennzahl: 411457</w:t>
      </w:r>
    </w:p>
    <w:p w14:paraId="61A6EFA3" w14:textId="77777777" w:rsidR="000A5AD8" w:rsidRDefault="000A5AD8" w:rsidP="002E2CE1"/>
    <w:p w14:paraId="5C442990" w14:textId="77777777" w:rsidR="000A5AD8" w:rsidRDefault="000A5AD8" w:rsidP="002E2CE1"/>
    <w:p w14:paraId="3DFB61FD" w14:textId="77777777" w:rsidR="000A5AD8" w:rsidRDefault="00956CCB" w:rsidP="002E2CE1">
      <w:r>
        <w:rPr>
          <w:noProof/>
          <w:lang w:val="de-DE"/>
        </w:rPr>
        <mc:AlternateContent>
          <mc:Choice Requires="wps">
            <w:drawing>
              <wp:anchor distT="0" distB="0" distL="114300" distR="114300" simplePos="0" relativeHeight="251658279" behindDoc="0" locked="0" layoutInCell="1" allowOverlap="1" wp14:anchorId="20E74380" wp14:editId="63155692">
                <wp:simplePos x="0" y="0"/>
                <wp:positionH relativeFrom="column">
                  <wp:posOffset>4029075</wp:posOffset>
                </wp:positionH>
                <wp:positionV relativeFrom="paragraph">
                  <wp:posOffset>1860550</wp:posOffset>
                </wp:positionV>
                <wp:extent cx="1857375" cy="635"/>
                <wp:effectExtent l="0" t="0" r="9525" b="18415"/>
                <wp:wrapSquare wrapText="bothSides"/>
                <wp:docPr id="88" name="Textfeld 88"/>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450FC13F" w14:textId="636DCD22" w:rsidR="000C7026" w:rsidRPr="00881CF5" w:rsidRDefault="000C7026" w:rsidP="00956CCB">
                            <w:pPr>
                              <w:pStyle w:val="Beschriftung"/>
                              <w:rPr>
                                <w:noProof/>
                                <w:sz w:val="24"/>
                                <w:szCs w:val="24"/>
                              </w:rPr>
                            </w:pPr>
                            <w:bookmarkStart w:id="69" w:name="_Toc478318075"/>
                            <w:bookmarkStart w:id="70" w:name="_Toc478380012"/>
                            <w:r>
                              <w:t xml:space="preserve">Abbildung </w:t>
                            </w:r>
                            <w:fldSimple w:instr=" SEQ Abbildung \* ARABIC ">
                              <w:r>
                                <w:rPr>
                                  <w:noProof/>
                                </w:rPr>
                                <w:t>2</w:t>
                              </w:r>
                            </w:fldSimple>
                            <w:r>
                              <w:t>: Porträt Christian Aberger</w:t>
                            </w:r>
                            <w:bookmarkEnd w:id="69"/>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E74380" id="Textfeld 88" o:spid="_x0000_s1027" type="#_x0000_t202" style="position:absolute;margin-left:317.25pt;margin-top:146.5pt;width:146.25pt;height:.05pt;z-index:25165827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" stroked="f">
                <v:textbox style="mso-fit-shape-to-text:t" inset="0,0,0,0">
                  <w:txbxContent>
                    <w:p w14:paraId="450FC13F" w14:textId="636DCD22" w:rsidR="000C7026" w:rsidRPr="00881CF5" w:rsidRDefault="000C7026" w:rsidP="00956CCB">
                      <w:pPr>
                        <w:pStyle w:val="Beschriftung"/>
                        <w:rPr>
                          <w:noProof/>
                          <w:sz w:val="24"/>
                          <w:szCs w:val="24"/>
                        </w:rPr>
                      </w:pPr>
                      <w:bookmarkStart w:id="71" w:name="_Toc478318075"/>
                      <w:bookmarkStart w:id="72" w:name="_Toc478380012"/>
                      <w:r>
                        <w:t xml:space="preserve">Abbildung </w:t>
                      </w:r>
                      <w:fldSimple w:instr=" SEQ Abbildung \* ARABIC ">
                        <w:r>
                          <w:rPr>
                            <w:noProof/>
                          </w:rPr>
                          <w:t>2</w:t>
                        </w:r>
                      </w:fldSimple>
                      <w:r>
                        <w:t>: Porträt Christian Aberger</w:t>
                      </w:r>
                      <w:bookmarkEnd w:id="71"/>
                      <w:bookmarkEnd w:id="72"/>
                    </w:p>
                  </w:txbxContent>
                </v:textbox>
                <w10:wrap type="square"/>
              </v:shape>
            </w:pict>
          </mc:Fallback>
        </mc:AlternateContent>
      </w:r>
      <w:r>
        <w:rPr>
          <w:noProof/>
          <w:lang w:val="de-DE"/>
        </w:rPr>
        <w:drawing>
          <wp:anchor distT="0" distB="0" distL="114300" distR="114300" simplePos="0" relativeHeight="251658278" behindDoc="0" locked="0" layoutInCell="1" allowOverlap="1" wp14:anchorId="44A70D69" wp14:editId="57BA3DF9">
            <wp:simplePos x="0" y="0"/>
            <wp:positionH relativeFrom="margin">
              <wp:posOffset>4029075</wp:posOffset>
            </wp:positionH>
            <wp:positionV relativeFrom="paragraph">
              <wp:posOffset>229235</wp:posOffset>
            </wp:positionV>
            <wp:extent cx="1857375" cy="1574165"/>
            <wp:effectExtent l="0" t="0" r="9525" b="6985"/>
            <wp:wrapSquare wrapText="bothSides"/>
            <wp:docPr id="87" name="Grafik 87" descr="http://www.aberger.at/blog/assets/images/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berger.at/blog/assets/images/ab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1B87D9" w14:textId="6CC4577A" w:rsidR="000A5AD8" w:rsidRDefault="000A5AD8" w:rsidP="00891F08">
      <w:pPr>
        <w:pStyle w:val="berschrift2"/>
      </w:pPr>
      <w:bookmarkStart w:id="73" w:name="_Toc478227893"/>
      <w:bookmarkStart w:id="74" w:name="_Toc478814151"/>
      <w:r>
        <w:t>Betreuungslehrer</w:t>
      </w:r>
      <w:bookmarkEnd w:id="73"/>
      <w:bookmarkEnd w:id="74"/>
    </w:p>
    <w:p w14:paraId="4F375B95" w14:textId="77777777" w:rsidR="000A5AD8" w:rsidRDefault="000A5AD8" w:rsidP="002E2CE1">
      <w:r>
        <w:t>Als Programmierprofessor seit der vierten Klasse steht uns Herr Professor Dipl.-Ing. Aberger auch als Betreuungslehrer zur Seite.</w:t>
      </w:r>
    </w:p>
    <w:p w14:paraId="19C15579" w14:textId="77777777" w:rsidR="000A5AD8" w:rsidRDefault="000A5AD8" w:rsidP="002E2CE1"/>
    <w:p w14:paraId="28F8BD7A" w14:textId="77777777" w:rsidR="000A5AD8" w:rsidRDefault="000A5AD8" w:rsidP="002E2CE1">
      <w:r>
        <w:t>Kontakt</w:t>
      </w:r>
    </w:p>
    <w:p w14:paraId="6989C5D6" w14:textId="77777777" w:rsidR="000A5AD8" w:rsidRDefault="000A5AD8" w:rsidP="002E2CE1">
      <w:r>
        <w:tab/>
        <w:t>Dipl.-Ing. Christian Aberger</w:t>
      </w:r>
    </w:p>
    <w:p w14:paraId="65779EBF" w14:textId="77777777" w:rsidR="000A5AD8" w:rsidRPr="0084391C" w:rsidRDefault="000A5AD8" w:rsidP="005617B1">
      <w:pPr>
        <w:ind w:firstLine="708"/>
      </w:pPr>
      <w:r w:rsidRPr="0084391C">
        <w:t>Softwarepark 37</w:t>
      </w:r>
    </w:p>
    <w:p w14:paraId="3911F6D4" w14:textId="77777777" w:rsidR="000A5AD8" w:rsidRPr="0084391C" w:rsidRDefault="000A5AD8" w:rsidP="005617B1">
      <w:pPr>
        <w:ind w:firstLine="708"/>
      </w:pPr>
      <w:r w:rsidRPr="0084391C">
        <w:t>4232 Hagenberg im Mühlkreis</w:t>
      </w:r>
    </w:p>
    <w:p w14:paraId="0136FD02" w14:textId="77777777" w:rsidR="000A5AD8" w:rsidRPr="0084391C" w:rsidRDefault="000A5AD8" w:rsidP="002E2CE1"/>
    <w:p w14:paraId="3594EEF9" w14:textId="77777777" w:rsidR="000A5AD8" w:rsidRPr="0084391C" w:rsidRDefault="2C6B762C" w:rsidP="005617B1">
      <w:pPr>
        <w:ind w:firstLine="576"/>
      </w:pPr>
      <w:r>
        <w:t xml:space="preserve">Tel. </w:t>
      </w:r>
      <w:r w:rsidR="283CA348">
        <w:t>07236 33514200</w:t>
      </w:r>
      <w:hyperlink/>
    </w:p>
    <w:p w14:paraId="04E4EFC0" w14:textId="45F79680" w:rsidR="00A43704" w:rsidRDefault="00A43704" w:rsidP="00891F08">
      <w:pPr>
        <w:pStyle w:val="berschrift2"/>
      </w:pPr>
      <w:r>
        <w:br w:type="column"/>
      </w:r>
      <w:bookmarkStart w:id="75" w:name="_Toc478227894"/>
      <w:bookmarkStart w:id="76" w:name="_Toc478814152"/>
      <w:r>
        <w:lastRenderedPageBreak/>
        <w:t>Team</w:t>
      </w:r>
      <w:bookmarkEnd w:id="75"/>
      <w:bookmarkEnd w:id="76"/>
    </w:p>
    <w:p w14:paraId="5DCE5571" w14:textId="77777777" w:rsidR="00A43704" w:rsidRDefault="00A43704" w:rsidP="00A43704">
      <w:pPr>
        <w:pStyle w:val="berschrift3"/>
      </w:pPr>
      <w:bookmarkStart w:id="77" w:name="_Toc478227895"/>
      <w:bookmarkStart w:id="78" w:name="_Toc478814153"/>
      <w:r>
        <w:t>Jakob Froschauer</w:t>
      </w:r>
      <w:bookmarkEnd w:id="77"/>
      <w:bookmarkEnd w:id="78"/>
    </w:p>
    <w:p w14:paraId="4FB0AED6" w14:textId="77777777" w:rsidR="00A43704" w:rsidRDefault="00A43704" w:rsidP="00A43704">
      <w:pPr>
        <w:ind w:left="25"/>
        <w:jc w:val="center"/>
      </w:pPr>
      <w:r w:rsidRPr="2C6B762C">
        <w:rPr>
          <w:rFonts w:ascii="Cambria" w:eastAsia="Cambria" w:hAnsi="Cambria" w:cs="Cambria"/>
          <w:sz w:val="40"/>
          <w:szCs w:val="40"/>
        </w:rPr>
        <w:t xml:space="preserve">Lebenslauf </w:t>
      </w:r>
    </w:p>
    <w:tbl>
      <w:tblPr>
        <w:tblStyle w:val="TableGrid0"/>
        <w:tblW w:w="9215" w:type="dxa"/>
        <w:tblInd w:w="-106" w:type="dxa"/>
        <w:tblCellMar>
          <w:top w:w="24" w:type="dxa"/>
          <w:right w:w="115" w:type="dxa"/>
        </w:tblCellMar>
        <w:tblLook w:val="04A0" w:firstRow="1" w:lastRow="0" w:firstColumn="1" w:lastColumn="0" w:noHBand="0" w:noVBand="1"/>
      </w:tblPr>
      <w:tblGrid>
        <w:gridCol w:w="3510"/>
        <w:gridCol w:w="106"/>
        <w:gridCol w:w="4548"/>
        <w:gridCol w:w="1051"/>
      </w:tblGrid>
      <w:tr w:rsidR="00A43704" w14:paraId="79F35A6F"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483018F7" w14:textId="77777777" w:rsidR="00A43704" w:rsidRDefault="00A43704" w:rsidP="00983F20">
            <w:pPr>
              <w:ind w:left="106"/>
            </w:pPr>
            <w:r w:rsidRPr="2C6B762C">
              <w:rPr>
                <w:rFonts w:ascii="Calibri" w:eastAsia="Calibri" w:hAnsi="Calibri" w:cs="Calibri"/>
                <w:b/>
                <w:color w:val="FFFFFF" w:themeColor="background1"/>
              </w:rPr>
              <w:t xml:space="preserve">Persönliche Daten </w:t>
            </w:r>
          </w:p>
        </w:tc>
        <w:tc>
          <w:tcPr>
            <w:tcW w:w="5599" w:type="dxa"/>
            <w:gridSpan w:val="2"/>
            <w:tcBorders>
              <w:top w:val="nil"/>
              <w:left w:val="nil"/>
              <w:bottom w:val="nil"/>
              <w:right w:val="nil"/>
            </w:tcBorders>
            <w:shd w:val="clear" w:color="auto" w:fill="17365D" w:themeFill="text2" w:themeFillShade="BF"/>
          </w:tcPr>
          <w:p w14:paraId="783A91AC" w14:textId="77777777" w:rsidR="00A43704" w:rsidRDefault="00A43704" w:rsidP="00983F20">
            <w:r>
              <w:rPr>
                <w:rFonts w:ascii="Calibri" w:eastAsia="Calibri" w:hAnsi="Calibri" w:cs="Calibri"/>
                <w:color w:val="FFFFFF"/>
              </w:rPr>
              <w:t xml:space="preserve"> </w:t>
            </w:r>
          </w:p>
        </w:tc>
      </w:tr>
      <w:tr w:rsidR="00A43704" w14:paraId="20433A6A" w14:textId="77777777" w:rsidTr="2C6B762C">
        <w:trPr>
          <w:trHeight w:val="612"/>
        </w:trPr>
        <w:tc>
          <w:tcPr>
            <w:tcW w:w="3616" w:type="dxa"/>
            <w:gridSpan w:val="2"/>
            <w:tcBorders>
              <w:top w:val="nil"/>
              <w:left w:val="nil"/>
              <w:bottom w:val="nil"/>
              <w:right w:val="nil"/>
            </w:tcBorders>
          </w:tcPr>
          <w:p w14:paraId="07E14459" w14:textId="77777777" w:rsidR="00A43704" w:rsidRDefault="00A43704" w:rsidP="00983F20">
            <w:pPr>
              <w:ind w:left="106"/>
            </w:pPr>
            <w:r>
              <w:rPr>
                <w:rFonts w:ascii="Calibri" w:eastAsia="Calibri" w:hAnsi="Calibri" w:cs="Calibri"/>
              </w:rPr>
              <w:t xml:space="preserve"> </w:t>
            </w:r>
          </w:p>
          <w:p w14:paraId="6807ACB9" w14:textId="77777777" w:rsidR="00A43704" w:rsidRDefault="00A43704" w:rsidP="00983F20">
            <w:pPr>
              <w:ind w:left="106"/>
            </w:pPr>
            <w:r>
              <w:rPr>
                <w:rFonts w:ascii="Calibri" w:eastAsia="Calibri" w:hAnsi="Calibri" w:cs="Calibri"/>
              </w:rPr>
              <w:t xml:space="preserve">Geburtsdatum </w:t>
            </w:r>
          </w:p>
        </w:tc>
        <w:tc>
          <w:tcPr>
            <w:tcW w:w="5599" w:type="dxa"/>
            <w:gridSpan w:val="2"/>
            <w:tcBorders>
              <w:top w:val="nil"/>
              <w:left w:val="nil"/>
              <w:bottom w:val="nil"/>
              <w:right w:val="nil"/>
            </w:tcBorders>
          </w:tcPr>
          <w:p w14:paraId="097A1D5C" w14:textId="77777777" w:rsidR="00A43704" w:rsidRDefault="00A43704" w:rsidP="00983F20">
            <w:r>
              <w:rPr>
                <w:rFonts w:ascii="Calibri" w:eastAsia="Calibri" w:hAnsi="Calibri" w:cs="Calibri"/>
              </w:rPr>
              <w:t xml:space="preserve"> </w:t>
            </w:r>
          </w:p>
          <w:p w14:paraId="2CC51855" w14:textId="77777777" w:rsidR="00A43704" w:rsidRDefault="00A43704" w:rsidP="00983F20">
            <w:r>
              <w:rPr>
                <w:rFonts w:ascii="Calibri" w:eastAsia="Calibri" w:hAnsi="Calibri" w:cs="Calibri"/>
              </w:rPr>
              <w:t xml:space="preserve">24. April 1998 </w:t>
            </w:r>
          </w:p>
        </w:tc>
      </w:tr>
      <w:tr w:rsidR="00A43704" w14:paraId="10DC9E3F" w14:textId="77777777" w:rsidTr="2C6B762C">
        <w:trPr>
          <w:trHeight w:val="293"/>
        </w:trPr>
        <w:tc>
          <w:tcPr>
            <w:tcW w:w="3616" w:type="dxa"/>
            <w:gridSpan w:val="2"/>
            <w:tcBorders>
              <w:top w:val="nil"/>
              <w:left w:val="nil"/>
              <w:bottom w:val="nil"/>
              <w:right w:val="nil"/>
            </w:tcBorders>
          </w:tcPr>
          <w:p w14:paraId="4E24BD90" w14:textId="77777777" w:rsidR="00A43704" w:rsidRDefault="00A43704" w:rsidP="00983F20">
            <w:pPr>
              <w:ind w:left="106"/>
            </w:pPr>
            <w:r>
              <w:rPr>
                <w:rFonts w:ascii="Calibri" w:eastAsia="Calibri" w:hAnsi="Calibri" w:cs="Calibri"/>
              </w:rPr>
              <w:t xml:space="preserve">Staatsbürgerschaft: </w:t>
            </w:r>
          </w:p>
        </w:tc>
        <w:tc>
          <w:tcPr>
            <w:tcW w:w="5599" w:type="dxa"/>
            <w:gridSpan w:val="2"/>
            <w:tcBorders>
              <w:top w:val="nil"/>
              <w:left w:val="nil"/>
              <w:bottom w:val="nil"/>
              <w:right w:val="nil"/>
            </w:tcBorders>
          </w:tcPr>
          <w:p w14:paraId="72891AF8" w14:textId="77777777" w:rsidR="00A43704" w:rsidRDefault="00A43704" w:rsidP="00983F20">
            <w:r>
              <w:rPr>
                <w:rFonts w:ascii="Calibri" w:eastAsia="Calibri" w:hAnsi="Calibri" w:cs="Calibri"/>
              </w:rPr>
              <w:t xml:space="preserve">Österreich </w:t>
            </w:r>
          </w:p>
        </w:tc>
      </w:tr>
      <w:tr w:rsidR="00A43704" w14:paraId="2B423840" w14:textId="77777777" w:rsidTr="2C6B762C">
        <w:trPr>
          <w:trHeight w:val="293"/>
        </w:trPr>
        <w:tc>
          <w:tcPr>
            <w:tcW w:w="3616" w:type="dxa"/>
            <w:gridSpan w:val="2"/>
            <w:tcBorders>
              <w:top w:val="nil"/>
              <w:left w:val="nil"/>
              <w:bottom w:val="nil"/>
              <w:right w:val="nil"/>
            </w:tcBorders>
          </w:tcPr>
          <w:p w14:paraId="7AAF9DFE" w14:textId="77777777" w:rsidR="00A43704" w:rsidRDefault="00A43704" w:rsidP="00983F20">
            <w:pPr>
              <w:ind w:left="106"/>
            </w:pPr>
            <w:r>
              <w:rPr>
                <w:rFonts w:ascii="Calibri" w:eastAsia="Calibri" w:hAnsi="Calibri" w:cs="Calibri"/>
              </w:rPr>
              <w:t xml:space="preserve">Religionsbekenntnis: </w:t>
            </w:r>
          </w:p>
        </w:tc>
        <w:tc>
          <w:tcPr>
            <w:tcW w:w="5599" w:type="dxa"/>
            <w:gridSpan w:val="2"/>
            <w:tcBorders>
              <w:top w:val="nil"/>
              <w:left w:val="nil"/>
              <w:bottom w:val="nil"/>
              <w:right w:val="nil"/>
            </w:tcBorders>
          </w:tcPr>
          <w:p w14:paraId="3E4D0193" w14:textId="77777777" w:rsidR="00A43704" w:rsidRDefault="00A43704" w:rsidP="00983F20">
            <w:r>
              <w:rPr>
                <w:rFonts w:ascii="Calibri" w:eastAsia="Calibri" w:hAnsi="Calibri" w:cs="Calibri"/>
              </w:rPr>
              <w:t xml:space="preserve">röm.-kath. </w:t>
            </w:r>
          </w:p>
        </w:tc>
      </w:tr>
      <w:tr w:rsidR="00A43704" w14:paraId="3CF0C3CC" w14:textId="77777777" w:rsidTr="2C6B762C">
        <w:trPr>
          <w:trHeight w:val="586"/>
        </w:trPr>
        <w:tc>
          <w:tcPr>
            <w:tcW w:w="3616" w:type="dxa"/>
            <w:gridSpan w:val="2"/>
            <w:tcBorders>
              <w:top w:val="nil"/>
              <w:left w:val="nil"/>
              <w:bottom w:val="nil"/>
              <w:right w:val="nil"/>
            </w:tcBorders>
          </w:tcPr>
          <w:p w14:paraId="2674AC8B" w14:textId="77777777" w:rsidR="00A43704" w:rsidRDefault="00A43704" w:rsidP="00983F20">
            <w:pPr>
              <w:ind w:left="106"/>
            </w:pPr>
            <w:r>
              <w:rPr>
                <w:rFonts w:ascii="Calibri" w:eastAsia="Calibri" w:hAnsi="Calibri" w:cs="Calibri"/>
              </w:rPr>
              <w:t xml:space="preserve">Eltern </w:t>
            </w:r>
          </w:p>
        </w:tc>
        <w:tc>
          <w:tcPr>
            <w:tcW w:w="5599" w:type="dxa"/>
            <w:gridSpan w:val="2"/>
            <w:tcBorders>
              <w:top w:val="nil"/>
              <w:left w:val="nil"/>
              <w:bottom w:val="nil"/>
              <w:right w:val="nil"/>
            </w:tcBorders>
          </w:tcPr>
          <w:p w14:paraId="650C1A4C" w14:textId="77777777" w:rsidR="00EA50BC" w:rsidRDefault="00A43704" w:rsidP="00983F20">
            <w:pPr>
              <w:ind w:right="1085"/>
              <w:rPr>
                <w:rFonts w:ascii="Calibri" w:eastAsia="Calibri" w:hAnsi="Calibri" w:cs="Calibri"/>
              </w:rPr>
            </w:pPr>
            <w:r>
              <w:rPr>
                <w:rFonts w:ascii="Calibri" w:eastAsia="Calibri" w:hAnsi="Calibri" w:cs="Calibri"/>
              </w:rPr>
              <w:t xml:space="preserve">Gottfried Froschauer, Bankangestellter </w:t>
            </w:r>
          </w:p>
          <w:p w14:paraId="1C59D298" w14:textId="77777777" w:rsidR="00A43704" w:rsidRDefault="00A43704" w:rsidP="00983F20">
            <w:pPr>
              <w:ind w:right="1085"/>
            </w:pPr>
            <w:r>
              <w:rPr>
                <w:rFonts w:ascii="Calibri" w:eastAsia="Calibri" w:hAnsi="Calibri" w:cs="Calibri"/>
              </w:rPr>
              <w:t xml:space="preserve">Helga Froschauer, Lehrerin </w:t>
            </w:r>
          </w:p>
        </w:tc>
      </w:tr>
      <w:tr w:rsidR="00A43704" w14:paraId="74DAB464" w14:textId="77777777" w:rsidTr="2C6B762C">
        <w:trPr>
          <w:trHeight w:val="1145"/>
        </w:trPr>
        <w:tc>
          <w:tcPr>
            <w:tcW w:w="3616" w:type="dxa"/>
            <w:gridSpan w:val="2"/>
            <w:tcBorders>
              <w:top w:val="nil"/>
              <w:left w:val="nil"/>
              <w:bottom w:val="nil"/>
              <w:right w:val="nil"/>
            </w:tcBorders>
          </w:tcPr>
          <w:p w14:paraId="7B9433E2" w14:textId="77777777" w:rsidR="00A43704" w:rsidRDefault="00A43704" w:rsidP="00983F20">
            <w:pPr>
              <w:spacing w:after="562"/>
              <w:ind w:left="106"/>
            </w:pPr>
            <w:r>
              <w:rPr>
                <w:rFonts w:ascii="Calibri" w:eastAsia="Calibri" w:hAnsi="Calibri" w:cs="Calibri"/>
              </w:rPr>
              <w:t xml:space="preserve">Geschwister: </w:t>
            </w:r>
          </w:p>
          <w:p w14:paraId="7F976FF1" w14:textId="77777777" w:rsidR="00A43704" w:rsidRDefault="00A43704" w:rsidP="00983F20">
            <w:pPr>
              <w:ind w:left="106"/>
            </w:pPr>
            <w:r>
              <w:rPr>
                <w:rFonts w:ascii="Calibri" w:eastAsia="Calibri" w:hAnsi="Calibri" w:cs="Calibri"/>
              </w:rPr>
              <w:t xml:space="preserve"> </w:t>
            </w:r>
          </w:p>
        </w:tc>
        <w:tc>
          <w:tcPr>
            <w:tcW w:w="5599" w:type="dxa"/>
            <w:gridSpan w:val="2"/>
            <w:tcBorders>
              <w:top w:val="nil"/>
              <w:left w:val="nil"/>
              <w:bottom w:val="nil"/>
              <w:right w:val="nil"/>
            </w:tcBorders>
          </w:tcPr>
          <w:p w14:paraId="6FAE60B7" w14:textId="77777777" w:rsidR="00A43704" w:rsidRDefault="00A43704" w:rsidP="00983F20">
            <w:r>
              <w:rPr>
                <w:rFonts w:ascii="Calibri" w:eastAsia="Calibri" w:hAnsi="Calibri" w:cs="Calibri"/>
              </w:rPr>
              <w:t xml:space="preserve">Sara, Journalistin </w:t>
            </w:r>
          </w:p>
          <w:p w14:paraId="0FC1498A" w14:textId="77777777" w:rsidR="00A43704" w:rsidRDefault="00A43704" w:rsidP="00983F20">
            <w:r>
              <w:rPr>
                <w:rFonts w:ascii="Calibri" w:eastAsia="Calibri" w:hAnsi="Calibri" w:cs="Calibri"/>
              </w:rPr>
              <w:t xml:space="preserve">David, Student, Personalvermittler </w:t>
            </w:r>
          </w:p>
          <w:p w14:paraId="052EECC2" w14:textId="77777777" w:rsidR="00A43704" w:rsidRDefault="00A43704" w:rsidP="00983F20">
            <w:r>
              <w:rPr>
                <w:rFonts w:ascii="Calibri" w:eastAsia="Calibri" w:hAnsi="Calibri" w:cs="Calibri"/>
              </w:rPr>
              <w:t xml:space="preserve">Franziska, Studentin </w:t>
            </w:r>
          </w:p>
          <w:p w14:paraId="743D75BC" w14:textId="77777777" w:rsidR="00A43704" w:rsidRDefault="00A43704" w:rsidP="00983F20">
            <w:r>
              <w:rPr>
                <w:rFonts w:ascii="Calibri" w:eastAsia="Calibri" w:hAnsi="Calibri" w:cs="Calibri"/>
              </w:rPr>
              <w:t xml:space="preserve"> </w:t>
            </w:r>
          </w:p>
        </w:tc>
      </w:tr>
      <w:tr w:rsidR="00A43704" w14:paraId="1434BB85"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05474D5A" w14:textId="77777777" w:rsidR="00A43704" w:rsidRDefault="00A43704" w:rsidP="00983F20">
            <w:pPr>
              <w:ind w:left="106"/>
            </w:pPr>
            <w:r w:rsidRPr="2C6B762C">
              <w:rPr>
                <w:rFonts w:ascii="Calibri" w:eastAsia="Calibri" w:hAnsi="Calibri" w:cs="Calibri"/>
                <w:b/>
                <w:color w:val="FFFFFF" w:themeColor="background1"/>
              </w:rPr>
              <w:t xml:space="preserve">Schulbildung </w:t>
            </w:r>
          </w:p>
        </w:tc>
        <w:tc>
          <w:tcPr>
            <w:tcW w:w="5599" w:type="dxa"/>
            <w:gridSpan w:val="2"/>
            <w:tcBorders>
              <w:top w:val="nil"/>
              <w:left w:val="nil"/>
              <w:bottom w:val="nil"/>
              <w:right w:val="nil"/>
            </w:tcBorders>
            <w:shd w:val="clear" w:color="auto" w:fill="17365D" w:themeFill="text2" w:themeFillShade="BF"/>
          </w:tcPr>
          <w:p w14:paraId="1B6F3443" w14:textId="77777777" w:rsidR="00A43704" w:rsidRDefault="00A43704" w:rsidP="00983F20">
            <w:r>
              <w:rPr>
                <w:rFonts w:ascii="Calibri" w:eastAsia="Calibri" w:hAnsi="Calibri" w:cs="Calibri"/>
                <w:color w:val="FFFFFF"/>
              </w:rPr>
              <w:t xml:space="preserve"> </w:t>
            </w:r>
          </w:p>
        </w:tc>
      </w:tr>
      <w:tr w:rsidR="00A43704" w14:paraId="46FCE48D" w14:textId="77777777" w:rsidTr="2C6B762C">
        <w:trPr>
          <w:trHeight w:val="612"/>
        </w:trPr>
        <w:tc>
          <w:tcPr>
            <w:tcW w:w="3616" w:type="dxa"/>
            <w:gridSpan w:val="2"/>
            <w:tcBorders>
              <w:top w:val="nil"/>
              <w:left w:val="nil"/>
              <w:bottom w:val="nil"/>
              <w:right w:val="nil"/>
            </w:tcBorders>
          </w:tcPr>
          <w:p w14:paraId="460A943D" w14:textId="77777777" w:rsidR="00A43704" w:rsidRDefault="00A43704" w:rsidP="00A43704"/>
          <w:p w14:paraId="1EE5C779" w14:textId="77777777"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14:paraId="7022223A" w14:textId="77777777" w:rsidR="00A43704" w:rsidRDefault="00A43704" w:rsidP="00983F20">
            <w:r>
              <w:rPr>
                <w:rFonts w:ascii="Calibri" w:eastAsia="Calibri" w:hAnsi="Calibri" w:cs="Calibri"/>
              </w:rPr>
              <w:t xml:space="preserve"> </w:t>
            </w:r>
          </w:p>
          <w:p w14:paraId="688810E4" w14:textId="77777777" w:rsidR="00A43704" w:rsidRDefault="00A43704" w:rsidP="00983F20">
            <w:r>
              <w:rPr>
                <w:rFonts w:ascii="Calibri" w:eastAsia="Calibri" w:hAnsi="Calibri" w:cs="Calibri"/>
              </w:rPr>
              <w:t xml:space="preserve">Volksschule in Naarn </w:t>
            </w:r>
          </w:p>
        </w:tc>
      </w:tr>
      <w:tr w:rsidR="00A43704" w14:paraId="47666600" w14:textId="77777777" w:rsidTr="2C6B762C">
        <w:trPr>
          <w:trHeight w:val="295"/>
        </w:trPr>
        <w:tc>
          <w:tcPr>
            <w:tcW w:w="3616" w:type="dxa"/>
            <w:gridSpan w:val="2"/>
            <w:tcBorders>
              <w:top w:val="nil"/>
              <w:left w:val="nil"/>
              <w:bottom w:val="nil"/>
              <w:right w:val="nil"/>
            </w:tcBorders>
          </w:tcPr>
          <w:p w14:paraId="6ED8DA60" w14:textId="77777777"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14:paraId="103E76F6" w14:textId="77777777" w:rsidR="00A43704" w:rsidRDefault="00A43704" w:rsidP="00983F20">
            <w:r>
              <w:rPr>
                <w:rFonts w:ascii="Calibri" w:eastAsia="Calibri" w:hAnsi="Calibri" w:cs="Calibri"/>
              </w:rPr>
              <w:t xml:space="preserve">Hauptschule in Naarn </w:t>
            </w:r>
          </w:p>
        </w:tc>
      </w:tr>
      <w:tr w:rsidR="00A43704" w14:paraId="1A6A6F81" w14:textId="77777777" w:rsidTr="2C6B762C">
        <w:trPr>
          <w:trHeight w:val="562"/>
        </w:trPr>
        <w:tc>
          <w:tcPr>
            <w:tcW w:w="3616" w:type="dxa"/>
            <w:gridSpan w:val="2"/>
            <w:tcBorders>
              <w:top w:val="nil"/>
              <w:left w:val="nil"/>
              <w:bottom w:val="nil"/>
              <w:right w:val="nil"/>
            </w:tcBorders>
          </w:tcPr>
          <w:p w14:paraId="3E63F567" w14:textId="77777777" w:rsidR="00A43704" w:rsidRDefault="00A43704" w:rsidP="00A43704">
            <w:pPr>
              <w:ind w:left="106"/>
            </w:pPr>
            <w:r>
              <w:rPr>
                <w:rFonts w:ascii="Calibri" w:eastAsia="Calibri" w:hAnsi="Calibri" w:cs="Calibri"/>
              </w:rPr>
              <w:t xml:space="preserve">seit 2012 </w:t>
            </w:r>
          </w:p>
        </w:tc>
        <w:tc>
          <w:tcPr>
            <w:tcW w:w="5599" w:type="dxa"/>
            <w:gridSpan w:val="2"/>
            <w:tcBorders>
              <w:top w:val="nil"/>
              <w:left w:val="nil"/>
              <w:bottom w:val="nil"/>
              <w:right w:val="nil"/>
            </w:tcBorders>
          </w:tcPr>
          <w:p w14:paraId="1BCA3D5F" w14:textId="77777777" w:rsidR="00A43704" w:rsidRDefault="00A43704" w:rsidP="00983F20">
            <w:r>
              <w:rPr>
                <w:rFonts w:ascii="Calibri" w:eastAsia="Calibri" w:hAnsi="Calibri" w:cs="Calibri"/>
              </w:rPr>
              <w:t xml:space="preserve">HTL für Informatik in Perg </w:t>
            </w:r>
          </w:p>
          <w:p w14:paraId="38A12DE5" w14:textId="77777777" w:rsidR="00A43704" w:rsidRDefault="00A43704" w:rsidP="00983F20">
            <w:r>
              <w:rPr>
                <w:rFonts w:ascii="Calibri" w:eastAsia="Calibri" w:hAnsi="Calibri" w:cs="Calibri"/>
              </w:rPr>
              <w:t xml:space="preserve"> </w:t>
            </w:r>
          </w:p>
        </w:tc>
      </w:tr>
      <w:tr w:rsidR="00A43704" w14:paraId="3C523833"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00445C05" w14:textId="77777777" w:rsidR="00A43704" w:rsidRDefault="00A43704" w:rsidP="00983F20">
            <w:pPr>
              <w:ind w:left="106"/>
            </w:pPr>
            <w:r w:rsidRPr="2C6B762C">
              <w:rPr>
                <w:rFonts w:ascii="Calibri" w:eastAsia="Calibri" w:hAnsi="Calibri" w:cs="Calibri"/>
                <w:b/>
                <w:color w:val="FFFFFF" w:themeColor="background1"/>
              </w:rPr>
              <w:t xml:space="preserve">Kenntnisse und Fähigkeiten </w:t>
            </w:r>
          </w:p>
        </w:tc>
        <w:tc>
          <w:tcPr>
            <w:tcW w:w="5599" w:type="dxa"/>
            <w:gridSpan w:val="2"/>
            <w:tcBorders>
              <w:top w:val="nil"/>
              <w:left w:val="nil"/>
              <w:bottom w:val="nil"/>
              <w:right w:val="nil"/>
            </w:tcBorders>
            <w:shd w:val="clear" w:color="auto" w:fill="17365D" w:themeFill="text2" w:themeFillShade="BF"/>
          </w:tcPr>
          <w:p w14:paraId="598AC91D" w14:textId="77777777" w:rsidR="00A43704" w:rsidRDefault="00A43704" w:rsidP="00983F20">
            <w:r>
              <w:rPr>
                <w:rFonts w:ascii="Calibri" w:eastAsia="Calibri" w:hAnsi="Calibri" w:cs="Calibri"/>
                <w:color w:val="FFFFFF"/>
              </w:rPr>
              <w:t xml:space="preserve"> </w:t>
            </w:r>
            <w:bookmarkStart w:id="79" w:name="_GoBack"/>
            <w:bookmarkEnd w:id="79"/>
          </w:p>
        </w:tc>
      </w:tr>
      <w:tr w:rsidR="00A43704" w14:paraId="2E6A1FB3" w14:textId="77777777" w:rsidTr="2C6B762C">
        <w:tblPrEx>
          <w:tblCellMar>
            <w:top w:w="0" w:type="dxa"/>
            <w:right w:w="0" w:type="dxa"/>
          </w:tblCellMar>
        </w:tblPrEx>
        <w:trPr>
          <w:gridAfter w:val="1"/>
          <w:wAfter w:w="1051" w:type="dxa"/>
          <w:trHeight w:val="561"/>
        </w:trPr>
        <w:tc>
          <w:tcPr>
            <w:tcW w:w="3510" w:type="dxa"/>
            <w:tcBorders>
              <w:top w:val="nil"/>
              <w:left w:val="nil"/>
              <w:bottom w:val="nil"/>
              <w:right w:val="nil"/>
            </w:tcBorders>
          </w:tcPr>
          <w:p w14:paraId="3942DC83" w14:textId="77777777" w:rsidR="00A43704" w:rsidRDefault="00A43704" w:rsidP="00983F20">
            <w:r>
              <w:rPr>
                <w:rFonts w:ascii="Calibri" w:eastAsia="Calibri" w:hAnsi="Calibri" w:cs="Calibri"/>
              </w:rPr>
              <w:t xml:space="preserve"> </w:t>
            </w:r>
          </w:p>
          <w:p w14:paraId="55125B37" w14:textId="77777777" w:rsidR="00A43704" w:rsidRDefault="00A43704" w:rsidP="00983F20">
            <w:r>
              <w:rPr>
                <w:rFonts w:ascii="Calibri" w:eastAsia="Calibri" w:hAnsi="Calibri" w:cs="Calibri"/>
              </w:rPr>
              <w:t xml:space="preserve">Sprachen: </w:t>
            </w:r>
          </w:p>
        </w:tc>
        <w:tc>
          <w:tcPr>
            <w:tcW w:w="4654" w:type="dxa"/>
            <w:gridSpan w:val="2"/>
            <w:tcBorders>
              <w:top w:val="nil"/>
              <w:left w:val="nil"/>
              <w:bottom w:val="nil"/>
              <w:right w:val="nil"/>
            </w:tcBorders>
          </w:tcPr>
          <w:p w14:paraId="3C422DB7" w14:textId="77777777" w:rsidR="00A43704" w:rsidRDefault="00A43704" w:rsidP="00983F20">
            <w:r>
              <w:rPr>
                <w:rFonts w:ascii="Calibri" w:eastAsia="Calibri" w:hAnsi="Calibri" w:cs="Calibri"/>
              </w:rPr>
              <w:t xml:space="preserve"> </w:t>
            </w:r>
          </w:p>
          <w:p w14:paraId="51E08C10" w14:textId="77777777" w:rsidR="00A43704" w:rsidRDefault="00A43704" w:rsidP="00983F20">
            <w:r>
              <w:rPr>
                <w:rFonts w:ascii="Calibri" w:eastAsia="Calibri" w:hAnsi="Calibri" w:cs="Calibri"/>
              </w:rPr>
              <w:t xml:space="preserve">Englisch (B2) </w:t>
            </w:r>
          </w:p>
        </w:tc>
      </w:tr>
      <w:tr w:rsidR="00A43704" w14:paraId="749828CF" w14:textId="77777777" w:rsidTr="2C6B762C">
        <w:tblPrEx>
          <w:tblCellMar>
            <w:top w:w="0" w:type="dxa"/>
            <w:right w:w="0" w:type="dxa"/>
          </w:tblCellMar>
        </w:tblPrEx>
        <w:trPr>
          <w:gridAfter w:val="1"/>
          <w:wAfter w:w="1051" w:type="dxa"/>
          <w:trHeight w:val="586"/>
        </w:trPr>
        <w:tc>
          <w:tcPr>
            <w:tcW w:w="3510" w:type="dxa"/>
            <w:tcBorders>
              <w:top w:val="nil"/>
              <w:left w:val="nil"/>
              <w:bottom w:val="nil"/>
              <w:right w:val="nil"/>
            </w:tcBorders>
          </w:tcPr>
          <w:p w14:paraId="384EE05B" w14:textId="77777777" w:rsidR="00A43704" w:rsidRDefault="00A43704" w:rsidP="00983F20"/>
        </w:tc>
        <w:tc>
          <w:tcPr>
            <w:tcW w:w="4654" w:type="dxa"/>
            <w:gridSpan w:val="2"/>
            <w:tcBorders>
              <w:top w:val="nil"/>
              <w:left w:val="nil"/>
              <w:bottom w:val="nil"/>
              <w:right w:val="nil"/>
            </w:tcBorders>
          </w:tcPr>
          <w:p w14:paraId="4501E417" w14:textId="77777777" w:rsidR="00A43704" w:rsidRDefault="00A43704" w:rsidP="00983F20"/>
        </w:tc>
      </w:tr>
      <w:tr w:rsidR="00A43704" w14:paraId="52CDD3C4" w14:textId="77777777" w:rsidTr="2C6B762C">
        <w:tblPrEx>
          <w:tblCellMar>
            <w:top w:w="0" w:type="dxa"/>
            <w:right w:w="0" w:type="dxa"/>
          </w:tblCellMar>
        </w:tblPrEx>
        <w:trPr>
          <w:gridAfter w:val="1"/>
          <w:wAfter w:w="1051" w:type="dxa"/>
          <w:trHeight w:val="879"/>
        </w:trPr>
        <w:tc>
          <w:tcPr>
            <w:tcW w:w="3510" w:type="dxa"/>
            <w:tcBorders>
              <w:top w:val="nil"/>
              <w:left w:val="nil"/>
              <w:bottom w:val="nil"/>
              <w:right w:val="nil"/>
            </w:tcBorders>
          </w:tcPr>
          <w:p w14:paraId="0C6280F8" w14:textId="77777777" w:rsidR="00A43704" w:rsidRDefault="00A43704" w:rsidP="00983F20">
            <w:r>
              <w:rPr>
                <w:rFonts w:ascii="Calibri" w:eastAsia="Calibri" w:hAnsi="Calibri" w:cs="Calibri"/>
              </w:rPr>
              <w:t xml:space="preserve">EDV-Kenntnisse: </w:t>
            </w:r>
          </w:p>
        </w:tc>
        <w:tc>
          <w:tcPr>
            <w:tcW w:w="4654" w:type="dxa"/>
            <w:gridSpan w:val="2"/>
            <w:tcBorders>
              <w:top w:val="nil"/>
              <w:left w:val="nil"/>
              <w:bottom w:val="nil"/>
              <w:right w:val="nil"/>
            </w:tcBorders>
          </w:tcPr>
          <w:p w14:paraId="39FA4FA2" w14:textId="77777777" w:rsidR="00A43704" w:rsidRDefault="00A43704" w:rsidP="00983F20">
            <w:pPr>
              <w:ind w:right="8"/>
              <w:jc w:val="both"/>
            </w:pPr>
            <w:r>
              <w:rPr>
                <w:rFonts w:ascii="Calibri" w:eastAsia="Calibri" w:hAnsi="Calibri" w:cs="Calibri"/>
              </w:rPr>
              <w:t xml:space="preserve">Programmieren </w:t>
            </w:r>
            <w:r w:rsidR="00F3061F">
              <w:rPr>
                <w:rFonts w:ascii="Calibri" w:eastAsia="Calibri" w:hAnsi="Calibri" w:cs="Calibri"/>
              </w:rPr>
              <w:t xml:space="preserve">in Java, C#, C, C++, Typescript, Swift </w:t>
            </w:r>
            <w:r>
              <w:rPr>
                <w:rFonts w:ascii="Calibri" w:eastAsia="Calibri" w:hAnsi="Calibri" w:cs="Calibri"/>
              </w:rPr>
              <w:t>und Assembler</w:t>
            </w:r>
          </w:p>
        </w:tc>
      </w:tr>
      <w:tr w:rsidR="00A43704" w14:paraId="25B8B6B9" w14:textId="77777777" w:rsidTr="2C6B762C">
        <w:tblPrEx>
          <w:tblCellMar>
            <w:top w:w="0" w:type="dxa"/>
            <w:right w:w="0" w:type="dxa"/>
          </w:tblCellMar>
        </w:tblPrEx>
        <w:trPr>
          <w:gridAfter w:val="1"/>
          <w:wAfter w:w="1051" w:type="dxa"/>
          <w:trHeight w:val="1733"/>
        </w:trPr>
        <w:tc>
          <w:tcPr>
            <w:tcW w:w="3510" w:type="dxa"/>
            <w:tcBorders>
              <w:top w:val="nil"/>
              <w:left w:val="nil"/>
              <w:bottom w:val="nil"/>
              <w:right w:val="nil"/>
            </w:tcBorders>
          </w:tcPr>
          <w:p w14:paraId="3D41DED8" w14:textId="77777777" w:rsidR="00A43704" w:rsidRDefault="00A43704" w:rsidP="00983F20">
            <w:r>
              <w:rPr>
                <w:rFonts w:ascii="Calibri" w:eastAsia="Calibri" w:hAnsi="Calibri" w:cs="Calibri"/>
              </w:rPr>
              <w:t xml:space="preserve">Sonstiges: </w:t>
            </w:r>
          </w:p>
        </w:tc>
        <w:tc>
          <w:tcPr>
            <w:tcW w:w="4654" w:type="dxa"/>
            <w:gridSpan w:val="2"/>
            <w:tcBorders>
              <w:top w:val="nil"/>
              <w:left w:val="nil"/>
              <w:bottom w:val="nil"/>
              <w:right w:val="nil"/>
            </w:tcBorders>
          </w:tcPr>
          <w:p w14:paraId="230ED9BD" w14:textId="77777777" w:rsidR="00A43704" w:rsidRDefault="00A43704" w:rsidP="00983F20">
            <w:r>
              <w:rPr>
                <w:rFonts w:ascii="Calibri" w:eastAsia="Calibri" w:hAnsi="Calibri" w:cs="Calibri"/>
              </w:rPr>
              <w:t xml:space="preserve">16-stündiger Erste Hilfe Kurs </w:t>
            </w:r>
          </w:p>
          <w:p w14:paraId="0BC3F643" w14:textId="77777777" w:rsidR="00A43704" w:rsidRDefault="00A43704" w:rsidP="00983F20">
            <w:r>
              <w:rPr>
                <w:rFonts w:ascii="Calibri" w:eastAsia="Calibri" w:hAnsi="Calibri" w:cs="Calibri"/>
              </w:rPr>
              <w:t xml:space="preserve">Führerschein (Klasse B) </w:t>
            </w:r>
          </w:p>
          <w:p w14:paraId="77CB3091" w14:textId="77777777" w:rsidR="00A43704" w:rsidRDefault="00A43704" w:rsidP="00983F20">
            <w:pPr>
              <w:jc w:val="both"/>
            </w:pPr>
            <w:r>
              <w:rPr>
                <w:rFonts w:ascii="Calibri" w:eastAsia="Calibri" w:hAnsi="Calibri" w:cs="Calibri"/>
              </w:rPr>
              <w:t xml:space="preserve">Mitglied des Musikvereins in Naarn (Trompete) </w:t>
            </w:r>
          </w:p>
          <w:p w14:paraId="49132EC6" w14:textId="77777777" w:rsidR="00A43704" w:rsidRDefault="00A43704" w:rsidP="00983F20">
            <w:r>
              <w:rPr>
                <w:rFonts w:ascii="Calibri" w:eastAsia="Calibri" w:hAnsi="Calibri" w:cs="Calibri"/>
              </w:rPr>
              <w:t xml:space="preserve">Mitarbeiter der Bücherei Naarn </w:t>
            </w:r>
          </w:p>
          <w:p w14:paraId="7FF644C2" w14:textId="77777777" w:rsidR="00A43704" w:rsidRDefault="00A43704" w:rsidP="00983F20">
            <w:r>
              <w:rPr>
                <w:rFonts w:ascii="Calibri" w:eastAsia="Calibri" w:hAnsi="Calibri" w:cs="Calibri"/>
              </w:rPr>
              <w:lastRenderedPageBreak/>
              <w:t xml:space="preserve">Theatergruppe Naarn </w:t>
            </w:r>
          </w:p>
        </w:tc>
      </w:tr>
    </w:tbl>
    <w:p w14:paraId="3A468E94" w14:textId="77777777" w:rsidR="00A43704" w:rsidRDefault="00A43704" w:rsidP="00A43704"/>
    <w:p w14:paraId="3FD8A685" w14:textId="77777777" w:rsidR="00A43704" w:rsidRDefault="00A43704" w:rsidP="00A43704"/>
    <w:p w14:paraId="75792596" w14:textId="77777777" w:rsidR="00A43704" w:rsidRDefault="00A43704" w:rsidP="00A43704">
      <w:pPr>
        <w:pStyle w:val="berschrift3"/>
      </w:pPr>
      <w:bookmarkStart w:id="80" w:name="_Toc478227896"/>
      <w:bookmarkStart w:id="81" w:name="_Toc478814154"/>
      <w:r>
        <w:t>Hakan Abbas</w:t>
      </w:r>
      <w:bookmarkEnd w:id="80"/>
      <w:bookmarkEnd w:id="81"/>
    </w:p>
    <w:p w14:paraId="323B0EE1" w14:textId="73D4A2D8" w:rsidR="07BF98D1" w:rsidRDefault="07BF98D1" w:rsidP="07BF98D1">
      <w:pPr>
        <w:ind w:left="15"/>
        <w:jc w:val="center"/>
      </w:pPr>
      <w:r w:rsidRPr="07BF98D1">
        <w:rPr>
          <w:rFonts w:ascii="Cambria" w:eastAsia="Cambria" w:hAnsi="Cambria" w:cs="Cambria"/>
          <w:sz w:val="40"/>
          <w:szCs w:val="40"/>
        </w:rPr>
        <w:t xml:space="preserve">Lebenslauf </w:t>
      </w:r>
    </w:p>
    <w:p w14:paraId="13F49762" w14:textId="00E31C42" w:rsidR="07BF98D1" w:rsidRDefault="07BF98D1" w:rsidP="07BF98D1">
      <w:pPr>
        <w:ind w:left="105"/>
      </w:pPr>
      <w:r w:rsidRPr="07BF98D1">
        <w:rPr>
          <w:rFonts w:ascii="Calibri" w:eastAsia="Calibri" w:hAnsi="Calibri" w:cs="Calibri"/>
          <w:b/>
          <w:bCs/>
          <w:color w:val="FFFFFF" w:themeColor="background1"/>
        </w:rPr>
        <w:t xml:space="preserve">Angaben zur Person </w:t>
      </w:r>
    </w:p>
    <w:p w14:paraId="7CE39CDD" w14:textId="4A276FDC" w:rsidR="07BF98D1" w:rsidRDefault="07BF98D1" w:rsidP="07BF98D1">
      <w:pPr>
        <w:ind w:left="105"/>
      </w:pPr>
      <w:r w:rsidRPr="07BF98D1">
        <w:rPr>
          <w:rFonts w:ascii="Calibri" w:eastAsia="Calibri" w:hAnsi="Calibri" w:cs="Calibri"/>
        </w:rPr>
        <w:t xml:space="preserve">Name:                                                                   Hakan Abbas </w:t>
      </w:r>
    </w:p>
    <w:p w14:paraId="1D0FF0D8" w14:textId="50552016" w:rsidR="07BF98D1" w:rsidRDefault="07BF98D1" w:rsidP="07BF98D1">
      <w:pPr>
        <w:ind w:left="105"/>
      </w:pPr>
      <w:r w:rsidRPr="07BF98D1">
        <w:rPr>
          <w:rFonts w:ascii="Calibri" w:eastAsia="Calibri" w:hAnsi="Calibri" w:cs="Calibri"/>
        </w:rPr>
        <w:t xml:space="preserve">Geboren am:                                                       12.1.1998 </w:t>
      </w:r>
    </w:p>
    <w:p w14:paraId="50BD4D7C" w14:textId="613642F1" w:rsidR="07BF98D1" w:rsidRDefault="07BF98D1" w:rsidP="07BF98D1">
      <w:pPr>
        <w:ind w:left="105"/>
      </w:pPr>
      <w:r w:rsidRPr="07BF98D1">
        <w:rPr>
          <w:rFonts w:ascii="Calibri" w:eastAsia="Calibri" w:hAnsi="Calibri" w:cs="Calibri"/>
        </w:rPr>
        <w:t xml:space="preserve">Adresse:                                                                Eichenweg 10 </w:t>
      </w:r>
    </w:p>
    <w:p w14:paraId="6A53BBDC" w14:textId="642FD6EF" w:rsidR="07BF98D1" w:rsidRDefault="07BF98D1" w:rsidP="07BF98D1">
      <w:pPr>
        <w:ind w:left="105"/>
      </w:pPr>
      <w:r w:rsidRPr="07BF98D1">
        <w:rPr>
          <w:rFonts w:ascii="Calibri" w:eastAsia="Calibri" w:hAnsi="Calibri" w:cs="Calibri"/>
        </w:rPr>
        <w:t xml:space="preserve">                                                                               4332 Au/Donau </w:t>
      </w:r>
    </w:p>
    <w:p w14:paraId="502AFAF0" w14:textId="0497B053" w:rsidR="07BF98D1" w:rsidRDefault="07BF98D1" w:rsidP="07BF98D1">
      <w:pPr>
        <w:ind w:left="105"/>
      </w:pPr>
      <w:r w:rsidRPr="07BF98D1">
        <w:rPr>
          <w:rFonts w:ascii="Calibri" w:eastAsia="Calibri" w:hAnsi="Calibri" w:cs="Calibri"/>
        </w:rPr>
        <w:t xml:space="preserve">Telefon:                                                                +43 676 6722933 </w:t>
      </w:r>
    </w:p>
    <w:p w14:paraId="2A928AD9" w14:textId="14FDDA0F" w:rsidR="07BF98D1" w:rsidRDefault="07BF98D1" w:rsidP="07BF98D1">
      <w:pPr>
        <w:ind w:left="105"/>
      </w:pPr>
      <w:r w:rsidRPr="07BF98D1">
        <w:rPr>
          <w:rFonts w:ascii="Calibri" w:eastAsia="Calibri" w:hAnsi="Calibri" w:cs="Calibri"/>
        </w:rPr>
        <w:t xml:space="preserve">E-Mail:                                                                  </w:t>
      </w:r>
      <w:hyperlink r:id="rId16">
        <w:r w:rsidRPr="07BF98D1">
          <w:rPr>
            <w:rStyle w:val="Hyperlink"/>
            <w:rFonts w:ascii="Calibri" w:eastAsia="Calibri" w:hAnsi="Calibri" w:cs="Calibri"/>
          </w:rPr>
          <w:t>Hakanabbas@live.de</w:t>
        </w:r>
      </w:hyperlink>
      <w:r w:rsidRPr="07BF98D1">
        <w:rPr>
          <w:rFonts w:ascii="Calibri" w:eastAsia="Calibri" w:hAnsi="Calibri" w:cs="Calibri"/>
        </w:rPr>
        <w:t xml:space="preserve"> </w:t>
      </w:r>
    </w:p>
    <w:p w14:paraId="0C035F52" w14:textId="3E732F74" w:rsidR="07BF98D1" w:rsidRDefault="07BF98D1" w:rsidP="07BF98D1">
      <w:pPr>
        <w:ind w:left="105"/>
      </w:pPr>
      <w:r w:rsidRPr="07BF98D1">
        <w:rPr>
          <w:rFonts w:ascii="Calibri" w:eastAsia="Calibri" w:hAnsi="Calibri" w:cs="Calibri"/>
        </w:rPr>
        <w:t xml:space="preserve">Staatsangehörigkeit:                                          Deutschland </w:t>
      </w:r>
    </w:p>
    <w:p w14:paraId="037EF1C5" w14:textId="3AD879AB" w:rsidR="07BF98D1" w:rsidRDefault="07BF98D1">
      <w:r w:rsidRPr="07BF98D1">
        <w:rPr>
          <w:rFonts w:ascii="Calibri" w:eastAsia="Calibri" w:hAnsi="Calibri" w:cs="Calibri"/>
        </w:rPr>
        <w:t xml:space="preserve">  </w:t>
      </w:r>
    </w:p>
    <w:p w14:paraId="3A7CE25B" w14:textId="5B971577" w:rsidR="07BF98D1" w:rsidRDefault="07BF98D1" w:rsidP="07BF98D1">
      <w:pPr>
        <w:ind w:left="105"/>
      </w:pPr>
      <w:r w:rsidRPr="07BF98D1">
        <w:rPr>
          <w:rFonts w:ascii="Calibri" w:eastAsia="Calibri" w:hAnsi="Calibri" w:cs="Calibri"/>
          <w:b/>
          <w:bCs/>
          <w:color w:val="FFFFFF" w:themeColor="background1"/>
        </w:rPr>
        <w:t xml:space="preserve">Berufliche Erfahrung </w:t>
      </w:r>
    </w:p>
    <w:p w14:paraId="089C391F" w14:textId="24F67992" w:rsidR="07BF98D1" w:rsidRDefault="07BF98D1" w:rsidP="07BF98D1">
      <w:pPr>
        <w:ind w:left="105"/>
      </w:pPr>
      <w:r w:rsidRPr="07BF98D1">
        <w:rPr>
          <w:rFonts w:ascii="Calibri" w:eastAsia="Calibri" w:hAnsi="Calibri" w:cs="Calibri"/>
        </w:rPr>
        <w:t xml:space="preserve">2015 </w:t>
      </w:r>
    </w:p>
    <w:p w14:paraId="42D255DC" w14:textId="3B59652A" w:rsidR="07BF98D1" w:rsidRDefault="07BF98D1" w:rsidP="07BF98D1">
      <w:pPr>
        <w:ind w:left="105"/>
      </w:pPr>
      <w:r w:rsidRPr="07BF98D1">
        <w:rPr>
          <w:rFonts w:ascii="Calibri" w:eastAsia="Calibri" w:hAnsi="Calibri" w:cs="Calibri"/>
        </w:rPr>
        <w:t xml:space="preserve">8. Juli – 31. Juli                            HABAU Hoch- und Tiefbaugesellschaft mbH in Perg </w:t>
      </w:r>
    </w:p>
    <w:p w14:paraId="7B7DED90" w14:textId="508D7763" w:rsidR="07BF98D1" w:rsidRDefault="07BF98D1" w:rsidP="07BF98D1">
      <w:pPr>
        <w:ind w:left="2832" w:firstLine="287"/>
      </w:pPr>
      <w:r w:rsidRPr="07BF98D1">
        <w:rPr>
          <w:rFonts w:ascii="Calibri" w:eastAsia="Calibri" w:hAnsi="Calibri" w:cs="Calibri"/>
        </w:rPr>
        <w:t xml:space="preserve">Aushilfe in der IT-Abteilung </w:t>
      </w:r>
    </w:p>
    <w:p w14:paraId="301AE4C6" w14:textId="5E53B697" w:rsidR="07BF98D1" w:rsidRDefault="07BF98D1" w:rsidP="07BF98D1">
      <w:pPr>
        <w:ind w:left="105"/>
      </w:pPr>
      <w:r w:rsidRPr="07BF98D1">
        <w:rPr>
          <w:rFonts w:ascii="Calibri" w:eastAsia="Calibri" w:hAnsi="Calibri" w:cs="Calibri"/>
        </w:rPr>
        <w:t xml:space="preserve">  </w:t>
      </w:r>
    </w:p>
    <w:p w14:paraId="5B4254B0" w14:textId="175FBBF7" w:rsidR="07BF98D1" w:rsidRDefault="07BF98D1" w:rsidP="07BF98D1">
      <w:pPr>
        <w:ind w:left="3119" w:hanging="3014"/>
      </w:pPr>
      <w:r w:rsidRPr="07BF98D1">
        <w:rPr>
          <w:rFonts w:ascii="Calibri" w:eastAsia="Calibri" w:hAnsi="Calibri" w:cs="Calibri"/>
        </w:rPr>
        <w:t xml:space="preserve">3. August – 31. August               RACON Software GmbH in Linz </w:t>
      </w:r>
    </w:p>
    <w:p w14:paraId="42FBBB41" w14:textId="6CAB7F53" w:rsidR="07BF98D1" w:rsidRDefault="07BF98D1" w:rsidP="07BF98D1">
      <w:pPr>
        <w:ind w:left="3544" w:hanging="425"/>
      </w:pPr>
      <w:r w:rsidRPr="07BF98D1">
        <w:rPr>
          <w:rFonts w:ascii="Calibri" w:eastAsia="Calibri" w:hAnsi="Calibri" w:cs="Calibri"/>
        </w:rPr>
        <w:t xml:space="preserve">Software-Entwickler </w:t>
      </w:r>
    </w:p>
    <w:p w14:paraId="41DC1DCB" w14:textId="11586428" w:rsidR="07BF98D1" w:rsidRDefault="07BF98D1" w:rsidP="07BF98D1">
      <w:pPr>
        <w:ind w:left="105"/>
      </w:pPr>
      <w:r w:rsidRPr="07BF98D1">
        <w:rPr>
          <w:rFonts w:ascii="Calibri" w:eastAsia="Calibri" w:hAnsi="Calibri" w:cs="Calibri"/>
        </w:rPr>
        <w:t xml:space="preserve">  </w:t>
      </w:r>
    </w:p>
    <w:p w14:paraId="68272B7E" w14:textId="7C8895C3" w:rsidR="07BF98D1" w:rsidRDefault="07BF98D1" w:rsidP="07BF98D1">
      <w:pPr>
        <w:ind w:left="105"/>
      </w:pPr>
      <w:r w:rsidRPr="07BF98D1">
        <w:rPr>
          <w:rFonts w:ascii="Calibri" w:eastAsia="Calibri" w:hAnsi="Calibri" w:cs="Calibri"/>
          <w:b/>
          <w:bCs/>
          <w:color w:val="FFFFFF" w:themeColor="background1"/>
        </w:rPr>
        <w:t xml:space="preserve">Schulbildung </w:t>
      </w:r>
    </w:p>
    <w:p w14:paraId="2F050C02" w14:textId="0E92159D" w:rsidR="07BF98D1" w:rsidRDefault="07BF98D1" w:rsidP="07BF98D1">
      <w:pPr>
        <w:ind w:left="105"/>
      </w:pPr>
      <w:r w:rsidRPr="07BF98D1">
        <w:rPr>
          <w:rFonts w:ascii="Calibri" w:eastAsia="Calibri" w:hAnsi="Calibri" w:cs="Calibri"/>
        </w:rPr>
        <w:t xml:space="preserve">2004 – 2008        Volksschule Naarn </w:t>
      </w:r>
    </w:p>
    <w:p w14:paraId="42BCBEB4" w14:textId="359A1810" w:rsidR="07BF98D1" w:rsidRDefault="07BF98D1" w:rsidP="07BF98D1">
      <w:pPr>
        <w:ind w:left="105"/>
      </w:pPr>
      <w:r w:rsidRPr="07BF98D1">
        <w:rPr>
          <w:rFonts w:ascii="Calibri" w:eastAsia="Calibri" w:hAnsi="Calibri" w:cs="Calibri"/>
        </w:rPr>
        <w:t xml:space="preserve">2008 – 2012        Hauptschule Naarn </w:t>
      </w:r>
    </w:p>
    <w:p w14:paraId="417AB617" w14:textId="1E84D756" w:rsidR="07BF98D1" w:rsidRDefault="07BF98D1" w:rsidP="07BF98D1">
      <w:pPr>
        <w:ind w:left="105"/>
      </w:pPr>
      <w:r w:rsidRPr="07BF98D1">
        <w:rPr>
          <w:rFonts w:ascii="Calibri" w:eastAsia="Calibri" w:hAnsi="Calibri" w:cs="Calibri"/>
        </w:rPr>
        <w:t xml:space="preserve">2012 – jetzt          HTL für Informatik in Perg </w:t>
      </w:r>
    </w:p>
    <w:p w14:paraId="0ECC7104" w14:textId="0C41E396" w:rsidR="07BF98D1" w:rsidRDefault="07BF98D1">
      <w:r w:rsidRPr="07BF98D1">
        <w:rPr>
          <w:rFonts w:ascii="Calibri" w:eastAsia="Calibri" w:hAnsi="Calibri" w:cs="Calibri"/>
          <w:b/>
          <w:bCs/>
        </w:rPr>
        <w:t xml:space="preserve"> </w:t>
      </w:r>
      <w:r w:rsidRPr="07BF98D1">
        <w:rPr>
          <w:rFonts w:ascii="Calibri" w:eastAsia="Calibri" w:hAnsi="Calibri" w:cs="Calibri"/>
        </w:rPr>
        <w:t xml:space="preserve"> </w:t>
      </w:r>
    </w:p>
    <w:p w14:paraId="231C4D9F" w14:textId="635EAA5B" w:rsidR="07BF98D1" w:rsidRDefault="07BF98D1">
      <w:r w:rsidRPr="07BF98D1">
        <w:rPr>
          <w:rFonts w:ascii="Calibri" w:eastAsia="Calibri" w:hAnsi="Calibri" w:cs="Calibri"/>
          <w:sz w:val="20"/>
          <w:szCs w:val="20"/>
        </w:rPr>
        <w:t xml:space="preserve">  </w:t>
      </w:r>
    </w:p>
    <w:p w14:paraId="260651E3" w14:textId="5D67ADB3" w:rsidR="07BF98D1" w:rsidRDefault="07BF98D1">
      <w:r w:rsidRPr="07BF98D1">
        <w:rPr>
          <w:rFonts w:ascii="Calibri" w:eastAsia="Calibri" w:hAnsi="Calibri" w:cs="Calibri"/>
          <w:sz w:val="20"/>
          <w:szCs w:val="20"/>
        </w:rPr>
        <w:lastRenderedPageBreak/>
        <w:t xml:space="preserve">  </w:t>
      </w:r>
    </w:p>
    <w:p w14:paraId="75CA7849" w14:textId="09871F96" w:rsidR="07BF98D1" w:rsidRDefault="07BF98D1">
      <w:r w:rsidRPr="07BF98D1">
        <w:rPr>
          <w:rFonts w:ascii="Calibri" w:eastAsia="Calibri" w:hAnsi="Calibri" w:cs="Calibri"/>
        </w:rPr>
        <w:t xml:space="preserve"> </w:t>
      </w:r>
      <w:r>
        <w:br/>
      </w:r>
      <w:r w:rsidRPr="07BF98D1">
        <w:rPr>
          <w:rFonts w:ascii="Calibri" w:eastAsia="Calibri" w:hAnsi="Calibri" w:cs="Calibri"/>
        </w:rPr>
        <w:t xml:space="preserve">  </w:t>
      </w:r>
    </w:p>
    <w:p w14:paraId="4F3F5864" w14:textId="0B979AB6" w:rsidR="07BF98D1" w:rsidRDefault="07BF98D1">
      <w:r w:rsidRPr="07BF98D1">
        <w:rPr>
          <w:rFonts w:ascii="Calibri" w:eastAsia="Calibri" w:hAnsi="Calibri" w:cs="Calibri"/>
          <w:b/>
          <w:bCs/>
        </w:rPr>
        <w:t xml:space="preserve"> </w:t>
      </w:r>
      <w:r w:rsidRPr="07BF98D1">
        <w:rPr>
          <w:rFonts w:ascii="Calibri" w:eastAsia="Calibri" w:hAnsi="Calibri" w:cs="Calibri"/>
        </w:rPr>
        <w:t xml:space="preserve"> </w:t>
      </w:r>
    </w:p>
    <w:p w14:paraId="0D8BABDB" w14:textId="6B3D45D8" w:rsidR="07BF98D1" w:rsidRDefault="07BF98D1" w:rsidP="07BF98D1">
      <w:pPr>
        <w:ind w:left="105"/>
      </w:pPr>
      <w:r w:rsidRPr="07BF98D1">
        <w:rPr>
          <w:rFonts w:ascii="Calibri" w:eastAsia="Calibri" w:hAnsi="Calibri" w:cs="Calibri"/>
          <w:b/>
          <w:bCs/>
          <w:color w:val="FFFFFF" w:themeColor="background1"/>
        </w:rPr>
        <w:t xml:space="preserve">Persönliche Fähigkeiten und Kompetenzen </w:t>
      </w:r>
    </w:p>
    <w:p w14:paraId="5FEBD329" w14:textId="024F5754" w:rsidR="07BF98D1" w:rsidRDefault="07BF98D1" w:rsidP="07BF98D1">
      <w:pPr>
        <w:ind w:left="105"/>
      </w:pPr>
      <w:r w:rsidRPr="07BF98D1">
        <w:rPr>
          <w:rFonts w:ascii="Calibri" w:eastAsia="Calibri" w:hAnsi="Calibri" w:cs="Calibri"/>
        </w:rPr>
        <w:t xml:space="preserve">Muttersprache                                                   Türkisch </w:t>
      </w:r>
    </w:p>
    <w:p w14:paraId="7AD0A05D" w14:textId="4F05F4F7" w:rsidR="07BF98D1" w:rsidRDefault="07BF98D1">
      <w:r w:rsidRPr="07BF98D1">
        <w:rPr>
          <w:rFonts w:ascii="Calibri" w:eastAsia="Calibri" w:hAnsi="Calibri" w:cs="Calibri"/>
          <w:sz w:val="20"/>
          <w:szCs w:val="20"/>
        </w:rPr>
        <w:t xml:space="preserve"> </w:t>
      </w:r>
    </w:p>
    <w:p w14:paraId="276CB401" w14:textId="64AA0B6E" w:rsidR="07BF98D1" w:rsidRDefault="07BF98D1" w:rsidP="07BF98D1">
      <w:pPr>
        <w:ind w:left="105"/>
      </w:pPr>
      <w:r w:rsidRPr="07BF98D1">
        <w:rPr>
          <w:rFonts w:ascii="Calibri" w:eastAsia="Calibri" w:hAnsi="Calibri" w:cs="Calibri"/>
        </w:rPr>
        <w:t xml:space="preserve">Sonstige Sprachen                                              </w:t>
      </w:r>
    </w:p>
    <w:p w14:paraId="15B5FD00" w14:textId="727F54E2" w:rsidR="07BF98D1" w:rsidRDefault="07BF98D1" w:rsidP="07BF98D1">
      <w:pPr>
        <w:ind w:left="4353"/>
      </w:pPr>
      <w:r w:rsidRPr="07BF98D1">
        <w:rPr>
          <w:rFonts w:ascii="Calibri" w:eastAsia="Calibri" w:hAnsi="Calibri" w:cs="Calibri"/>
        </w:rPr>
        <w:t xml:space="preserve">Englisch </w:t>
      </w:r>
    </w:p>
    <w:p w14:paraId="10D8B956" w14:textId="0031015B" w:rsidR="07BF98D1" w:rsidRDefault="07BF98D1" w:rsidP="07BF98D1">
      <w:pPr>
        <w:ind w:left="3750" w:firstLine="603"/>
      </w:pPr>
      <w:r w:rsidRPr="07BF98D1">
        <w:rPr>
          <w:rFonts w:ascii="Calibri" w:eastAsia="Calibri" w:hAnsi="Calibri" w:cs="Calibri"/>
        </w:rPr>
        <w:t xml:space="preserve">Lesen – ausgezeichnet </w:t>
      </w:r>
    </w:p>
    <w:p w14:paraId="6CCB9C34" w14:textId="371A8AC7" w:rsidR="07BF98D1" w:rsidRDefault="07BF98D1" w:rsidP="07BF98D1">
      <w:pPr>
        <w:ind w:left="3750" w:firstLine="603"/>
      </w:pPr>
      <w:r w:rsidRPr="07BF98D1">
        <w:rPr>
          <w:rFonts w:ascii="Calibri" w:eastAsia="Calibri" w:hAnsi="Calibri" w:cs="Calibri"/>
        </w:rPr>
        <w:t xml:space="preserve">Schreiben – gut </w:t>
      </w:r>
    </w:p>
    <w:p w14:paraId="6E2CF3CD" w14:textId="6127DBD0" w:rsidR="07BF98D1" w:rsidRDefault="07BF98D1" w:rsidP="07BF98D1">
      <w:pPr>
        <w:ind w:left="4353"/>
      </w:pPr>
      <w:r w:rsidRPr="07BF98D1">
        <w:rPr>
          <w:rFonts w:ascii="Calibri" w:eastAsia="Calibri" w:hAnsi="Calibri" w:cs="Calibri"/>
        </w:rPr>
        <w:t>Sprechen – ausgezeichnet</w:t>
      </w:r>
    </w:p>
    <w:p w14:paraId="09E7B7B1" w14:textId="33DE5C7C" w:rsidR="07BF98D1" w:rsidRDefault="07BF98D1" w:rsidP="07BF98D1">
      <w:pPr>
        <w:ind w:left="4353"/>
      </w:pPr>
      <w:r w:rsidRPr="07BF98D1">
        <w:rPr>
          <w:rFonts w:ascii="Calibri" w:eastAsia="Calibri" w:hAnsi="Calibri" w:cs="Calibri"/>
        </w:rPr>
        <w:t xml:space="preserve"> </w:t>
      </w:r>
    </w:p>
    <w:p w14:paraId="14DB5C9A" w14:textId="6403B684" w:rsidR="07BF98D1" w:rsidRDefault="07BF98D1" w:rsidP="07BF98D1">
      <w:pPr>
        <w:ind w:left="3750" w:firstLine="603"/>
      </w:pPr>
      <w:r w:rsidRPr="07BF98D1">
        <w:rPr>
          <w:rFonts w:ascii="Calibri" w:eastAsia="Calibri" w:hAnsi="Calibri" w:cs="Calibri"/>
        </w:rPr>
        <w:t xml:space="preserve">Deutsch </w:t>
      </w:r>
    </w:p>
    <w:p w14:paraId="5742450A" w14:textId="75E9B7B3" w:rsidR="07BF98D1" w:rsidRDefault="07BF98D1" w:rsidP="07BF98D1">
      <w:pPr>
        <w:ind w:left="4353"/>
      </w:pPr>
      <w:r w:rsidRPr="07BF98D1">
        <w:rPr>
          <w:rFonts w:ascii="Calibri" w:eastAsia="Calibri" w:hAnsi="Calibri" w:cs="Calibri"/>
        </w:rPr>
        <w:t xml:space="preserve">Lesen – ausgezeichnet </w:t>
      </w:r>
    </w:p>
    <w:p w14:paraId="0A9D97D4" w14:textId="0C8A3D91" w:rsidR="07BF98D1" w:rsidRDefault="07BF98D1" w:rsidP="07BF98D1">
      <w:pPr>
        <w:ind w:left="4353"/>
      </w:pPr>
      <w:r w:rsidRPr="07BF98D1">
        <w:rPr>
          <w:rFonts w:ascii="Calibri" w:eastAsia="Calibri" w:hAnsi="Calibri" w:cs="Calibri"/>
        </w:rPr>
        <w:t xml:space="preserve">Schreiben – gut </w:t>
      </w:r>
    </w:p>
    <w:p w14:paraId="529DB947" w14:textId="055070B4" w:rsidR="07BF98D1" w:rsidRDefault="07BF98D1" w:rsidP="07BF98D1">
      <w:pPr>
        <w:ind w:left="4353"/>
      </w:pPr>
      <w:r w:rsidRPr="07BF98D1">
        <w:rPr>
          <w:rFonts w:ascii="Calibri" w:eastAsia="Calibri" w:hAnsi="Calibri" w:cs="Calibri"/>
        </w:rPr>
        <w:t xml:space="preserve">Sprechen – gut </w:t>
      </w:r>
    </w:p>
    <w:p w14:paraId="09A5A183" w14:textId="3B5F08AF" w:rsidR="07BF98D1" w:rsidRDefault="07BF98D1" w:rsidP="07BF98D1">
      <w:pPr>
        <w:ind w:left="105"/>
      </w:pPr>
      <w:r w:rsidRPr="07BF98D1">
        <w:rPr>
          <w:rFonts w:ascii="Calibri" w:eastAsia="Calibri" w:hAnsi="Calibri" w:cs="Calibri"/>
        </w:rPr>
        <w:t xml:space="preserve">EDV-Kenntnisse                                                   </w:t>
      </w:r>
    </w:p>
    <w:p w14:paraId="4B92DCBB" w14:textId="1251E3A1" w:rsidR="07BF98D1" w:rsidRDefault="07BF98D1" w:rsidP="07BF98D1">
      <w:pPr>
        <w:ind w:left="4395"/>
      </w:pPr>
      <w:r w:rsidRPr="07BF98D1">
        <w:rPr>
          <w:rFonts w:ascii="Calibri" w:eastAsia="Calibri" w:hAnsi="Calibri" w:cs="Calibri"/>
        </w:rPr>
        <w:t xml:space="preserve">ECDL </w:t>
      </w:r>
    </w:p>
    <w:p w14:paraId="311D8D1D" w14:textId="12F447A8" w:rsidR="07BF98D1" w:rsidRDefault="07BF98D1" w:rsidP="07BF98D1">
      <w:pPr>
        <w:ind w:left="4395"/>
      </w:pPr>
      <w:r w:rsidRPr="07BF98D1">
        <w:rPr>
          <w:rFonts w:ascii="Calibri" w:eastAsia="Calibri" w:hAnsi="Calibri" w:cs="Calibri"/>
        </w:rPr>
        <w:t xml:space="preserve">Programmieren in Java </w:t>
      </w:r>
    </w:p>
    <w:p w14:paraId="04DC2378" w14:textId="372C137C" w:rsidR="07BF98D1" w:rsidRDefault="07BF98D1" w:rsidP="07BF98D1">
      <w:pPr>
        <w:ind w:left="4395"/>
      </w:pPr>
      <w:r w:rsidRPr="07BF98D1">
        <w:rPr>
          <w:rFonts w:ascii="Calibri" w:eastAsia="Calibri" w:hAnsi="Calibri" w:cs="Calibri"/>
        </w:rPr>
        <w:t xml:space="preserve">Programmieren in C#  </w:t>
      </w:r>
    </w:p>
    <w:p w14:paraId="659D123F" w14:textId="52A4E66F" w:rsidR="07BF98D1" w:rsidRDefault="07BF98D1" w:rsidP="07BF98D1">
      <w:pPr>
        <w:ind w:left="4395"/>
      </w:pPr>
      <w:r w:rsidRPr="07BF98D1">
        <w:rPr>
          <w:rFonts w:ascii="Calibri" w:eastAsia="Calibri" w:hAnsi="Calibri" w:cs="Calibri"/>
        </w:rPr>
        <w:t xml:space="preserve">Programmieren in TypeScript  </w:t>
      </w:r>
    </w:p>
    <w:p w14:paraId="353530A4" w14:textId="054B050C" w:rsidR="07BF98D1" w:rsidRDefault="07BF98D1" w:rsidP="07BF98D1">
      <w:pPr>
        <w:ind w:left="4395"/>
      </w:pPr>
      <w:r w:rsidRPr="07BF98D1">
        <w:rPr>
          <w:rFonts w:ascii="Calibri" w:eastAsia="Calibri" w:hAnsi="Calibri" w:cs="Calibri"/>
        </w:rPr>
        <w:t xml:space="preserve">App Entwicklung in Swift und Java  </w:t>
      </w:r>
    </w:p>
    <w:p w14:paraId="797DE4E5" w14:textId="64B826E9" w:rsidR="07BF98D1" w:rsidRDefault="07BF98D1" w:rsidP="07BF98D1">
      <w:pPr>
        <w:ind w:left="4395"/>
      </w:pPr>
      <w:r w:rsidRPr="07BF98D1">
        <w:rPr>
          <w:rFonts w:ascii="Calibri" w:eastAsia="Calibri" w:hAnsi="Calibri" w:cs="Calibri"/>
        </w:rPr>
        <w:t xml:space="preserve">Assembler </w:t>
      </w:r>
    </w:p>
    <w:p w14:paraId="22A68DB9" w14:textId="42010875" w:rsidR="07BF98D1" w:rsidRDefault="07BF98D1" w:rsidP="07BF98D1">
      <w:pPr>
        <w:ind w:left="4395"/>
      </w:pPr>
      <w:r w:rsidRPr="07BF98D1">
        <w:rPr>
          <w:rFonts w:ascii="Calibri" w:eastAsia="Calibri" w:hAnsi="Calibri" w:cs="Calibri"/>
        </w:rPr>
        <w:t xml:space="preserve">Bildbearbeitung (GIMP) </w:t>
      </w:r>
    </w:p>
    <w:p w14:paraId="549EF492" w14:textId="504C1178" w:rsidR="07BF98D1" w:rsidRDefault="07BF98D1" w:rsidP="07BF98D1">
      <w:pPr>
        <w:ind w:left="4395"/>
      </w:pPr>
      <w:r w:rsidRPr="07BF98D1">
        <w:rPr>
          <w:rFonts w:ascii="Calibri" w:eastAsia="Calibri" w:hAnsi="Calibri" w:cs="Calibri"/>
        </w:rPr>
        <w:t xml:space="preserve">Sound und Videobearbeitung (Pinnacle) </w:t>
      </w:r>
    </w:p>
    <w:p w14:paraId="43DD04A7" w14:textId="7CD8B948" w:rsidR="07BF98D1" w:rsidRDefault="07BF98D1" w:rsidP="07BF98D1">
      <w:pPr>
        <w:ind w:left="4395"/>
      </w:pPr>
      <w:r w:rsidRPr="07BF98D1">
        <w:rPr>
          <w:rFonts w:ascii="Calibri" w:eastAsia="Calibri" w:hAnsi="Calibri" w:cs="Calibri"/>
        </w:rPr>
        <w:t xml:space="preserve">Webdesign (HTML, PHP, CSS) </w:t>
      </w:r>
    </w:p>
    <w:p w14:paraId="667B83B8" w14:textId="23CC2E18" w:rsidR="07BF98D1" w:rsidRDefault="07BF98D1" w:rsidP="07BF98D1">
      <w:pPr>
        <w:ind w:left="4395"/>
      </w:pPr>
      <w:r w:rsidRPr="07BF98D1">
        <w:rPr>
          <w:rFonts w:ascii="Calibri" w:eastAsia="Calibri" w:hAnsi="Calibri" w:cs="Calibri"/>
        </w:rPr>
        <w:t xml:space="preserve">10-Finger-System </w:t>
      </w:r>
    </w:p>
    <w:p w14:paraId="1A1F8C57" w14:textId="20AA2484" w:rsidR="07BF98D1" w:rsidRDefault="07BF98D1" w:rsidP="07BF98D1"/>
    <w:p w14:paraId="780AB181" w14:textId="4317CE80" w:rsidR="61FA2CF2" w:rsidRDefault="61FA2CF2" w:rsidP="07BF98D1">
      <w:pPr>
        <w:pStyle w:val="Listenabsatz"/>
        <w:numPr>
          <w:ilvl w:val="5"/>
          <w:numId w:val="15"/>
        </w:numPr>
        <w:rPr>
          <w:rFonts w:asciiTheme="minorBidi" w:eastAsiaTheme="minorBidi" w:hAnsiTheme="minorBidi" w:cstheme="minorBidi"/>
        </w:rPr>
      </w:pPr>
    </w:p>
    <w:p w14:paraId="57BA1ED2" w14:textId="5AADED7E" w:rsidR="00A43704" w:rsidRDefault="00A43704" w:rsidP="00A43704"/>
    <w:p w14:paraId="03C3AFC3" w14:textId="77777777" w:rsidR="00A43704" w:rsidRDefault="00A43704" w:rsidP="00A43704"/>
    <w:p w14:paraId="053A7428" w14:textId="77777777" w:rsidR="00A43704" w:rsidRDefault="00A43704" w:rsidP="00A43704">
      <w:pPr>
        <w:pStyle w:val="berschrift3"/>
      </w:pPr>
      <w:bookmarkStart w:id="82" w:name="_Toc478227897"/>
      <w:bookmarkStart w:id="83" w:name="_Toc478814155"/>
      <w:r>
        <w:lastRenderedPageBreak/>
        <w:t>Markus Arbeithuber</w:t>
      </w:r>
      <w:bookmarkEnd w:id="82"/>
      <w:bookmarkEnd w:id="83"/>
    </w:p>
    <w:p w14:paraId="0C2F36BB" w14:textId="77777777" w:rsidR="007E1D53" w:rsidRPr="007E1D53" w:rsidRDefault="007E1D53" w:rsidP="007E1D53"/>
    <w:tbl>
      <w:tblPr>
        <w:tblStyle w:val="Tabellenraster"/>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283"/>
        <w:gridCol w:w="6127"/>
      </w:tblGrid>
      <w:tr w:rsidR="007E1D53" w:rsidRPr="007E1D53" w14:paraId="0B37C19E" w14:textId="77777777" w:rsidTr="00183B61">
        <w:tc>
          <w:tcPr>
            <w:tcW w:w="2943" w:type="dxa"/>
            <w:gridSpan w:val="2"/>
            <w:shd w:val="clear" w:color="auto" w:fill="17365D" w:themeFill="text2" w:themeFillShade="BF"/>
          </w:tcPr>
          <w:p w14:paraId="4D2585FE"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Persönliche Daten</w:t>
            </w:r>
          </w:p>
        </w:tc>
        <w:tc>
          <w:tcPr>
            <w:tcW w:w="6127" w:type="dxa"/>
            <w:shd w:val="clear" w:color="auto" w:fill="17365D" w:themeFill="text2" w:themeFillShade="BF"/>
          </w:tcPr>
          <w:p w14:paraId="3392363E" w14:textId="77777777" w:rsidR="007E1D53" w:rsidRPr="007E1D53" w:rsidRDefault="007E1D53" w:rsidP="007E1D53">
            <w:pPr>
              <w:ind w:left="106"/>
              <w:rPr>
                <w:rFonts w:ascii="Calibri" w:eastAsia="Calibri" w:hAnsi="Calibri" w:cs="Calibri"/>
                <w:b/>
                <w:color w:val="FFFFFF" w:themeColor="background1"/>
              </w:rPr>
            </w:pPr>
          </w:p>
        </w:tc>
      </w:tr>
      <w:tr w:rsidR="00183B61" w:rsidRPr="00183B61" w14:paraId="03B3672F" w14:textId="77777777" w:rsidTr="00183B61">
        <w:tc>
          <w:tcPr>
            <w:tcW w:w="2943" w:type="dxa"/>
            <w:gridSpan w:val="2"/>
            <w:shd w:val="clear" w:color="auto" w:fill="auto"/>
          </w:tcPr>
          <w:p w14:paraId="301DB277" w14:textId="77777777" w:rsidR="00183B61" w:rsidRPr="00183B61" w:rsidRDefault="00183B61" w:rsidP="007E1D53">
            <w:pPr>
              <w:ind w:left="106"/>
              <w:rPr>
                <w:rFonts w:ascii="Calibri" w:eastAsia="Calibri" w:hAnsi="Calibri" w:cs="Calibri"/>
              </w:rPr>
            </w:pPr>
          </w:p>
        </w:tc>
        <w:tc>
          <w:tcPr>
            <w:tcW w:w="6127" w:type="dxa"/>
            <w:shd w:val="clear" w:color="auto" w:fill="auto"/>
          </w:tcPr>
          <w:p w14:paraId="7E5450F9" w14:textId="77777777" w:rsidR="00183B61" w:rsidRPr="00183B61" w:rsidRDefault="00183B61" w:rsidP="007E1D53">
            <w:pPr>
              <w:ind w:left="106"/>
              <w:rPr>
                <w:rFonts w:ascii="Calibri" w:eastAsia="Calibri" w:hAnsi="Calibri" w:cs="Calibri"/>
              </w:rPr>
            </w:pPr>
          </w:p>
        </w:tc>
      </w:tr>
      <w:tr w:rsidR="007E1D53" w:rsidRPr="00183B61" w14:paraId="0BC88D78" w14:textId="77777777" w:rsidTr="00183B61">
        <w:tc>
          <w:tcPr>
            <w:tcW w:w="2943" w:type="dxa"/>
            <w:gridSpan w:val="2"/>
          </w:tcPr>
          <w:p w14:paraId="750B7CB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Geburtsdaten:</w:t>
            </w:r>
          </w:p>
        </w:tc>
        <w:tc>
          <w:tcPr>
            <w:tcW w:w="6127" w:type="dxa"/>
          </w:tcPr>
          <w:p w14:paraId="54BDADFC"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Linz, 6. September 1997</w:t>
            </w:r>
          </w:p>
        </w:tc>
      </w:tr>
      <w:tr w:rsidR="007E1D53" w:rsidRPr="00183B61" w14:paraId="5CFE61FC" w14:textId="77777777" w:rsidTr="00183B61">
        <w:tc>
          <w:tcPr>
            <w:tcW w:w="2943" w:type="dxa"/>
            <w:gridSpan w:val="2"/>
          </w:tcPr>
          <w:p w14:paraId="27E7DDC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Familienstand:</w:t>
            </w:r>
          </w:p>
        </w:tc>
        <w:tc>
          <w:tcPr>
            <w:tcW w:w="6127" w:type="dxa"/>
          </w:tcPr>
          <w:p w14:paraId="0534FDE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ledig</w:t>
            </w:r>
          </w:p>
        </w:tc>
      </w:tr>
      <w:tr w:rsidR="007E1D53" w:rsidRPr="00183B61" w14:paraId="2CFD377D" w14:textId="77777777" w:rsidTr="00183B61">
        <w:tc>
          <w:tcPr>
            <w:tcW w:w="2943" w:type="dxa"/>
            <w:gridSpan w:val="2"/>
          </w:tcPr>
          <w:p w14:paraId="2601E82D"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Religionskenntnis:</w:t>
            </w:r>
          </w:p>
        </w:tc>
        <w:tc>
          <w:tcPr>
            <w:tcW w:w="6127" w:type="dxa"/>
          </w:tcPr>
          <w:p w14:paraId="3234C1D8"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röm.-kath.</w:t>
            </w:r>
          </w:p>
        </w:tc>
      </w:tr>
      <w:tr w:rsidR="007E1D53" w:rsidRPr="00183B61" w14:paraId="053DED72" w14:textId="77777777" w:rsidTr="00183B61">
        <w:tc>
          <w:tcPr>
            <w:tcW w:w="2943" w:type="dxa"/>
            <w:gridSpan w:val="2"/>
          </w:tcPr>
          <w:p w14:paraId="09467CD9"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Staatsbürgerschaft:</w:t>
            </w:r>
          </w:p>
        </w:tc>
        <w:tc>
          <w:tcPr>
            <w:tcW w:w="6127" w:type="dxa"/>
          </w:tcPr>
          <w:p w14:paraId="70303A6A"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Österreich</w:t>
            </w:r>
          </w:p>
        </w:tc>
      </w:tr>
      <w:tr w:rsidR="007E1D53" w:rsidRPr="00183B61" w14:paraId="5AC556E5" w14:textId="77777777" w:rsidTr="00183B61">
        <w:tc>
          <w:tcPr>
            <w:tcW w:w="2943" w:type="dxa"/>
            <w:gridSpan w:val="2"/>
          </w:tcPr>
          <w:p w14:paraId="33CAE87C"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Eltern:</w:t>
            </w:r>
          </w:p>
        </w:tc>
        <w:tc>
          <w:tcPr>
            <w:tcW w:w="6127" w:type="dxa"/>
          </w:tcPr>
          <w:p w14:paraId="0A45AE1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Dietmar Arbeithuber, Polizeibeamter</w:t>
            </w:r>
          </w:p>
          <w:p w14:paraId="2E35A345"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Ingrid Arbeithuber, Büroangestellte</w:t>
            </w:r>
          </w:p>
        </w:tc>
      </w:tr>
      <w:tr w:rsidR="007E1D53" w:rsidRPr="00183B61" w14:paraId="6CC2651A" w14:textId="77777777" w:rsidTr="00183B61">
        <w:tc>
          <w:tcPr>
            <w:tcW w:w="2943" w:type="dxa"/>
            <w:gridSpan w:val="2"/>
          </w:tcPr>
          <w:p w14:paraId="5FA37E4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Geschwister:</w:t>
            </w:r>
          </w:p>
        </w:tc>
        <w:tc>
          <w:tcPr>
            <w:tcW w:w="6127" w:type="dxa"/>
          </w:tcPr>
          <w:p w14:paraId="1E3184DA"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1 Bruder</w:t>
            </w:r>
          </w:p>
        </w:tc>
      </w:tr>
      <w:tr w:rsidR="007E1D53" w:rsidRPr="00206950" w14:paraId="25A84AEB" w14:textId="77777777" w:rsidTr="00183B61">
        <w:tc>
          <w:tcPr>
            <w:tcW w:w="2943" w:type="dxa"/>
            <w:gridSpan w:val="2"/>
          </w:tcPr>
          <w:p w14:paraId="78AD8257" w14:textId="77777777" w:rsidR="007E1D53" w:rsidRPr="00206950" w:rsidRDefault="007E1D53" w:rsidP="00183B61">
            <w:pPr>
              <w:spacing w:line="276" w:lineRule="auto"/>
            </w:pPr>
          </w:p>
        </w:tc>
        <w:tc>
          <w:tcPr>
            <w:tcW w:w="6127" w:type="dxa"/>
          </w:tcPr>
          <w:p w14:paraId="336E3306" w14:textId="77777777" w:rsidR="007E1D53" w:rsidRPr="00206950" w:rsidRDefault="007E1D53" w:rsidP="00183B61">
            <w:pPr>
              <w:spacing w:line="276" w:lineRule="auto"/>
              <w:ind w:left="318" w:hanging="318"/>
            </w:pPr>
          </w:p>
        </w:tc>
      </w:tr>
      <w:tr w:rsidR="007E1D53" w:rsidRPr="00206950" w14:paraId="7A91D13D" w14:textId="77777777" w:rsidTr="00183B61">
        <w:tc>
          <w:tcPr>
            <w:tcW w:w="2943" w:type="dxa"/>
            <w:gridSpan w:val="2"/>
          </w:tcPr>
          <w:p w14:paraId="444ED5C3" w14:textId="77777777" w:rsidR="007E1D53" w:rsidRPr="00206950" w:rsidRDefault="007E1D53" w:rsidP="00183B61">
            <w:pPr>
              <w:spacing w:line="276" w:lineRule="auto"/>
            </w:pPr>
          </w:p>
        </w:tc>
        <w:tc>
          <w:tcPr>
            <w:tcW w:w="6127" w:type="dxa"/>
          </w:tcPr>
          <w:p w14:paraId="1F6B831E" w14:textId="77777777" w:rsidR="007E1D53" w:rsidRPr="00206950" w:rsidRDefault="007E1D53" w:rsidP="00183B61">
            <w:pPr>
              <w:spacing w:line="276" w:lineRule="auto"/>
              <w:ind w:left="318" w:hanging="318"/>
            </w:pPr>
          </w:p>
        </w:tc>
      </w:tr>
      <w:tr w:rsidR="007E1D53" w:rsidRPr="007E1D53" w14:paraId="74C8EFA2" w14:textId="77777777" w:rsidTr="00183B61">
        <w:tc>
          <w:tcPr>
            <w:tcW w:w="2943" w:type="dxa"/>
            <w:gridSpan w:val="2"/>
            <w:shd w:val="clear" w:color="auto" w:fill="17365D" w:themeFill="text2" w:themeFillShade="BF"/>
          </w:tcPr>
          <w:p w14:paraId="47150BF8"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Schulbildung</w:t>
            </w:r>
          </w:p>
        </w:tc>
        <w:tc>
          <w:tcPr>
            <w:tcW w:w="6127" w:type="dxa"/>
            <w:shd w:val="clear" w:color="auto" w:fill="17365D" w:themeFill="text2" w:themeFillShade="BF"/>
          </w:tcPr>
          <w:p w14:paraId="0D78F7D9" w14:textId="77777777" w:rsidR="007E1D53" w:rsidRPr="007E1D53" w:rsidRDefault="007E1D53" w:rsidP="007E1D53">
            <w:pPr>
              <w:ind w:left="106"/>
              <w:rPr>
                <w:rFonts w:ascii="Calibri" w:eastAsia="Calibri" w:hAnsi="Calibri" w:cs="Calibri"/>
                <w:b/>
                <w:color w:val="FFFFFF" w:themeColor="background1"/>
              </w:rPr>
            </w:pPr>
          </w:p>
        </w:tc>
      </w:tr>
      <w:tr w:rsidR="00183B61" w:rsidRPr="007E1D53" w14:paraId="49F5E682" w14:textId="77777777" w:rsidTr="00183B61">
        <w:tc>
          <w:tcPr>
            <w:tcW w:w="2943" w:type="dxa"/>
            <w:gridSpan w:val="2"/>
            <w:shd w:val="clear" w:color="auto" w:fill="auto"/>
          </w:tcPr>
          <w:p w14:paraId="3F57E16E" w14:textId="77777777" w:rsidR="00183B61" w:rsidRPr="007E1D53" w:rsidRDefault="00183B61" w:rsidP="007E1D53">
            <w:pPr>
              <w:ind w:left="106"/>
              <w:rPr>
                <w:rFonts w:ascii="Calibri" w:eastAsia="Calibri" w:hAnsi="Calibri" w:cs="Calibri"/>
                <w:b/>
                <w:color w:val="FFFFFF" w:themeColor="background1"/>
              </w:rPr>
            </w:pPr>
          </w:p>
        </w:tc>
        <w:tc>
          <w:tcPr>
            <w:tcW w:w="6127" w:type="dxa"/>
            <w:shd w:val="clear" w:color="auto" w:fill="auto"/>
          </w:tcPr>
          <w:p w14:paraId="29700829" w14:textId="77777777" w:rsidR="00183B61" w:rsidRPr="007E1D53" w:rsidRDefault="00183B61" w:rsidP="007E1D53">
            <w:pPr>
              <w:ind w:left="106"/>
              <w:rPr>
                <w:rFonts w:ascii="Calibri" w:eastAsia="Calibri" w:hAnsi="Calibri" w:cs="Calibri"/>
                <w:b/>
                <w:color w:val="FFFFFF" w:themeColor="background1"/>
              </w:rPr>
            </w:pPr>
          </w:p>
        </w:tc>
      </w:tr>
      <w:tr w:rsidR="007E1D53" w:rsidRPr="00183B61" w14:paraId="38B43A14" w14:textId="77777777" w:rsidTr="00183B61">
        <w:tc>
          <w:tcPr>
            <w:tcW w:w="2943" w:type="dxa"/>
            <w:gridSpan w:val="2"/>
          </w:tcPr>
          <w:p w14:paraId="5B9E15B5" w14:textId="7D6668EE" w:rsidR="007E1D53" w:rsidRPr="00183B61" w:rsidRDefault="00B27811" w:rsidP="00183B61">
            <w:pPr>
              <w:ind w:left="106"/>
              <w:rPr>
                <w:rFonts w:ascii="Calibri" w:eastAsia="Calibri" w:hAnsi="Calibri" w:cs="Calibri"/>
              </w:rPr>
            </w:pPr>
            <w:r>
              <w:rPr>
                <w:rFonts w:ascii="Calibri" w:eastAsia="Calibri" w:hAnsi="Calibri" w:cs="Calibri"/>
              </w:rPr>
              <w:t>Derzeit. 5</w:t>
            </w:r>
            <w:r w:rsidR="007E1D53" w:rsidRPr="00183B61">
              <w:rPr>
                <w:rFonts w:ascii="Calibri" w:eastAsia="Calibri" w:hAnsi="Calibri" w:cs="Calibri"/>
              </w:rPr>
              <w:t>. Jahrgang</w:t>
            </w:r>
          </w:p>
        </w:tc>
        <w:tc>
          <w:tcPr>
            <w:tcW w:w="6127" w:type="dxa"/>
          </w:tcPr>
          <w:p w14:paraId="5AB3A455"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HTL für Informatik in Perg</w:t>
            </w:r>
          </w:p>
        </w:tc>
      </w:tr>
      <w:tr w:rsidR="007E1D53" w:rsidRPr="00183B61" w14:paraId="2CD60AEA" w14:textId="77777777" w:rsidTr="00183B61">
        <w:tc>
          <w:tcPr>
            <w:tcW w:w="2943" w:type="dxa"/>
            <w:gridSpan w:val="2"/>
          </w:tcPr>
          <w:p w14:paraId="7524EC00"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4 Jahre</w:t>
            </w:r>
          </w:p>
        </w:tc>
        <w:tc>
          <w:tcPr>
            <w:tcW w:w="6127" w:type="dxa"/>
          </w:tcPr>
          <w:p w14:paraId="247EBAE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Hauptschule in Naarn</w:t>
            </w:r>
          </w:p>
        </w:tc>
      </w:tr>
      <w:tr w:rsidR="007E1D53" w:rsidRPr="00183B61" w14:paraId="7FEF3448" w14:textId="77777777" w:rsidTr="00183B61">
        <w:tc>
          <w:tcPr>
            <w:tcW w:w="2943" w:type="dxa"/>
            <w:gridSpan w:val="2"/>
          </w:tcPr>
          <w:p w14:paraId="2A6D6D4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4 Jahre</w:t>
            </w:r>
          </w:p>
        </w:tc>
        <w:tc>
          <w:tcPr>
            <w:tcW w:w="6127" w:type="dxa"/>
          </w:tcPr>
          <w:p w14:paraId="430708F3"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Volksschule in Naarn</w:t>
            </w:r>
          </w:p>
        </w:tc>
      </w:tr>
      <w:tr w:rsidR="007E1D53" w:rsidRPr="00206950" w14:paraId="5C8B8E28" w14:textId="77777777" w:rsidTr="00183B61">
        <w:tc>
          <w:tcPr>
            <w:tcW w:w="2943" w:type="dxa"/>
            <w:gridSpan w:val="2"/>
          </w:tcPr>
          <w:p w14:paraId="16B59E7A" w14:textId="77777777" w:rsidR="007E1D53" w:rsidRPr="00206950" w:rsidRDefault="007E1D53" w:rsidP="00183B61">
            <w:pPr>
              <w:spacing w:line="276" w:lineRule="auto"/>
            </w:pPr>
          </w:p>
        </w:tc>
        <w:tc>
          <w:tcPr>
            <w:tcW w:w="6127" w:type="dxa"/>
          </w:tcPr>
          <w:p w14:paraId="508D6C96" w14:textId="77777777" w:rsidR="007E1D53" w:rsidRPr="00206950" w:rsidRDefault="007E1D53" w:rsidP="00183B61">
            <w:pPr>
              <w:spacing w:line="276" w:lineRule="auto"/>
              <w:ind w:left="318" w:hanging="686"/>
            </w:pPr>
          </w:p>
        </w:tc>
      </w:tr>
      <w:tr w:rsidR="007E1D53" w:rsidRPr="00206950" w14:paraId="40135F61" w14:textId="77777777" w:rsidTr="00183B61">
        <w:tc>
          <w:tcPr>
            <w:tcW w:w="2943" w:type="dxa"/>
            <w:gridSpan w:val="2"/>
          </w:tcPr>
          <w:p w14:paraId="70D9824C" w14:textId="77777777" w:rsidR="007E1D53" w:rsidRPr="00206950" w:rsidRDefault="007E1D53" w:rsidP="00183B61">
            <w:pPr>
              <w:spacing w:line="276" w:lineRule="auto"/>
            </w:pPr>
          </w:p>
        </w:tc>
        <w:tc>
          <w:tcPr>
            <w:tcW w:w="6127" w:type="dxa"/>
          </w:tcPr>
          <w:p w14:paraId="6368A1C8" w14:textId="77777777" w:rsidR="007E1D53" w:rsidRPr="00206950" w:rsidRDefault="007E1D53" w:rsidP="00183B61">
            <w:pPr>
              <w:spacing w:line="276" w:lineRule="auto"/>
              <w:ind w:left="318" w:hanging="686"/>
            </w:pPr>
          </w:p>
        </w:tc>
      </w:tr>
      <w:tr w:rsidR="007E1D53" w:rsidRPr="007E1D53" w14:paraId="03BF6B6A" w14:textId="77777777" w:rsidTr="00183B61">
        <w:tc>
          <w:tcPr>
            <w:tcW w:w="9070" w:type="dxa"/>
            <w:gridSpan w:val="3"/>
            <w:shd w:val="clear" w:color="auto" w:fill="17365D" w:themeFill="text2" w:themeFillShade="BF"/>
          </w:tcPr>
          <w:p w14:paraId="423EF164"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Kenntnisse und Fähigkeiten</w:t>
            </w:r>
          </w:p>
        </w:tc>
      </w:tr>
      <w:tr w:rsidR="00183B61" w:rsidRPr="007E1D53" w14:paraId="07EAF798" w14:textId="77777777" w:rsidTr="00183B61">
        <w:tc>
          <w:tcPr>
            <w:tcW w:w="9070" w:type="dxa"/>
            <w:gridSpan w:val="3"/>
            <w:shd w:val="clear" w:color="auto" w:fill="auto"/>
          </w:tcPr>
          <w:p w14:paraId="7D24CD75" w14:textId="77777777" w:rsidR="00183B61" w:rsidRPr="007E1D53" w:rsidRDefault="00183B61" w:rsidP="007E1D53">
            <w:pPr>
              <w:ind w:left="106"/>
              <w:rPr>
                <w:rFonts w:ascii="Calibri" w:eastAsia="Calibri" w:hAnsi="Calibri" w:cs="Calibri"/>
                <w:b/>
                <w:color w:val="FFFFFF" w:themeColor="background1"/>
              </w:rPr>
            </w:pPr>
          </w:p>
        </w:tc>
      </w:tr>
      <w:tr w:rsidR="007E1D53" w:rsidRPr="00183B61" w14:paraId="199F39BF" w14:textId="77777777" w:rsidTr="00183B61">
        <w:tc>
          <w:tcPr>
            <w:tcW w:w="2660" w:type="dxa"/>
          </w:tcPr>
          <w:p w14:paraId="61886C11"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Sprachen:</w:t>
            </w:r>
          </w:p>
        </w:tc>
        <w:tc>
          <w:tcPr>
            <w:tcW w:w="6410" w:type="dxa"/>
            <w:gridSpan w:val="2"/>
          </w:tcPr>
          <w:p w14:paraId="755A78B4"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Deutsch (Muttersprache)</w:t>
            </w:r>
          </w:p>
          <w:p w14:paraId="49A6A89C" w14:textId="320B002C" w:rsidR="00183B61" w:rsidRPr="00183B61" w:rsidRDefault="00183B61" w:rsidP="00183B61">
            <w:pPr>
              <w:ind w:left="106"/>
              <w:rPr>
                <w:rFonts w:ascii="Calibri" w:eastAsia="Calibri" w:hAnsi="Calibri" w:cs="Calibri"/>
              </w:rPr>
            </w:pPr>
            <w:r w:rsidRPr="00183B61">
              <w:rPr>
                <w:rFonts w:ascii="Calibri" w:eastAsia="Calibri" w:hAnsi="Calibri" w:cs="Calibri"/>
              </w:rPr>
              <w:t>Englisch (fließend)</w:t>
            </w:r>
          </w:p>
        </w:tc>
      </w:tr>
      <w:tr w:rsidR="007E1D53" w:rsidRPr="00183B61" w14:paraId="36583870" w14:textId="77777777" w:rsidTr="00183B61">
        <w:tc>
          <w:tcPr>
            <w:tcW w:w="2660" w:type="dxa"/>
          </w:tcPr>
          <w:p w14:paraId="0C771C65" w14:textId="77777777" w:rsidR="007E1D53" w:rsidRPr="00183B61" w:rsidRDefault="007E1D53" w:rsidP="00183B61">
            <w:pPr>
              <w:ind w:left="106"/>
              <w:rPr>
                <w:rFonts w:ascii="Calibri" w:eastAsia="Calibri" w:hAnsi="Calibri" w:cs="Calibri"/>
              </w:rPr>
            </w:pPr>
          </w:p>
        </w:tc>
        <w:tc>
          <w:tcPr>
            <w:tcW w:w="6410" w:type="dxa"/>
            <w:gridSpan w:val="2"/>
          </w:tcPr>
          <w:p w14:paraId="50891785" w14:textId="77777777" w:rsidR="007E1D53" w:rsidRPr="00183B61" w:rsidRDefault="007E1D53" w:rsidP="00183B61">
            <w:pPr>
              <w:ind w:left="106"/>
              <w:rPr>
                <w:rFonts w:ascii="Calibri" w:eastAsia="Calibri" w:hAnsi="Calibri" w:cs="Calibri"/>
              </w:rPr>
            </w:pPr>
          </w:p>
        </w:tc>
      </w:tr>
      <w:tr w:rsidR="007E1D53" w:rsidRPr="00183B61" w14:paraId="375EDD1D" w14:textId="77777777" w:rsidTr="00183B61">
        <w:tc>
          <w:tcPr>
            <w:tcW w:w="2660" w:type="dxa"/>
          </w:tcPr>
          <w:p w14:paraId="7179E279"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EDV-Kenntnisse:</w:t>
            </w:r>
          </w:p>
        </w:tc>
        <w:tc>
          <w:tcPr>
            <w:tcW w:w="6410" w:type="dxa"/>
            <w:gridSpan w:val="2"/>
          </w:tcPr>
          <w:p w14:paraId="49F10A58" w14:textId="44CCF691" w:rsidR="00183B61" w:rsidRPr="009D4E18" w:rsidRDefault="00183B61" w:rsidP="00183B61">
            <w:pPr>
              <w:ind w:left="106"/>
              <w:rPr>
                <w:rFonts w:ascii="Calibri" w:eastAsia="Calibri" w:hAnsi="Calibri" w:cs="Calibri"/>
                <w:lang w:val="en-GB"/>
              </w:rPr>
            </w:pPr>
            <w:r w:rsidRPr="009D4E18">
              <w:rPr>
                <w:rFonts w:ascii="Calibri" w:eastAsia="Calibri" w:hAnsi="Calibri" w:cs="Calibri"/>
                <w:lang w:val="en-GB"/>
              </w:rPr>
              <w:t>Programmieren in Java, C#, C, C++, Typescript, Swift, Objective C</w:t>
            </w:r>
          </w:p>
          <w:p w14:paraId="5DF32199" w14:textId="77777777" w:rsidR="00183B61" w:rsidRPr="00183B61" w:rsidRDefault="007E1D53" w:rsidP="00183B61">
            <w:pPr>
              <w:ind w:left="106"/>
              <w:rPr>
                <w:rFonts w:ascii="Calibri" w:eastAsia="Calibri" w:hAnsi="Calibri" w:cs="Calibri"/>
              </w:rPr>
            </w:pPr>
            <w:r w:rsidRPr="00183B61">
              <w:rPr>
                <w:rFonts w:ascii="Calibri" w:eastAsia="Calibri" w:hAnsi="Calibri" w:cs="Calibri"/>
              </w:rPr>
              <w:t>MS Office</w:t>
            </w:r>
          </w:p>
          <w:p w14:paraId="07DFE719" w14:textId="126799DA" w:rsidR="007E1D53" w:rsidRPr="00183B61" w:rsidRDefault="007E1D53" w:rsidP="00183B61">
            <w:pPr>
              <w:ind w:left="106"/>
              <w:rPr>
                <w:rFonts w:ascii="Calibri" w:eastAsia="Calibri" w:hAnsi="Calibri" w:cs="Calibri"/>
              </w:rPr>
            </w:pPr>
            <w:r w:rsidRPr="00183B61">
              <w:rPr>
                <w:rFonts w:ascii="Calibri" w:eastAsia="Calibri" w:hAnsi="Calibri" w:cs="Calibri"/>
              </w:rPr>
              <w:t>Bildbearbeitung (GIMP)</w:t>
            </w:r>
          </w:p>
          <w:p w14:paraId="603B4619" w14:textId="77777777" w:rsidR="00183B61" w:rsidRPr="00183B61" w:rsidRDefault="007E1D53" w:rsidP="00183B61">
            <w:pPr>
              <w:ind w:left="106"/>
              <w:rPr>
                <w:rFonts w:ascii="Calibri" w:eastAsia="Calibri" w:hAnsi="Calibri" w:cs="Calibri"/>
              </w:rPr>
            </w:pPr>
            <w:r w:rsidRPr="00183B61">
              <w:rPr>
                <w:rFonts w:ascii="Calibri" w:eastAsia="Calibri" w:hAnsi="Calibri" w:cs="Calibri"/>
              </w:rPr>
              <w:t>Webdesign (HTML, PHP, CSS)</w:t>
            </w:r>
          </w:p>
          <w:p w14:paraId="03AB646A" w14:textId="50762A22" w:rsidR="00183B61" w:rsidRPr="00183B61" w:rsidRDefault="00183B61" w:rsidP="00183B61">
            <w:pPr>
              <w:ind w:left="106"/>
              <w:rPr>
                <w:rFonts w:ascii="Calibri" w:eastAsia="Calibri" w:hAnsi="Calibri" w:cs="Calibri"/>
                <w:lang w:val="de-AT"/>
              </w:rPr>
            </w:pPr>
            <w:r w:rsidRPr="00183B61">
              <w:rPr>
                <w:rFonts w:ascii="Calibri" w:eastAsia="Calibri" w:hAnsi="Calibri" w:cs="Calibri"/>
                <w:lang w:val="de-AT"/>
              </w:rPr>
              <w:t xml:space="preserve">Sound und Videobearbeitung (Pinnacle) </w:t>
            </w:r>
          </w:p>
          <w:p w14:paraId="33B1643A" w14:textId="3D59F540" w:rsidR="00183B61" w:rsidRPr="00183B61" w:rsidRDefault="00183B61" w:rsidP="00183B61">
            <w:pPr>
              <w:ind w:left="106"/>
              <w:rPr>
                <w:rFonts w:ascii="Calibri" w:eastAsia="Calibri" w:hAnsi="Calibri" w:cs="Calibri"/>
                <w:lang w:val="de-AT"/>
              </w:rPr>
            </w:pPr>
          </w:p>
        </w:tc>
      </w:tr>
    </w:tbl>
    <w:tbl>
      <w:tblPr>
        <w:tblStyle w:val="Tabellenraster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410"/>
      </w:tblGrid>
      <w:tr w:rsidR="00183B61" w:rsidRPr="00183B61" w14:paraId="391E820C" w14:textId="77777777" w:rsidTr="00183B61">
        <w:tc>
          <w:tcPr>
            <w:tcW w:w="2660" w:type="dxa"/>
          </w:tcPr>
          <w:p w14:paraId="1767CAF8"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lastRenderedPageBreak/>
              <w:t>Sonstiges:</w:t>
            </w:r>
          </w:p>
        </w:tc>
        <w:tc>
          <w:tcPr>
            <w:tcW w:w="6410" w:type="dxa"/>
          </w:tcPr>
          <w:p w14:paraId="03E24F3C"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ECDL</w:t>
            </w:r>
          </w:p>
          <w:p w14:paraId="1C066630"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Erste-Hilfe-Kurs</w:t>
            </w:r>
          </w:p>
          <w:p w14:paraId="3C8AEFCE"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B-Führerschein</w:t>
            </w:r>
          </w:p>
        </w:tc>
      </w:tr>
    </w:tbl>
    <w:p w14:paraId="5573B312" w14:textId="77777777" w:rsidR="007E1D53" w:rsidRPr="007E1D53" w:rsidRDefault="007E1D53" w:rsidP="007E1D53"/>
    <w:p w14:paraId="2E86CB5E" w14:textId="77777777" w:rsidR="00E574DF" w:rsidRDefault="00265206" w:rsidP="00891F08">
      <w:pPr>
        <w:pStyle w:val="berschrift2"/>
      </w:pPr>
      <w:bookmarkStart w:id="84" w:name="_Toc476901114"/>
      <w:r>
        <w:br w:type="column"/>
      </w:r>
      <w:bookmarkStart w:id="85" w:name="_Toc478227898"/>
      <w:bookmarkStart w:id="86" w:name="_Toc478814156"/>
      <w:r w:rsidR="00E574DF">
        <w:lastRenderedPageBreak/>
        <w:t>Organisation</w:t>
      </w:r>
      <w:bookmarkEnd w:id="84"/>
      <w:bookmarkEnd w:id="85"/>
      <w:bookmarkEnd w:id="86"/>
    </w:p>
    <w:p w14:paraId="0434AEC4" w14:textId="77777777" w:rsidR="008A7ABF" w:rsidRDefault="008A7ABF" w:rsidP="002E2CE1"/>
    <w:p w14:paraId="5D30BCE6" w14:textId="77777777" w:rsidR="004050E4" w:rsidRDefault="003056F1" w:rsidP="004050E4">
      <w:pPr>
        <w:keepNext/>
      </w:pPr>
      <w:r>
        <w:rPr>
          <w:noProof/>
          <w:lang w:val="de-DE"/>
        </w:rPr>
        <w:drawing>
          <wp:inline distT="0" distB="0" distL="0" distR="0" wp14:anchorId="1EE86894" wp14:editId="5500B78D">
            <wp:extent cx="5486400" cy="3200400"/>
            <wp:effectExtent l="0" t="0" r="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42151F8" w14:textId="1AF3E072" w:rsidR="00DE63DD" w:rsidRDefault="004050E4" w:rsidP="004050E4">
      <w:pPr>
        <w:pStyle w:val="Beschriftung"/>
      </w:pPr>
      <w:bookmarkStart w:id="87" w:name="_Toc478318076"/>
      <w:bookmarkStart w:id="88" w:name="_Toc478380013"/>
      <w:r>
        <w:t xml:space="preserve">Abbildung </w:t>
      </w:r>
      <w:fldSimple w:instr=" SEQ Abbildung \* ARABIC ">
        <w:r w:rsidR="00DD092B">
          <w:rPr>
            <w:noProof/>
          </w:rPr>
          <w:t>3</w:t>
        </w:r>
      </w:fldSimple>
      <w:r>
        <w:t>: Projekthierarchie</w:t>
      </w:r>
      <w:bookmarkEnd w:id="87"/>
      <w:bookmarkEnd w:id="88"/>
    </w:p>
    <w:p w14:paraId="3D527CD9" w14:textId="77777777" w:rsidR="00DE63DD" w:rsidRDefault="00DE63DD" w:rsidP="002E2CE1"/>
    <w:p w14:paraId="208C5E16" w14:textId="77777777" w:rsidR="00B47969" w:rsidRDefault="00B47969" w:rsidP="002E2CE1"/>
    <w:p w14:paraId="22F3CC4B" w14:textId="14FA1C28" w:rsidR="00B47969" w:rsidRDefault="00B47969" w:rsidP="002E2CE1">
      <w:pPr>
        <w:pStyle w:val="berschrift1"/>
      </w:pPr>
      <w:bookmarkStart w:id="89" w:name="_Toc476901116"/>
      <w:bookmarkStart w:id="90" w:name="_Toc478227899"/>
      <w:bookmarkStart w:id="91" w:name="_Toc478814157"/>
      <w:r>
        <w:t>Entstehung und Planung</w:t>
      </w:r>
      <w:bookmarkEnd w:id="89"/>
      <w:bookmarkEnd w:id="90"/>
      <w:bookmarkEnd w:id="91"/>
    </w:p>
    <w:p w14:paraId="7DF10EE4" w14:textId="77777777" w:rsidR="00B47969" w:rsidRDefault="00B47969" w:rsidP="00891F08">
      <w:pPr>
        <w:pStyle w:val="berschrift2"/>
      </w:pPr>
      <w:bookmarkStart w:id="92" w:name="_Toc476901117"/>
      <w:bookmarkStart w:id="93" w:name="_Toc478227900"/>
      <w:bookmarkStart w:id="94" w:name="_Toc478814158"/>
      <w:r>
        <w:t>Ideenfindung</w:t>
      </w:r>
      <w:bookmarkEnd w:id="92"/>
      <w:bookmarkEnd w:id="93"/>
      <w:bookmarkEnd w:id="94"/>
    </w:p>
    <w:p w14:paraId="23D54321" w14:textId="77777777" w:rsidR="00265206" w:rsidRPr="00B8272C" w:rsidRDefault="00265206" w:rsidP="00265206">
      <w:r w:rsidRPr="00B8272C">
        <w:t xml:space="preserve">Die Idee zu Mushroom Identifier geht auf ein Brainstorming im Projektteam am Ende der 4. Klasse zurück. Dabei wurde sich schnell auf das Thema Bilderkennung geeinigt. Der weitere Entscheidungsprozess stellte sich als aufwendiger heraus, bis wir auf das Thema Blättererkennung kamen. Dieses Stichwort hat unser jetziger Diplomarbeitsbetreuer aufgeschnappt und den Einwand geliefert, dass ihn eine „Schwammerlerkennungsapp“ wesentlich mehr interessieren würde. Diese Idee begeisterte sowohl das Projektteam als auch den Herrn Direktor Reisinger. Das Diplomarbeitsthema war gefunden. </w:t>
      </w:r>
    </w:p>
    <w:p w14:paraId="477D1E08" w14:textId="77777777" w:rsidR="00831D14" w:rsidRDefault="00831D14" w:rsidP="002E2CE1"/>
    <w:p w14:paraId="25F5F8F7" w14:textId="77777777" w:rsidR="00831D14" w:rsidRPr="00831D14" w:rsidRDefault="00831D14" w:rsidP="002E2CE1"/>
    <w:p w14:paraId="685CF053" w14:textId="77777777" w:rsidR="00B47969" w:rsidRDefault="00B47969" w:rsidP="00891F08">
      <w:pPr>
        <w:pStyle w:val="berschrift2"/>
        <w:numPr>
          <w:ilvl w:val="0"/>
          <w:numId w:val="0"/>
        </w:numPr>
        <w:ind w:left="576"/>
      </w:pPr>
    </w:p>
    <w:p w14:paraId="2C865F14" w14:textId="77777777" w:rsidR="00891F08" w:rsidRDefault="00891F08">
      <w:pPr>
        <w:spacing w:after="200" w:line="276" w:lineRule="auto"/>
        <w:rPr>
          <w:rFonts w:asciiTheme="majorHAnsi" w:eastAsiaTheme="majorEastAsia" w:hAnsiTheme="majorHAnsi" w:cstheme="majorBidi"/>
          <w:color w:val="365F91" w:themeColor="accent1" w:themeShade="BF"/>
          <w:sz w:val="26"/>
          <w:szCs w:val="26"/>
        </w:rPr>
      </w:pPr>
      <w:bookmarkStart w:id="95" w:name="_Toc476901118"/>
      <w:bookmarkStart w:id="96" w:name="_Toc478227901"/>
      <w:r>
        <w:br w:type="page"/>
      </w:r>
    </w:p>
    <w:p w14:paraId="507C7CC3" w14:textId="1DF71FA9" w:rsidR="00265206" w:rsidRDefault="00B47969" w:rsidP="00891F08">
      <w:pPr>
        <w:pStyle w:val="berschrift2"/>
      </w:pPr>
      <w:bookmarkStart w:id="97" w:name="_Toc478814159"/>
      <w:r>
        <w:lastRenderedPageBreak/>
        <w:t>Zeitplanung</w:t>
      </w:r>
      <w:bookmarkStart w:id="98" w:name="_Toc476901119"/>
      <w:bookmarkEnd w:id="95"/>
      <w:bookmarkEnd w:id="96"/>
      <w:bookmarkEnd w:id="97"/>
    </w:p>
    <w:p w14:paraId="52CB3229" w14:textId="77777777" w:rsidR="00855346" w:rsidRDefault="00855346" w:rsidP="00855346"/>
    <w:p w14:paraId="6337957D" w14:textId="77777777" w:rsidR="002C707E" w:rsidRDefault="00855346" w:rsidP="002C707E">
      <w:pPr>
        <w:keepNext/>
      </w:pPr>
      <w:r>
        <w:rPr>
          <w:noProof/>
          <w:lang w:val="de-DE"/>
        </w:rPr>
        <w:drawing>
          <wp:inline distT="0" distB="0" distL="0" distR="0" wp14:anchorId="178E887F" wp14:editId="521735AB">
            <wp:extent cx="7666747" cy="4339526"/>
            <wp:effectExtent l="635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16200000">
                      <a:off x="0" y="0"/>
                      <a:ext cx="7684077" cy="4349335"/>
                    </a:xfrm>
                    <a:prstGeom prst="rect">
                      <a:avLst/>
                    </a:prstGeom>
                  </pic:spPr>
                </pic:pic>
              </a:graphicData>
            </a:graphic>
          </wp:inline>
        </w:drawing>
      </w:r>
    </w:p>
    <w:p w14:paraId="58502942" w14:textId="32FAAA82" w:rsidR="00855346" w:rsidRPr="00855346" w:rsidRDefault="002C707E" w:rsidP="002C707E">
      <w:pPr>
        <w:pStyle w:val="Beschriftung"/>
      </w:pPr>
      <w:bookmarkStart w:id="99" w:name="_Toc478318077"/>
      <w:bookmarkStart w:id="100" w:name="_Toc478380014"/>
      <w:r>
        <w:t xml:space="preserve">Abbildung </w:t>
      </w:r>
      <w:fldSimple w:instr=" SEQ Abbildung \* ARABIC ">
        <w:r w:rsidR="00DD092B">
          <w:rPr>
            <w:noProof/>
          </w:rPr>
          <w:t>4</w:t>
        </w:r>
      </w:fldSimple>
      <w:r>
        <w:t>: Zeitplanung</w:t>
      </w:r>
      <w:bookmarkEnd w:id="99"/>
      <w:bookmarkEnd w:id="100"/>
    </w:p>
    <w:p w14:paraId="164BA511" w14:textId="03F6C6C3" w:rsidR="00F1701F" w:rsidRPr="00F1701F" w:rsidRDefault="00B47969" w:rsidP="00891F08">
      <w:pPr>
        <w:pStyle w:val="berschrift2"/>
      </w:pPr>
      <w:bookmarkStart w:id="101" w:name="_Toc478227902"/>
      <w:bookmarkStart w:id="102" w:name="_Toc478814160"/>
      <w:r>
        <w:lastRenderedPageBreak/>
        <w:t>IVM – Matrix</w:t>
      </w:r>
      <w:bookmarkEnd w:id="98"/>
      <w:bookmarkEnd w:id="101"/>
      <w:bookmarkEnd w:id="102"/>
    </w:p>
    <w:p w14:paraId="6F0839B7" w14:textId="5BAE671F" w:rsidR="00F1701F" w:rsidRDefault="00F1701F" w:rsidP="002E2CE1">
      <w:bookmarkStart w:id="103" w:name="OLE_LINK1"/>
      <w:r>
        <w:t>Die IVM Matrix ermöglicht einen Überblick über verschiedene Teile des Projektes. Dabei wird zwischen Verantwortlichen (V), Mitwirkenden (M) und der Informierten (I) der jeweiligen Teilbereiche unterschieden.</w:t>
      </w:r>
      <w:bookmarkEnd w:id="103"/>
    </w:p>
    <w:p w14:paraId="193EA884" w14:textId="77777777" w:rsidR="00B47969" w:rsidRDefault="00B47969" w:rsidP="00891F08">
      <w:pPr>
        <w:pStyle w:val="berschrift2"/>
        <w:numPr>
          <w:ilvl w:val="0"/>
          <w:numId w:val="0"/>
        </w:numPr>
        <w:ind w:left="576"/>
      </w:pPr>
    </w:p>
    <w:tbl>
      <w:tblPr>
        <w:tblpPr w:leftFromText="141" w:rightFromText="141" w:vertAnchor="page" w:horzAnchor="margin" w:tblpY="3661"/>
        <w:tblW w:w="0" w:type="auto"/>
        <w:tblLook w:val="04A0" w:firstRow="1" w:lastRow="0" w:firstColumn="1" w:lastColumn="0" w:noHBand="0" w:noVBand="1"/>
      </w:tblPr>
      <w:tblGrid>
        <w:gridCol w:w="2117"/>
        <w:gridCol w:w="1490"/>
        <w:gridCol w:w="1805"/>
        <w:gridCol w:w="1804"/>
        <w:gridCol w:w="1800"/>
      </w:tblGrid>
      <w:tr w:rsidR="00AD490F" w14:paraId="118CC834" w14:textId="77777777" w:rsidTr="00AD490F">
        <w:tc>
          <w:tcPr>
            <w:tcW w:w="2117" w:type="dxa"/>
            <w:tcBorders>
              <w:top w:val="single" w:sz="4" w:space="0" w:color="auto"/>
              <w:left w:val="single" w:sz="4" w:space="0" w:color="auto"/>
              <w:bottom w:val="single" w:sz="4" w:space="0" w:color="auto"/>
              <w:right w:val="single" w:sz="4" w:space="0" w:color="auto"/>
            </w:tcBorders>
          </w:tcPr>
          <w:p w14:paraId="1ACD6351" w14:textId="77777777" w:rsidR="00AD490F" w:rsidRDefault="00AD490F" w:rsidP="00AD490F"/>
        </w:tc>
        <w:tc>
          <w:tcPr>
            <w:tcW w:w="1490" w:type="dxa"/>
            <w:tcBorders>
              <w:top w:val="single" w:sz="4" w:space="0" w:color="auto"/>
              <w:left w:val="single" w:sz="4" w:space="0" w:color="auto"/>
              <w:bottom w:val="single" w:sz="4" w:space="0" w:color="auto"/>
              <w:right w:val="single" w:sz="4" w:space="0" w:color="auto"/>
            </w:tcBorders>
            <w:hideMark/>
          </w:tcPr>
          <w:p w14:paraId="5467E4D4" w14:textId="77777777" w:rsidR="00AD490F" w:rsidRDefault="00AD490F" w:rsidP="00AD490F">
            <w:r>
              <w:t>Hakan Abbas</w:t>
            </w:r>
          </w:p>
        </w:tc>
        <w:tc>
          <w:tcPr>
            <w:tcW w:w="1805" w:type="dxa"/>
            <w:tcBorders>
              <w:top w:val="single" w:sz="4" w:space="0" w:color="auto"/>
              <w:left w:val="single" w:sz="4" w:space="0" w:color="auto"/>
              <w:bottom w:val="single" w:sz="4" w:space="0" w:color="auto"/>
              <w:right w:val="single" w:sz="4" w:space="0" w:color="auto"/>
            </w:tcBorders>
            <w:hideMark/>
          </w:tcPr>
          <w:p w14:paraId="30C28104" w14:textId="77777777" w:rsidR="00AD490F" w:rsidRDefault="00AD490F" w:rsidP="00AD490F">
            <w:r>
              <w:t>Markus Arbeithuber</w:t>
            </w:r>
          </w:p>
        </w:tc>
        <w:tc>
          <w:tcPr>
            <w:tcW w:w="1804" w:type="dxa"/>
            <w:tcBorders>
              <w:top w:val="single" w:sz="4" w:space="0" w:color="auto"/>
              <w:left w:val="single" w:sz="4" w:space="0" w:color="auto"/>
              <w:bottom w:val="single" w:sz="4" w:space="0" w:color="auto"/>
              <w:right w:val="single" w:sz="4" w:space="0" w:color="auto"/>
            </w:tcBorders>
            <w:hideMark/>
          </w:tcPr>
          <w:p w14:paraId="30DC54CA" w14:textId="77777777" w:rsidR="00AD490F" w:rsidRDefault="00AD490F" w:rsidP="00AD490F">
            <w:r>
              <w:t>Jakob Froschauer</w:t>
            </w:r>
          </w:p>
        </w:tc>
        <w:tc>
          <w:tcPr>
            <w:tcW w:w="1800" w:type="dxa"/>
            <w:tcBorders>
              <w:top w:val="single" w:sz="4" w:space="0" w:color="auto"/>
              <w:left w:val="single" w:sz="4" w:space="0" w:color="auto"/>
              <w:bottom w:val="single" w:sz="4" w:space="0" w:color="auto"/>
              <w:right w:val="single" w:sz="4" w:space="0" w:color="auto"/>
            </w:tcBorders>
            <w:hideMark/>
          </w:tcPr>
          <w:p w14:paraId="0FAD9729" w14:textId="77777777" w:rsidR="00AD490F" w:rsidRDefault="00AD490F" w:rsidP="00AD490F">
            <w:r>
              <w:t>Christian Aberger</w:t>
            </w:r>
          </w:p>
        </w:tc>
      </w:tr>
      <w:tr w:rsidR="00AD490F" w14:paraId="1DC11B1E"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60E9313B" w14:textId="77777777" w:rsidR="00AD490F" w:rsidRDefault="00AD490F" w:rsidP="00AD490F">
            <w:r>
              <w:t>OpenCV/C++</w:t>
            </w:r>
          </w:p>
        </w:tc>
        <w:tc>
          <w:tcPr>
            <w:tcW w:w="1490" w:type="dxa"/>
            <w:tcBorders>
              <w:top w:val="single" w:sz="4" w:space="0" w:color="auto"/>
              <w:left w:val="single" w:sz="4" w:space="0" w:color="auto"/>
              <w:bottom w:val="single" w:sz="4" w:space="0" w:color="auto"/>
              <w:right w:val="single" w:sz="4" w:space="0" w:color="auto"/>
            </w:tcBorders>
            <w:hideMark/>
          </w:tcPr>
          <w:p w14:paraId="6D128311"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7A3B0CD2" w14:textId="77777777" w:rsidR="00AD490F" w:rsidRDefault="00AD490F" w:rsidP="00AD490F">
            <w:r>
              <w:t>I</w:t>
            </w:r>
          </w:p>
        </w:tc>
        <w:tc>
          <w:tcPr>
            <w:tcW w:w="1804" w:type="dxa"/>
            <w:tcBorders>
              <w:top w:val="single" w:sz="4" w:space="0" w:color="auto"/>
              <w:left w:val="single" w:sz="4" w:space="0" w:color="auto"/>
              <w:bottom w:val="single" w:sz="4" w:space="0" w:color="auto"/>
              <w:right w:val="single" w:sz="4" w:space="0" w:color="auto"/>
            </w:tcBorders>
            <w:hideMark/>
          </w:tcPr>
          <w:p w14:paraId="4667D8FD" w14:textId="77777777" w:rsidR="00AD490F" w:rsidRDefault="00AD490F" w:rsidP="00AD490F">
            <w:r>
              <w:t>V</w:t>
            </w:r>
          </w:p>
        </w:tc>
        <w:tc>
          <w:tcPr>
            <w:tcW w:w="1800" w:type="dxa"/>
            <w:tcBorders>
              <w:top w:val="single" w:sz="4" w:space="0" w:color="auto"/>
              <w:left w:val="single" w:sz="4" w:space="0" w:color="auto"/>
              <w:bottom w:val="single" w:sz="4" w:space="0" w:color="auto"/>
              <w:right w:val="single" w:sz="4" w:space="0" w:color="auto"/>
            </w:tcBorders>
            <w:hideMark/>
          </w:tcPr>
          <w:p w14:paraId="18FC2FC3" w14:textId="77777777" w:rsidR="00AD490F" w:rsidRDefault="00AD490F" w:rsidP="00AD490F">
            <w:r>
              <w:t>I</w:t>
            </w:r>
          </w:p>
        </w:tc>
      </w:tr>
      <w:tr w:rsidR="00AD490F" w14:paraId="73454075"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143A081F" w14:textId="77777777" w:rsidR="00AD490F" w:rsidRDefault="00AD490F" w:rsidP="00AD490F">
            <w:r>
              <w:t>Android App</w:t>
            </w:r>
          </w:p>
        </w:tc>
        <w:tc>
          <w:tcPr>
            <w:tcW w:w="1490" w:type="dxa"/>
            <w:tcBorders>
              <w:top w:val="single" w:sz="4" w:space="0" w:color="auto"/>
              <w:left w:val="single" w:sz="4" w:space="0" w:color="auto"/>
              <w:bottom w:val="single" w:sz="4" w:space="0" w:color="auto"/>
              <w:right w:val="single" w:sz="4" w:space="0" w:color="auto"/>
            </w:tcBorders>
            <w:hideMark/>
          </w:tcPr>
          <w:p w14:paraId="115645E9" w14:textId="77777777" w:rsidR="00AD490F" w:rsidRDefault="00AD490F" w:rsidP="00AD490F">
            <w:r>
              <w:t>V</w:t>
            </w:r>
          </w:p>
        </w:tc>
        <w:tc>
          <w:tcPr>
            <w:tcW w:w="1805" w:type="dxa"/>
            <w:tcBorders>
              <w:top w:val="single" w:sz="4" w:space="0" w:color="auto"/>
              <w:left w:val="single" w:sz="4" w:space="0" w:color="auto"/>
              <w:bottom w:val="single" w:sz="4" w:space="0" w:color="auto"/>
              <w:right w:val="single" w:sz="4" w:space="0" w:color="auto"/>
            </w:tcBorders>
            <w:hideMark/>
          </w:tcPr>
          <w:p w14:paraId="35C4BB69" w14:textId="77777777" w:rsidR="00AD490F" w:rsidRDefault="00AD490F" w:rsidP="00AD490F">
            <w:r>
              <w:t>I</w:t>
            </w:r>
          </w:p>
        </w:tc>
        <w:tc>
          <w:tcPr>
            <w:tcW w:w="1804" w:type="dxa"/>
            <w:tcBorders>
              <w:top w:val="single" w:sz="4" w:space="0" w:color="auto"/>
              <w:left w:val="single" w:sz="4" w:space="0" w:color="auto"/>
              <w:bottom w:val="single" w:sz="4" w:space="0" w:color="auto"/>
              <w:right w:val="single" w:sz="4" w:space="0" w:color="auto"/>
            </w:tcBorders>
            <w:hideMark/>
          </w:tcPr>
          <w:p w14:paraId="575674B9"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2AC8C549" w14:textId="77777777" w:rsidR="00AD490F" w:rsidRDefault="00AD490F" w:rsidP="00AD490F">
            <w:r>
              <w:t>I</w:t>
            </w:r>
          </w:p>
        </w:tc>
      </w:tr>
      <w:tr w:rsidR="00AD490F" w14:paraId="7B271425"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42C6B886" w14:textId="77777777" w:rsidR="00AD490F" w:rsidRDefault="00AD490F" w:rsidP="00AD490F">
            <w:r>
              <w:t>IOS App</w:t>
            </w:r>
          </w:p>
        </w:tc>
        <w:tc>
          <w:tcPr>
            <w:tcW w:w="1490" w:type="dxa"/>
            <w:tcBorders>
              <w:top w:val="single" w:sz="4" w:space="0" w:color="auto"/>
              <w:left w:val="single" w:sz="4" w:space="0" w:color="auto"/>
              <w:bottom w:val="single" w:sz="4" w:space="0" w:color="auto"/>
              <w:right w:val="single" w:sz="4" w:space="0" w:color="auto"/>
            </w:tcBorders>
            <w:hideMark/>
          </w:tcPr>
          <w:p w14:paraId="5CA1B56F"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42BA4B7A"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7FEE4D3A"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741595F7" w14:textId="77777777" w:rsidR="00AD490F" w:rsidRDefault="00AD490F" w:rsidP="00AD490F">
            <w:r>
              <w:t>I</w:t>
            </w:r>
          </w:p>
        </w:tc>
      </w:tr>
      <w:tr w:rsidR="00AD490F" w14:paraId="41B1E244"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253CD38B" w14:textId="77777777" w:rsidR="00AD490F" w:rsidRDefault="00AD490F" w:rsidP="00AD490F">
            <w:r>
              <w:t>Maschnielles Lernen</w:t>
            </w:r>
          </w:p>
        </w:tc>
        <w:tc>
          <w:tcPr>
            <w:tcW w:w="1490" w:type="dxa"/>
            <w:tcBorders>
              <w:top w:val="single" w:sz="4" w:space="0" w:color="auto"/>
              <w:left w:val="single" w:sz="4" w:space="0" w:color="auto"/>
              <w:bottom w:val="single" w:sz="4" w:space="0" w:color="auto"/>
              <w:right w:val="single" w:sz="4" w:space="0" w:color="auto"/>
            </w:tcBorders>
            <w:hideMark/>
          </w:tcPr>
          <w:p w14:paraId="298C37F7"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034BC89D"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0D5BE643"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199D46CD" w14:textId="77777777" w:rsidR="00AD490F" w:rsidRDefault="00AD490F" w:rsidP="00AD490F">
            <w:r>
              <w:t>I</w:t>
            </w:r>
          </w:p>
        </w:tc>
      </w:tr>
      <w:tr w:rsidR="00AD490F" w14:paraId="5485121F"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60422298" w14:textId="77777777" w:rsidR="00AD490F" w:rsidRDefault="00AD490F" w:rsidP="00AD490F">
            <w:r>
              <w:t>Dokumentation</w:t>
            </w:r>
          </w:p>
        </w:tc>
        <w:tc>
          <w:tcPr>
            <w:tcW w:w="1490" w:type="dxa"/>
            <w:tcBorders>
              <w:top w:val="single" w:sz="4" w:space="0" w:color="auto"/>
              <w:left w:val="single" w:sz="4" w:space="0" w:color="auto"/>
              <w:bottom w:val="single" w:sz="4" w:space="0" w:color="auto"/>
              <w:right w:val="single" w:sz="4" w:space="0" w:color="auto"/>
            </w:tcBorders>
            <w:hideMark/>
          </w:tcPr>
          <w:p w14:paraId="6435FD87" w14:textId="77777777" w:rsidR="00AD490F" w:rsidRDefault="00AD490F" w:rsidP="00AD490F">
            <w:r>
              <w:t>V</w:t>
            </w:r>
          </w:p>
        </w:tc>
        <w:tc>
          <w:tcPr>
            <w:tcW w:w="1805" w:type="dxa"/>
            <w:tcBorders>
              <w:top w:val="single" w:sz="4" w:space="0" w:color="auto"/>
              <w:left w:val="single" w:sz="4" w:space="0" w:color="auto"/>
              <w:bottom w:val="single" w:sz="4" w:space="0" w:color="auto"/>
              <w:right w:val="single" w:sz="4" w:space="0" w:color="auto"/>
            </w:tcBorders>
            <w:hideMark/>
          </w:tcPr>
          <w:p w14:paraId="064C1BDB"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30D5650B" w14:textId="77777777" w:rsidR="00AD490F" w:rsidRDefault="00AD490F" w:rsidP="00AD490F">
            <w:r>
              <w:t>V</w:t>
            </w:r>
          </w:p>
        </w:tc>
        <w:tc>
          <w:tcPr>
            <w:tcW w:w="1800" w:type="dxa"/>
            <w:tcBorders>
              <w:top w:val="single" w:sz="4" w:space="0" w:color="auto"/>
              <w:left w:val="single" w:sz="4" w:space="0" w:color="auto"/>
              <w:bottom w:val="single" w:sz="4" w:space="0" w:color="auto"/>
              <w:right w:val="single" w:sz="4" w:space="0" w:color="auto"/>
            </w:tcBorders>
            <w:hideMark/>
          </w:tcPr>
          <w:p w14:paraId="05923197" w14:textId="77777777" w:rsidR="00AD490F" w:rsidRDefault="00AD490F" w:rsidP="00AD490F">
            <w:r>
              <w:t>I</w:t>
            </w:r>
          </w:p>
        </w:tc>
      </w:tr>
    </w:tbl>
    <w:p w14:paraId="69993EBC" w14:textId="77777777" w:rsidR="00873C60" w:rsidRPr="00873C60" w:rsidRDefault="00873C60" w:rsidP="002E2CE1"/>
    <w:p w14:paraId="3708A949" w14:textId="77777777" w:rsidR="00DA7C75" w:rsidRDefault="00DA7C75" w:rsidP="002E2CE1">
      <w:pPr>
        <w:rPr>
          <w:rFonts w:asciiTheme="majorHAnsi" w:eastAsiaTheme="majorEastAsia" w:hAnsiTheme="majorHAnsi" w:cstheme="majorBidi"/>
          <w:color w:val="365F91" w:themeColor="accent1" w:themeShade="BF"/>
          <w:sz w:val="26"/>
          <w:szCs w:val="26"/>
        </w:rPr>
      </w:pPr>
      <w:r>
        <w:br w:type="page"/>
      </w:r>
    </w:p>
    <w:p w14:paraId="62531A14" w14:textId="77777777" w:rsidR="00B47969" w:rsidRPr="00B47969" w:rsidRDefault="00B47969" w:rsidP="002E2CE1"/>
    <w:p w14:paraId="3EA22F29" w14:textId="795E5C2D" w:rsidR="00B47969" w:rsidRDefault="00B47969" w:rsidP="00891F08">
      <w:pPr>
        <w:pStyle w:val="berschrift1"/>
      </w:pPr>
      <w:bookmarkStart w:id="104" w:name="_Toc476901120"/>
      <w:bookmarkStart w:id="105" w:name="_Toc478227903"/>
      <w:bookmarkStart w:id="106" w:name="_Toc478814161"/>
      <w:r>
        <w:t>Realisierung</w:t>
      </w:r>
      <w:bookmarkEnd w:id="104"/>
      <w:bookmarkEnd w:id="105"/>
      <w:bookmarkEnd w:id="106"/>
    </w:p>
    <w:p w14:paraId="6EF80ECF" w14:textId="6583F45F" w:rsidR="00B47969" w:rsidRDefault="00B47969" w:rsidP="00891F08">
      <w:pPr>
        <w:pStyle w:val="berschrift2"/>
      </w:pPr>
      <w:bookmarkStart w:id="107" w:name="_Toc476901121"/>
      <w:bookmarkStart w:id="108" w:name="_Toc478227904"/>
      <w:bookmarkStart w:id="109" w:name="_Toc478814162"/>
      <w:r>
        <w:t>Anwendungsfälle</w:t>
      </w:r>
      <w:bookmarkEnd w:id="107"/>
      <w:bookmarkEnd w:id="108"/>
      <w:bookmarkEnd w:id="109"/>
    </w:p>
    <w:p w14:paraId="3D5D1003" w14:textId="77777777" w:rsidR="005550CA" w:rsidRDefault="005550CA" w:rsidP="005550CA"/>
    <w:p w14:paraId="1422B524" w14:textId="77777777" w:rsidR="00B67A43" w:rsidRDefault="006C494E" w:rsidP="00B67A43">
      <w:pPr>
        <w:keepNext/>
      </w:pPr>
      <w:r>
        <w:object w:dxaOrig="16558" w:dyaOrig="12978" w14:anchorId="5F72D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54.3pt" o:ole="">
            <v:imagedata r:id="rId23" o:title=""/>
          </v:shape>
          <o:OLEObject Type="Embed" ProgID="Visio.Drawing.15" ShapeID="_x0000_i1025" DrawAspect="Content" ObjectID="_1552557264" r:id="rId24"/>
        </w:object>
      </w:r>
    </w:p>
    <w:p w14:paraId="363C23D3" w14:textId="01525C1E" w:rsidR="005550CA" w:rsidRPr="005550CA" w:rsidRDefault="00B67A43" w:rsidP="00B67A43">
      <w:pPr>
        <w:pStyle w:val="Beschriftung"/>
      </w:pPr>
      <w:bookmarkStart w:id="110" w:name="_Toc478318078"/>
      <w:bookmarkStart w:id="111" w:name="_Toc478380015"/>
      <w:r>
        <w:t xml:space="preserve">Abbildung </w:t>
      </w:r>
      <w:fldSimple w:instr=" SEQ Abbildung \* ARABIC ">
        <w:r w:rsidR="00DD092B">
          <w:rPr>
            <w:noProof/>
          </w:rPr>
          <w:t>5</w:t>
        </w:r>
      </w:fldSimple>
      <w:r>
        <w:t>: Anwendungsfälle</w:t>
      </w:r>
      <w:bookmarkEnd w:id="110"/>
      <w:bookmarkEnd w:id="111"/>
    </w:p>
    <w:p w14:paraId="3C371C3C" w14:textId="77777777" w:rsidR="00B47969" w:rsidRDefault="00B47969" w:rsidP="00891F08">
      <w:pPr>
        <w:pStyle w:val="berschrift2"/>
        <w:numPr>
          <w:ilvl w:val="0"/>
          <w:numId w:val="0"/>
        </w:numPr>
      </w:pPr>
    </w:p>
    <w:p w14:paraId="0B8A8EE8" w14:textId="295477DC" w:rsidR="0078356D" w:rsidRDefault="0067041D" w:rsidP="00891F08">
      <w:pPr>
        <w:pStyle w:val="berschrift2"/>
      </w:pPr>
      <w:bookmarkStart w:id="112" w:name="_Toc476901122"/>
      <w:bookmarkStart w:id="113" w:name="_Toc478227905"/>
      <w:bookmarkStart w:id="114" w:name="_Toc478814163"/>
      <w:r>
        <w:t>Funktionen</w:t>
      </w:r>
      <w:bookmarkEnd w:id="112"/>
      <w:bookmarkEnd w:id="113"/>
      <w:bookmarkEnd w:id="114"/>
    </w:p>
    <w:p w14:paraId="54C590BB" w14:textId="042B480F" w:rsidR="0078356D" w:rsidRDefault="0078356D" w:rsidP="00891F08">
      <w:pPr>
        <w:pStyle w:val="berschrift3"/>
      </w:pPr>
      <w:bookmarkStart w:id="115" w:name="_Toc476901123"/>
      <w:bookmarkStart w:id="116" w:name="_Toc478227906"/>
      <w:bookmarkStart w:id="117" w:name="_Toc478814164"/>
      <w:r>
        <w:t>Pilzanalyse</w:t>
      </w:r>
      <w:bookmarkEnd w:id="115"/>
      <w:bookmarkEnd w:id="116"/>
      <w:bookmarkEnd w:id="117"/>
    </w:p>
    <w:p w14:paraId="3A4E49B3" w14:textId="77777777" w:rsidR="00ED4B0C" w:rsidRDefault="0078356D" w:rsidP="002E2CE1">
      <w:pPr>
        <w:pStyle w:val="berschrift3"/>
      </w:pPr>
      <w:bookmarkStart w:id="118" w:name="_Toc476901124"/>
      <w:bookmarkStart w:id="119" w:name="_Toc478227907"/>
      <w:bookmarkStart w:id="120" w:name="_Toc478814165"/>
      <w:r>
        <w:t>Pilzauflistung</w:t>
      </w:r>
      <w:bookmarkEnd w:id="118"/>
      <w:bookmarkEnd w:id="119"/>
      <w:bookmarkEnd w:id="120"/>
    </w:p>
    <w:p w14:paraId="686E23DA" w14:textId="77777777" w:rsidR="00ED4B0C" w:rsidRDefault="00ED4B0C" w:rsidP="004F5C71">
      <w:pPr>
        <w:pStyle w:val="berschrift3"/>
        <w:numPr>
          <w:ilvl w:val="0"/>
          <w:numId w:val="0"/>
        </w:numPr>
      </w:pPr>
    </w:p>
    <w:p w14:paraId="64625B81" w14:textId="77777777" w:rsidR="00ED4B0C" w:rsidRDefault="00ED4B0C" w:rsidP="004F5C71">
      <w:pPr>
        <w:pStyle w:val="berschrift3"/>
        <w:numPr>
          <w:ilvl w:val="0"/>
          <w:numId w:val="0"/>
        </w:numPr>
      </w:pPr>
    </w:p>
    <w:p w14:paraId="22D75B73" w14:textId="17E8F1CC" w:rsidR="004D4AEB" w:rsidRDefault="004D4AEB">
      <w:pPr>
        <w:spacing w:after="200" w:line="276" w:lineRule="auto"/>
        <w:rPr>
          <w:rFonts w:asciiTheme="majorHAnsi" w:eastAsiaTheme="majorEastAsia" w:hAnsiTheme="majorHAnsi" w:cstheme="majorBidi"/>
          <w:color w:val="365F91" w:themeColor="accent1" w:themeShade="BF"/>
          <w:sz w:val="32"/>
          <w:szCs w:val="32"/>
        </w:rPr>
      </w:pPr>
      <w:bookmarkStart w:id="121" w:name="_Toc476901125"/>
      <w:r>
        <w:br w:type="page"/>
      </w:r>
    </w:p>
    <w:p w14:paraId="2C5D40A0" w14:textId="77777777" w:rsidR="00ED4B0C" w:rsidRDefault="00ED4B0C" w:rsidP="004F5C71">
      <w:pPr>
        <w:pStyle w:val="berschrift1"/>
      </w:pPr>
      <w:bookmarkStart w:id="122" w:name="_Toc478227908"/>
      <w:bookmarkStart w:id="123" w:name="_Toc478814166"/>
      <w:r>
        <w:lastRenderedPageBreak/>
        <w:t>Darstellung</w:t>
      </w:r>
      <w:bookmarkEnd w:id="121"/>
      <w:bookmarkEnd w:id="122"/>
      <w:bookmarkEnd w:id="123"/>
    </w:p>
    <w:p w14:paraId="10850F06" w14:textId="77777777" w:rsidR="00ED4B0C" w:rsidRDefault="00ED4B0C" w:rsidP="00891F08">
      <w:pPr>
        <w:pStyle w:val="berschrift2"/>
      </w:pPr>
      <w:bookmarkStart w:id="124" w:name="_Toc476901126"/>
      <w:bookmarkStart w:id="125" w:name="_Toc478227909"/>
      <w:bookmarkStart w:id="126" w:name="_Toc478814167"/>
      <w:r>
        <w:t>iOS</w:t>
      </w:r>
      <w:bookmarkEnd w:id="124"/>
      <w:bookmarkEnd w:id="125"/>
      <w:bookmarkEnd w:id="126"/>
    </w:p>
    <w:p w14:paraId="5B9E04F0" w14:textId="4166E46D" w:rsidR="00D83C13" w:rsidRPr="00891F08" w:rsidRDefault="00D83C13" w:rsidP="00891F08">
      <w:pPr>
        <w:pStyle w:val="berschrift3"/>
        <w:rPr>
          <w:noProof/>
          <w:lang w:val="de-DE"/>
        </w:rPr>
      </w:pPr>
      <w:bookmarkStart w:id="127" w:name="_Toc478227910"/>
      <w:bookmarkStart w:id="128" w:name="_Toc478814168"/>
      <w:r w:rsidRPr="00891F08">
        <w:t>Pilzanalyse</w:t>
      </w:r>
      <w:bookmarkEnd w:id="127"/>
      <w:bookmarkEnd w:id="128"/>
    </w:p>
    <w:p w14:paraId="58304806" w14:textId="4797FB89" w:rsidR="00D83C13" w:rsidRDefault="00217EA6" w:rsidP="00D83C13">
      <w:pPr>
        <w:rPr>
          <w:noProof/>
          <w:lang w:val="de-DE"/>
        </w:rPr>
      </w:pPr>
      <w:r>
        <w:rPr>
          <w:noProof/>
          <w:lang w:val="de-DE"/>
        </w:rPr>
        <mc:AlternateContent>
          <mc:Choice Requires="wps">
            <w:drawing>
              <wp:anchor distT="0" distB="0" distL="114300" distR="114300" simplePos="0" relativeHeight="251658323" behindDoc="0" locked="0" layoutInCell="1" allowOverlap="1" wp14:anchorId="2C99A152" wp14:editId="64D5AD90">
                <wp:simplePos x="0" y="0"/>
                <wp:positionH relativeFrom="column">
                  <wp:posOffset>2933700</wp:posOffset>
                </wp:positionH>
                <wp:positionV relativeFrom="paragraph">
                  <wp:posOffset>5267325</wp:posOffset>
                </wp:positionV>
                <wp:extent cx="2705100" cy="635"/>
                <wp:effectExtent l="0" t="0" r="0" b="18415"/>
                <wp:wrapSquare wrapText="bothSides"/>
                <wp:docPr id="1183848709" name="Textfeld 1183848709"/>
                <wp:cNvGraphicFramePr/>
                <a:graphic xmlns:a="http://schemas.openxmlformats.org/drawingml/2006/main">
                  <a:graphicData uri="http://schemas.microsoft.com/office/word/2010/wordprocessingShape">
                    <wps:wsp>
                      <wps:cNvSpPr txBox="1"/>
                      <wps:spPr>
                        <a:xfrm>
                          <a:off x="0" y="0"/>
                          <a:ext cx="2705100" cy="635"/>
                        </a:xfrm>
                        <a:prstGeom prst="rect">
                          <a:avLst/>
                        </a:prstGeom>
                        <a:solidFill>
                          <a:prstClr val="white"/>
                        </a:solidFill>
                        <a:ln>
                          <a:noFill/>
                        </a:ln>
                      </wps:spPr>
                      <wps:txbx>
                        <w:txbxContent>
                          <w:p w14:paraId="2B145F47" w14:textId="488BDC77" w:rsidR="000C7026" w:rsidRPr="00E6026A" w:rsidRDefault="000C7026" w:rsidP="00217EA6">
                            <w:pPr>
                              <w:pStyle w:val="Beschriftung"/>
                              <w:rPr>
                                <w:noProof/>
                                <w:sz w:val="24"/>
                                <w:szCs w:val="24"/>
                              </w:rPr>
                            </w:pPr>
                            <w:bookmarkStart w:id="129" w:name="_Toc478318079"/>
                            <w:bookmarkStart w:id="130" w:name="_Toc478380016"/>
                            <w:r>
                              <w:t xml:space="preserve">Abbildung </w:t>
                            </w:r>
                            <w:fldSimple w:instr=" SEQ Abbildung \* ARABIC ">
                              <w:r>
                                <w:rPr>
                                  <w:noProof/>
                                </w:rPr>
                                <w:t>6</w:t>
                              </w:r>
                            </w:fldSimple>
                            <w:r>
                              <w:t>: Pilzanalyse Ergebnis in iOS</w:t>
                            </w:r>
                            <w:bookmarkEnd w:id="129"/>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99A152" id="Textfeld 1183848709" o:spid="_x0000_s1028" type="#_x0000_t202" style="position:absolute;margin-left:231pt;margin-top:414.75pt;width:213pt;height:.05pt;z-index:25165832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" stroked="f">
                <v:textbox style="mso-fit-shape-to-text:t" inset="0,0,0,0">
                  <w:txbxContent>
                    <w:p w14:paraId="2B145F47" w14:textId="488BDC77" w:rsidR="000C7026" w:rsidRPr="00E6026A" w:rsidRDefault="000C7026" w:rsidP="00217EA6">
                      <w:pPr>
                        <w:pStyle w:val="Beschriftung"/>
                        <w:rPr>
                          <w:noProof/>
                          <w:sz w:val="24"/>
                          <w:szCs w:val="24"/>
                        </w:rPr>
                      </w:pPr>
                      <w:bookmarkStart w:id="131" w:name="_Toc478318079"/>
                      <w:bookmarkStart w:id="132" w:name="_Toc478380016"/>
                      <w:r>
                        <w:t xml:space="preserve">Abbildung </w:t>
                      </w:r>
                      <w:fldSimple w:instr=" SEQ Abbildung \* ARABIC ">
                        <w:r>
                          <w:rPr>
                            <w:noProof/>
                          </w:rPr>
                          <w:t>6</w:t>
                        </w:r>
                      </w:fldSimple>
                      <w:r>
                        <w:t>: Pilzanalyse Ergebnis in iOS</w:t>
                      </w:r>
                      <w:bookmarkEnd w:id="131"/>
                      <w:bookmarkEnd w:id="132"/>
                    </w:p>
                  </w:txbxContent>
                </v:textbox>
                <w10:wrap type="square"/>
              </v:shape>
            </w:pict>
          </mc:Fallback>
        </mc:AlternateContent>
      </w:r>
      <w:r w:rsidR="00044C22">
        <w:rPr>
          <w:noProof/>
          <w:lang w:val="de-DE"/>
        </w:rPr>
        <w:drawing>
          <wp:anchor distT="0" distB="0" distL="114300" distR="114300" simplePos="0" relativeHeight="251658318" behindDoc="0" locked="0" layoutInCell="1" allowOverlap="1" wp14:anchorId="5EBE46B4" wp14:editId="2398F3E7">
            <wp:simplePos x="0" y="0"/>
            <wp:positionH relativeFrom="column">
              <wp:posOffset>2933700</wp:posOffset>
            </wp:positionH>
            <wp:positionV relativeFrom="paragraph">
              <wp:posOffset>300355</wp:posOffset>
            </wp:positionV>
            <wp:extent cx="2705100" cy="4909820"/>
            <wp:effectExtent l="0" t="0" r="0" b="508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b="638"/>
                    <a:stretch/>
                  </pic:blipFill>
                  <pic:spPr bwMode="auto">
                    <a:xfrm>
                      <a:off x="0" y="0"/>
                      <a:ext cx="2705100" cy="4909820"/>
                    </a:xfrm>
                    <a:prstGeom prst="rect">
                      <a:avLst/>
                    </a:prstGeom>
                    <a:ln>
                      <a:noFill/>
                    </a:ln>
                    <a:extLst>
                      <a:ext uri="{53640926-AAD7-44D8-BBD7-CCE9431645EC}">
                        <a14:shadowObscured xmlns:a14="http://schemas.microsoft.com/office/drawing/2010/main"/>
                      </a:ext>
                    </a:extLst>
                  </pic:spPr>
                </pic:pic>
              </a:graphicData>
            </a:graphic>
          </wp:anchor>
        </w:drawing>
      </w:r>
    </w:p>
    <w:p w14:paraId="145AB332" w14:textId="0D8C6261" w:rsidR="007E1C11" w:rsidRDefault="00217EA6" w:rsidP="00AE423B">
      <w:pPr>
        <w:keepNext/>
      </w:pPr>
      <w:r>
        <w:rPr>
          <w:noProof/>
          <w:lang w:val="de-DE"/>
        </w:rPr>
        <mc:AlternateContent>
          <mc:Choice Requires="wps">
            <w:drawing>
              <wp:anchor distT="0" distB="0" distL="114300" distR="114300" simplePos="0" relativeHeight="251658324" behindDoc="0" locked="0" layoutInCell="1" allowOverlap="1" wp14:anchorId="5DA6C9AD" wp14:editId="485FA6B4">
                <wp:simplePos x="0" y="0"/>
                <wp:positionH relativeFrom="column">
                  <wp:posOffset>0</wp:posOffset>
                </wp:positionH>
                <wp:positionV relativeFrom="paragraph">
                  <wp:posOffset>4984115</wp:posOffset>
                </wp:positionV>
                <wp:extent cx="2691765" cy="635"/>
                <wp:effectExtent l="0" t="0" r="0" b="18415"/>
                <wp:wrapSquare wrapText="bothSides"/>
                <wp:docPr id="1183848710" name="Textfeld 1183848710"/>
                <wp:cNvGraphicFramePr/>
                <a:graphic xmlns:a="http://schemas.openxmlformats.org/drawingml/2006/main">
                  <a:graphicData uri="http://schemas.microsoft.com/office/word/2010/wordprocessingShape">
                    <wps:wsp>
                      <wps:cNvSpPr txBox="1"/>
                      <wps:spPr>
                        <a:xfrm>
                          <a:off x="0" y="0"/>
                          <a:ext cx="2691765" cy="635"/>
                        </a:xfrm>
                        <a:prstGeom prst="rect">
                          <a:avLst/>
                        </a:prstGeom>
                        <a:solidFill>
                          <a:prstClr val="white"/>
                        </a:solidFill>
                        <a:ln>
                          <a:noFill/>
                        </a:ln>
                      </wps:spPr>
                      <wps:txbx>
                        <w:txbxContent>
                          <w:p w14:paraId="0AE33CEB" w14:textId="2DDCE066" w:rsidR="000C7026" w:rsidRDefault="000C7026" w:rsidP="00217EA6">
                            <w:pPr>
                              <w:pStyle w:val="Beschriftung"/>
                            </w:pPr>
                            <w:bookmarkStart w:id="133" w:name="_Toc478318080"/>
                            <w:bookmarkStart w:id="134" w:name="_Toc478380017"/>
                            <w:r>
                              <w:t xml:space="preserve">Abbildung </w:t>
                            </w:r>
                            <w:fldSimple w:instr=" SEQ Abbildung \* ARABIC ">
                              <w:r>
                                <w:rPr>
                                  <w:noProof/>
                                </w:rPr>
                                <w:t>7</w:t>
                              </w:r>
                            </w:fldSimple>
                            <w:r>
                              <w:t>: Pilzanalyse mit Benutzerfragen in iOS</w:t>
                            </w:r>
                            <w:bookmarkEnd w:id="133"/>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A6C9AD" id="Textfeld 1183848710" o:spid="_x0000_s1029" type="#_x0000_t202" style="position:absolute;margin-left:0;margin-top:392.45pt;width:211.95pt;height:.05pt;z-index:2516583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" stroked="f">
                <v:textbox style="mso-fit-shape-to-text:t" inset="0,0,0,0">
                  <w:txbxContent>
                    <w:p w14:paraId="0AE33CEB" w14:textId="2DDCE066" w:rsidR="000C7026" w:rsidRDefault="000C7026" w:rsidP="00217EA6">
                      <w:pPr>
                        <w:pStyle w:val="Beschriftung"/>
                      </w:pPr>
                      <w:bookmarkStart w:id="135" w:name="_Toc478318080"/>
                      <w:bookmarkStart w:id="136" w:name="_Toc478380017"/>
                      <w:r>
                        <w:t xml:space="preserve">Abbildung </w:t>
                      </w:r>
                      <w:fldSimple w:instr=" SEQ Abbildung \* ARABIC ">
                        <w:r>
                          <w:rPr>
                            <w:noProof/>
                          </w:rPr>
                          <w:t>7</w:t>
                        </w:r>
                      </w:fldSimple>
                      <w:r>
                        <w:t>: Pilzanalyse mit Benutzerfragen in iOS</w:t>
                      </w:r>
                      <w:bookmarkEnd w:id="135"/>
                      <w:bookmarkEnd w:id="136"/>
                    </w:p>
                  </w:txbxContent>
                </v:textbox>
                <w10:wrap type="square"/>
              </v:shape>
            </w:pict>
          </mc:Fallback>
        </mc:AlternateContent>
      </w:r>
      <w:r w:rsidR="00D83C13">
        <w:rPr>
          <w:noProof/>
          <w:lang w:val="de-DE"/>
        </w:rPr>
        <w:drawing>
          <wp:anchor distT="0" distB="0" distL="114300" distR="114300" simplePos="0" relativeHeight="251658317" behindDoc="0" locked="0" layoutInCell="1" allowOverlap="1" wp14:anchorId="0FCA07B6" wp14:editId="38466632">
            <wp:simplePos x="0" y="0"/>
            <wp:positionH relativeFrom="column">
              <wp:posOffset>0</wp:posOffset>
            </wp:positionH>
            <wp:positionV relativeFrom="paragraph">
              <wp:posOffset>2540</wp:posOffset>
            </wp:positionV>
            <wp:extent cx="2691765" cy="4924425"/>
            <wp:effectExtent l="0" t="0" r="0" b="9525"/>
            <wp:wrapSquare wrapText="bothSides"/>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1" r="971" b="521"/>
                    <a:stretch/>
                  </pic:blipFill>
                  <pic:spPr bwMode="auto">
                    <a:xfrm>
                      <a:off x="0" y="0"/>
                      <a:ext cx="2691765" cy="4924425"/>
                    </a:xfrm>
                    <a:prstGeom prst="rect">
                      <a:avLst/>
                    </a:prstGeom>
                    <a:ln>
                      <a:noFill/>
                    </a:ln>
                    <a:extLst>
                      <a:ext uri="{53640926-AAD7-44D8-BBD7-CCE9431645EC}">
                        <a14:shadowObscured xmlns:a14="http://schemas.microsoft.com/office/drawing/2010/main"/>
                      </a:ext>
                    </a:extLst>
                  </pic:spPr>
                </pic:pic>
              </a:graphicData>
            </a:graphic>
          </wp:anchor>
        </w:drawing>
      </w:r>
      <w:r w:rsidR="007E1C11">
        <w:t xml:space="preserve">     </w:t>
      </w:r>
      <w:r w:rsidR="007E1C11">
        <w:tab/>
      </w:r>
    </w:p>
    <w:p w14:paraId="14EA7600" w14:textId="015EB2F1" w:rsidR="00D83C13" w:rsidRPr="00DD7CA1" w:rsidRDefault="00D83C13" w:rsidP="00DD7CA1">
      <w:pPr>
        <w:keepNext/>
      </w:pPr>
    </w:p>
    <w:p w14:paraId="01BD94DA" w14:textId="1A4D7A0B" w:rsidR="00D83C13" w:rsidRDefault="00D83C13" w:rsidP="00D83C13">
      <w:r>
        <w:t>Macht man ein Foto von einem Pilz oder wählt einen aus der Galerie aus, kann es sein, dass der Pilz sofort anhand der Farbe, Form und der XML – Datei vom Haar Cascade Algorithmus erkannt werden kann, oder gar kein Pilz in Frage kommt. Falls mehrere Pilze in Frage kommen, werden dem Benutzer noch zusätzlich Fragen gestellt, die er mit ja oder nein beantworten muss.</w:t>
      </w:r>
    </w:p>
    <w:p w14:paraId="6104212C" w14:textId="03528423" w:rsidR="00D83C13" w:rsidRDefault="00D83C13" w:rsidP="00D83C13"/>
    <w:p w14:paraId="767974BE" w14:textId="6B1306D6" w:rsidR="00D83C13" w:rsidRDefault="00D83C13" w:rsidP="00D83C13">
      <w:pPr>
        <w:pStyle w:val="berschrift3"/>
      </w:pPr>
      <w:bookmarkStart w:id="137" w:name="_Toc478227911"/>
      <w:bookmarkStart w:id="138" w:name="_Toc478814169"/>
      <w:r>
        <w:lastRenderedPageBreak/>
        <w:t>Pilzliste</w:t>
      </w:r>
      <w:bookmarkEnd w:id="137"/>
      <w:bookmarkEnd w:id="138"/>
    </w:p>
    <w:p w14:paraId="2C80931D" w14:textId="30CF3F45" w:rsidR="00D83C13" w:rsidRDefault="00D83C13" w:rsidP="00D83C13">
      <w:pPr>
        <w:rPr>
          <w:noProof/>
          <w:lang w:val="de-DE"/>
        </w:rPr>
      </w:pPr>
    </w:p>
    <w:p w14:paraId="3F9CDCFB" w14:textId="04713EB0" w:rsidR="00DE56DC" w:rsidRDefault="0014489F" w:rsidP="0014489F">
      <w:pPr>
        <w:keepNext/>
      </w:pPr>
      <w:r>
        <w:rPr>
          <w:noProof/>
          <w:lang w:val="de-DE"/>
        </w:rPr>
        <mc:AlternateContent>
          <mc:Choice Requires="wps">
            <w:drawing>
              <wp:anchor distT="0" distB="0" distL="114300" distR="114300" simplePos="0" relativeHeight="251658321" behindDoc="0" locked="0" layoutInCell="1" allowOverlap="1" wp14:anchorId="16E0D077" wp14:editId="0FA887AC">
                <wp:simplePos x="0" y="0"/>
                <wp:positionH relativeFrom="margin">
                  <wp:align>right</wp:align>
                </wp:positionH>
                <wp:positionV relativeFrom="paragraph">
                  <wp:posOffset>4815205</wp:posOffset>
                </wp:positionV>
                <wp:extent cx="2629535" cy="635"/>
                <wp:effectExtent l="0" t="0" r="0" b="0"/>
                <wp:wrapSquare wrapText="bothSides"/>
                <wp:docPr id="1183848707" name="Textfeld 1183848707"/>
                <wp:cNvGraphicFramePr/>
                <a:graphic xmlns:a="http://schemas.openxmlformats.org/drawingml/2006/main">
                  <a:graphicData uri="http://schemas.microsoft.com/office/word/2010/wordprocessingShape">
                    <wps:wsp>
                      <wps:cNvSpPr txBox="1"/>
                      <wps:spPr>
                        <a:xfrm>
                          <a:off x="0" y="0"/>
                          <a:ext cx="2629535" cy="635"/>
                        </a:xfrm>
                        <a:prstGeom prst="rect">
                          <a:avLst/>
                        </a:prstGeom>
                        <a:solidFill>
                          <a:prstClr val="white"/>
                        </a:solidFill>
                        <a:ln>
                          <a:noFill/>
                        </a:ln>
                      </wps:spPr>
                      <wps:txbx>
                        <w:txbxContent>
                          <w:p w14:paraId="2D37F82C" w14:textId="59B2017D" w:rsidR="000C7026" w:rsidRPr="004508FC" w:rsidRDefault="000C7026" w:rsidP="0014489F">
                            <w:pPr>
                              <w:pStyle w:val="Beschriftung"/>
                              <w:rPr>
                                <w:sz w:val="24"/>
                                <w:szCs w:val="24"/>
                              </w:rPr>
                            </w:pPr>
                            <w:bookmarkStart w:id="139" w:name="_Toc478318081"/>
                            <w:bookmarkStart w:id="140" w:name="_Toc478380018"/>
                            <w:r>
                              <w:t xml:space="preserve">Abbildung </w:t>
                            </w:r>
                            <w:fldSimple w:instr=" SEQ Abbildung \* ARABIC ">
                              <w:r>
                                <w:rPr>
                                  <w:noProof/>
                                </w:rPr>
                                <w:t>8</w:t>
                              </w:r>
                            </w:fldSimple>
                            <w:r>
                              <w:t xml:space="preserve">: </w:t>
                            </w:r>
                            <w:r w:rsidRPr="00387566">
                              <w:t>Details zu PIlz iOS</w:t>
                            </w:r>
                            <w:bookmarkEnd w:id="139"/>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E0D077" id="Textfeld 1183848707" o:spid="_x0000_s1030" type="#_x0000_t202" style="position:absolute;margin-left:155.85pt;margin-top:379.15pt;width:207.05pt;height:.05pt;z-index:251658321;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" stroked="f">
                <v:textbox style="mso-fit-shape-to-text:t" inset="0,0,0,0">
                  <w:txbxContent>
                    <w:p w14:paraId="2D37F82C" w14:textId="59B2017D" w:rsidR="000C7026" w:rsidRPr="004508FC" w:rsidRDefault="000C7026" w:rsidP="0014489F">
                      <w:pPr>
                        <w:pStyle w:val="Beschriftung"/>
                        <w:rPr>
                          <w:sz w:val="24"/>
                          <w:szCs w:val="24"/>
                        </w:rPr>
                      </w:pPr>
                      <w:bookmarkStart w:id="141" w:name="_Toc478318081"/>
                      <w:bookmarkStart w:id="142" w:name="_Toc478380018"/>
                      <w:r>
                        <w:t xml:space="preserve">Abbildung </w:t>
                      </w:r>
                      <w:fldSimple w:instr=" SEQ Abbildung \* ARABIC ">
                        <w:r>
                          <w:rPr>
                            <w:noProof/>
                          </w:rPr>
                          <w:t>8</w:t>
                        </w:r>
                      </w:fldSimple>
                      <w:r>
                        <w:t xml:space="preserve">: </w:t>
                      </w:r>
                      <w:r w:rsidRPr="00387566">
                        <w:t>Details zu PIlz iOS</w:t>
                      </w:r>
                      <w:bookmarkEnd w:id="141"/>
                      <w:bookmarkEnd w:id="142"/>
                    </w:p>
                  </w:txbxContent>
                </v:textbox>
                <w10:wrap type="square" anchorx="margin"/>
              </v:shape>
            </w:pict>
          </mc:Fallback>
        </mc:AlternateContent>
      </w:r>
      <w:r>
        <w:rPr>
          <w:noProof/>
          <w:lang w:val="de-DE"/>
        </w:rPr>
        <w:drawing>
          <wp:anchor distT="0" distB="0" distL="114300" distR="114300" simplePos="0" relativeHeight="251658320" behindDoc="0" locked="0" layoutInCell="1" allowOverlap="1" wp14:anchorId="0D981C17" wp14:editId="0C76DD5D">
            <wp:simplePos x="0" y="0"/>
            <wp:positionH relativeFrom="margin">
              <wp:align>right</wp:align>
            </wp:positionH>
            <wp:positionV relativeFrom="paragraph">
              <wp:posOffset>43815</wp:posOffset>
            </wp:positionV>
            <wp:extent cx="2629535" cy="4714875"/>
            <wp:effectExtent l="0" t="0" r="0" b="952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t="200"/>
                    <a:stretch/>
                  </pic:blipFill>
                  <pic:spPr bwMode="auto">
                    <a:xfrm>
                      <a:off x="0" y="0"/>
                      <a:ext cx="2629535" cy="47148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noProof/>
          <w:lang w:val="de-DE"/>
        </w:rPr>
        <mc:AlternateContent>
          <mc:Choice Requires="wps">
            <w:drawing>
              <wp:anchor distT="0" distB="0" distL="114300" distR="114300" simplePos="0" relativeHeight="251658322" behindDoc="0" locked="0" layoutInCell="1" allowOverlap="1" wp14:anchorId="2BD56C0A" wp14:editId="1CCEB67C">
                <wp:simplePos x="0" y="0"/>
                <wp:positionH relativeFrom="column">
                  <wp:posOffset>0</wp:posOffset>
                </wp:positionH>
                <wp:positionV relativeFrom="paragraph">
                  <wp:posOffset>4825365</wp:posOffset>
                </wp:positionV>
                <wp:extent cx="2616200" cy="635"/>
                <wp:effectExtent l="0" t="0" r="0" b="18415"/>
                <wp:wrapSquare wrapText="bothSides"/>
                <wp:docPr id="1183848708" name="Textfeld 1183848708"/>
                <wp:cNvGraphicFramePr/>
                <a:graphic xmlns:a="http://schemas.openxmlformats.org/drawingml/2006/main">
                  <a:graphicData uri="http://schemas.microsoft.com/office/word/2010/wordprocessingShape">
                    <wps:wsp>
                      <wps:cNvSpPr txBox="1"/>
                      <wps:spPr>
                        <a:xfrm>
                          <a:off x="0" y="0"/>
                          <a:ext cx="2616200" cy="635"/>
                        </a:xfrm>
                        <a:prstGeom prst="rect">
                          <a:avLst/>
                        </a:prstGeom>
                        <a:solidFill>
                          <a:prstClr val="white"/>
                        </a:solidFill>
                        <a:ln>
                          <a:noFill/>
                        </a:ln>
                      </wps:spPr>
                      <wps:txbx>
                        <w:txbxContent>
                          <w:p w14:paraId="74E3E9F8" w14:textId="2C3BA03C" w:rsidR="000C7026" w:rsidRPr="00BB6862" w:rsidRDefault="000C7026" w:rsidP="0014489F">
                            <w:pPr>
                              <w:pStyle w:val="Beschriftung"/>
                              <w:rPr>
                                <w:sz w:val="24"/>
                                <w:szCs w:val="24"/>
                              </w:rPr>
                            </w:pPr>
                            <w:bookmarkStart w:id="143" w:name="_Toc478318082"/>
                            <w:bookmarkStart w:id="144" w:name="_Toc478380019"/>
                            <w:r>
                              <w:t xml:space="preserve">Abbildung </w:t>
                            </w:r>
                            <w:fldSimple w:instr=" SEQ Abbildung \* ARABIC ">
                              <w:r>
                                <w:rPr>
                                  <w:noProof/>
                                </w:rPr>
                                <w:t>9</w:t>
                              </w:r>
                            </w:fldSimple>
                            <w:r>
                              <w:t xml:space="preserve">: </w:t>
                            </w:r>
                            <w:r w:rsidRPr="00777CE5">
                              <w:t>Pilzliste iOS</w:t>
                            </w:r>
                            <w:bookmarkEnd w:id="143"/>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D56C0A" id="Textfeld 1183848708" o:spid="_x0000_s1031" type="#_x0000_t202" style="position:absolute;margin-left:0;margin-top:379.95pt;width:206pt;height:.05pt;z-index:25165832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" stroked="f">
                <v:textbox style="mso-fit-shape-to-text:t" inset="0,0,0,0">
                  <w:txbxContent>
                    <w:p w14:paraId="74E3E9F8" w14:textId="2C3BA03C" w:rsidR="000C7026" w:rsidRPr="00BB6862" w:rsidRDefault="000C7026" w:rsidP="0014489F">
                      <w:pPr>
                        <w:pStyle w:val="Beschriftung"/>
                        <w:rPr>
                          <w:sz w:val="24"/>
                          <w:szCs w:val="24"/>
                        </w:rPr>
                      </w:pPr>
                      <w:bookmarkStart w:id="145" w:name="_Toc478318082"/>
                      <w:bookmarkStart w:id="146" w:name="_Toc478380019"/>
                      <w:r>
                        <w:t xml:space="preserve">Abbildung </w:t>
                      </w:r>
                      <w:fldSimple w:instr=" SEQ Abbildung \* ARABIC ">
                        <w:r>
                          <w:rPr>
                            <w:noProof/>
                          </w:rPr>
                          <w:t>9</w:t>
                        </w:r>
                      </w:fldSimple>
                      <w:r>
                        <w:t xml:space="preserve">: </w:t>
                      </w:r>
                      <w:r w:rsidRPr="00777CE5">
                        <w:t>Pilzliste iOS</w:t>
                      </w:r>
                      <w:bookmarkEnd w:id="145"/>
                      <w:bookmarkEnd w:id="146"/>
                    </w:p>
                  </w:txbxContent>
                </v:textbox>
                <w10:wrap type="square"/>
              </v:shape>
            </w:pict>
          </mc:Fallback>
        </mc:AlternateContent>
      </w:r>
      <w:r w:rsidR="00D83C13">
        <w:rPr>
          <w:noProof/>
          <w:lang w:val="de-DE"/>
        </w:rPr>
        <w:drawing>
          <wp:anchor distT="0" distB="0" distL="114300" distR="114300" simplePos="0" relativeHeight="251658319" behindDoc="0" locked="0" layoutInCell="1" allowOverlap="1" wp14:anchorId="4F8FCC8A" wp14:editId="7FE4B7AA">
            <wp:simplePos x="0" y="0"/>
            <wp:positionH relativeFrom="column">
              <wp:posOffset>0</wp:posOffset>
            </wp:positionH>
            <wp:positionV relativeFrom="paragraph">
              <wp:posOffset>15240</wp:posOffset>
            </wp:positionV>
            <wp:extent cx="2616318" cy="4752975"/>
            <wp:effectExtent l="0" t="0" r="0" b="0"/>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t="229"/>
                    <a:stretch/>
                  </pic:blipFill>
                  <pic:spPr bwMode="auto">
                    <a:xfrm>
                      <a:off x="0" y="0"/>
                      <a:ext cx="2616318" cy="4752975"/>
                    </a:xfrm>
                    <a:prstGeom prst="rect">
                      <a:avLst/>
                    </a:prstGeom>
                    <a:ln>
                      <a:noFill/>
                    </a:ln>
                    <a:extLst>
                      <a:ext uri="{53640926-AAD7-44D8-BBD7-CCE9431645EC}">
                        <a14:shadowObscured xmlns:a14="http://schemas.microsoft.com/office/drawing/2010/main"/>
                      </a:ext>
                    </a:extLst>
                  </pic:spPr>
                </pic:pic>
              </a:graphicData>
            </a:graphic>
          </wp:anchor>
        </w:drawing>
      </w:r>
      <w:r w:rsidR="00DE56DC">
        <w:t xml:space="preserve">              </w:t>
      </w:r>
      <w:r w:rsidR="00DE56DC">
        <w:tab/>
      </w:r>
      <w:r w:rsidR="00DE56DC">
        <w:tab/>
      </w:r>
      <w:r w:rsidR="00DE56DC">
        <w:tab/>
      </w:r>
      <w:r w:rsidR="00DE56DC">
        <w:tab/>
        <w:t xml:space="preserve">               </w:t>
      </w:r>
    </w:p>
    <w:p w14:paraId="5F0FD5D2" w14:textId="055159AD" w:rsidR="00DE56DC" w:rsidRDefault="00DE56DC" w:rsidP="00DE56DC">
      <w:pPr>
        <w:pStyle w:val="Beschriftung"/>
      </w:pPr>
    </w:p>
    <w:p w14:paraId="4C4D7AE0" w14:textId="69B8FEDC" w:rsidR="00DE56DC" w:rsidRDefault="00D83C13" w:rsidP="00DE56DC">
      <w:pPr>
        <w:keepNext/>
      </w:pPr>
      <w:r>
        <w:t xml:space="preserve">            </w:t>
      </w:r>
    </w:p>
    <w:p w14:paraId="5B987D33" w14:textId="14383B74" w:rsidR="00D83C13" w:rsidRDefault="00D83C13" w:rsidP="00D83C13">
      <w:pPr>
        <w:rPr>
          <w:noProof/>
          <w:lang w:val="de-DE"/>
        </w:rPr>
      </w:pPr>
    </w:p>
    <w:p w14:paraId="0407FA2D" w14:textId="77777777" w:rsidR="00D83C13" w:rsidRDefault="00D83C13" w:rsidP="00D83C13"/>
    <w:p w14:paraId="4115525C" w14:textId="77777777" w:rsidR="00D83C13" w:rsidRPr="00F9401E" w:rsidRDefault="00D83C13" w:rsidP="00D83C13">
      <w:r>
        <w:t>Navigiert man über die Tab Bar zur Pilzliste, wird eine Liste aller Pilze, die durch die App analysiert werden können, angezeigt. Klickt man auf einen Pilz, werden Detailinformationen dazu angezeigt.</w:t>
      </w:r>
    </w:p>
    <w:p w14:paraId="6A056E3C" w14:textId="77777777" w:rsidR="00ED4B0C" w:rsidRDefault="00ED4B0C" w:rsidP="00891F08">
      <w:pPr>
        <w:pStyle w:val="berschrift2"/>
        <w:numPr>
          <w:ilvl w:val="0"/>
          <w:numId w:val="0"/>
        </w:numPr>
      </w:pPr>
    </w:p>
    <w:p w14:paraId="6D62D354" w14:textId="2D107F4E" w:rsidR="005A1B3A" w:rsidRDefault="005A1B3A" w:rsidP="00891F08">
      <w:pPr>
        <w:pStyle w:val="berschrift2"/>
      </w:pPr>
      <w:bookmarkStart w:id="147" w:name="_Toc477689594"/>
      <w:r>
        <w:br w:type="column"/>
      </w:r>
      <w:bookmarkStart w:id="148" w:name="_Toc478227912"/>
      <w:bookmarkStart w:id="149" w:name="_Toc478814170"/>
      <w:r>
        <w:lastRenderedPageBreak/>
        <w:t>Android</w:t>
      </w:r>
      <w:bookmarkEnd w:id="147"/>
      <w:bookmarkEnd w:id="148"/>
      <w:bookmarkEnd w:id="149"/>
    </w:p>
    <w:p w14:paraId="02BDC8B3" w14:textId="37A2C272" w:rsidR="005A1B3A" w:rsidRDefault="005A1B3A" w:rsidP="005A1B3A">
      <w:pPr>
        <w:pStyle w:val="berschrift3"/>
      </w:pPr>
      <w:bookmarkStart w:id="150" w:name="_Toc477689595"/>
      <w:bookmarkStart w:id="151" w:name="_Toc476901128"/>
      <w:bookmarkStart w:id="152" w:name="_Toc478227913"/>
      <w:bookmarkStart w:id="153" w:name="_Toc478814171"/>
      <w:r>
        <w:t>Startseite</w:t>
      </w:r>
      <w:bookmarkEnd w:id="150"/>
      <w:bookmarkEnd w:id="151"/>
      <w:bookmarkEnd w:id="152"/>
      <w:bookmarkEnd w:id="153"/>
    </w:p>
    <w:p w14:paraId="45C926F0" w14:textId="77777777" w:rsidR="005A1B3A" w:rsidRDefault="005A1B3A" w:rsidP="005A1B3A">
      <w:r>
        <w:rPr>
          <w:noProof/>
          <w:lang w:val="de-DE"/>
        </w:rPr>
        <w:drawing>
          <wp:anchor distT="0" distB="0" distL="114300" distR="114300" simplePos="0" relativeHeight="251658297" behindDoc="1" locked="0" layoutInCell="1" allowOverlap="1" wp14:anchorId="34C4219A" wp14:editId="6349EDC8">
            <wp:simplePos x="0" y="0"/>
            <wp:positionH relativeFrom="margin">
              <wp:align>left</wp:align>
            </wp:positionH>
            <wp:positionV relativeFrom="paragraph">
              <wp:posOffset>280035</wp:posOffset>
            </wp:positionV>
            <wp:extent cx="1471930" cy="2619375"/>
            <wp:effectExtent l="0" t="0" r="0" b="9525"/>
            <wp:wrapTight wrapText="bothSides">
              <wp:wrapPolygon edited="0">
                <wp:start x="0" y="0"/>
                <wp:lineTo x="0" y="21521"/>
                <wp:lineTo x="21246" y="21521"/>
                <wp:lineTo x="21246" y="0"/>
                <wp:lineTo x="0" y="0"/>
              </wp:wrapPolygon>
            </wp:wrapTight>
            <wp:docPr id="112" name="Grafik 112" descr="Startseite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6" descr="Startseite0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619375"/>
                    </a:xfrm>
                    <a:prstGeom prst="rect">
                      <a:avLst/>
                    </a:prstGeom>
                    <a:noFill/>
                  </pic:spPr>
                </pic:pic>
              </a:graphicData>
            </a:graphic>
            <wp14:sizeRelH relativeFrom="page">
              <wp14:pctWidth>0</wp14:pctWidth>
            </wp14:sizeRelH>
            <wp14:sizeRelV relativeFrom="page">
              <wp14:pctHeight>0</wp14:pctHeight>
            </wp14:sizeRelV>
          </wp:anchor>
        </w:drawing>
      </w:r>
    </w:p>
    <w:p w14:paraId="50E7A098" w14:textId="77777777" w:rsidR="005A1B3A" w:rsidRDefault="005A1B3A" w:rsidP="005A1B3A">
      <w:r>
        <w:t>Wenn man die Android App startet, sieht man diese Startseite mit den zwei Buttons: Foto schießen und Galerie.</w:t>
      </w:r>
    </w:p>
    <w:p w14:paraId="6108D07E" w14:textId="77777777" w:rsidR="005A1B3A" w:rsidRDefault="005A1B3A" w:rsidP="005A1B3A">
      <w:r>
        <w:br w:type="textWrapping" w:clear="all"/>
      </w:r>
    </w:p>
    <w:p w14:paraId="44F442F5" w14:textId="6ABDBB6A" w:rsidR="005A1B3A" w:rsidRDefault="005A1B3A" w:rsidP="005A1B3A"/>
    <w:p w14:paraId="69B98A9E" w14:textId="77777777" w:rsidR="005A1B3A" w:rsidRDefault="005A1B3A" w:rsidP="005A1B3A"/>
    <w:p w14:paraId="0E07B288" w14:textId="77777777" w:rsidR="005A1B3A" w:rsidRDefault="005A1B3A" w:rsidP="00405129">
      <w:pPr>
        <w:pStyle w:val="berschrift3"/>
      </w:pPr>
      <w:bookmarkStart w:id="154" w:name="_Toc477689596"/>
      <w:bookmarkStart w:id="155" w:name="_Toc476901129"/>
      <w:bookmarkStart w:id="156" w:name="_Toc478227914"/>
      <w:bookmarkStart w:id="157" w:name="_Toc478814172"/>
      <w:r>
        <w:t>Foto schießen</w:t>
      </w:r>
      <w:bookmarkEnd w:id="154"/>
      <w:bookmarkEnd w:id="155"/>
      <w:bookmarkEnd w:id="156"/>
      <w:bookmarkEnd w:id="157"/>
    </w:p>
    <w:p w14:paraId="5858CACB" w14:textId="77777777" w:rsidR="005A1B3A" w:rsidRDefault="005A1B3A" w:rsidP="005A1B3A">
      <w:r>
        <w:t>Drückt man nun auf Foto schießen, wird die Kamera des Smartphones geöffnet, und es wird erwartet ein Bild zu machen. Falls man ein gewünschtes Foto hat, wird durch Android für die Standardkamera implementierte Funktion gefragt, ob das Abbild entworfen, gespeichert oder ein neues Abbild geschossen werden soll. Falls die Abbildung gespeichert wird – das „Ja“ Symbol rechts unten – wird man wieder auf die Startseite weitergeleitet und es ist folgendes zu sehen:</w:t>
      </w:r>
      <w:r>
        <w:br w:type="textWrapping" w:clear="all"/>
      </w:r>
    </w:p>
    <w:p w14:paraId="6168C135" w14:textId="77777777" w:rsidR="005A1B3A" w:rsidRDefault="005A1B3A" w:rsidP="005A1B3A"/>
    <w:p w14:paraId="0AC90AF0" w14:textId="77777777" w:rsidR="005A1B3A" w:rsidRDefault="005A1B3A" w:rsidP="005A1B3A">
      <w:r>
        <w:rPr>
          <w:noProof/>
          <w:lang w:val="de-DE"/>
        </w:rPr>
        <mc:AlternateContent>
          <mc:Choice Requires="wps">
            <w:drawing>
              <wp:inline distT="0" distB="0" distL="0" distR="0" wp14:anchorId="2633ED85" wp14:editId="312BD551">
                <wp:extent cx="304800" cy="304800"/>
                <wp:effectExtent l="0" t="0" r="0" b="0"/>
                <wp:docPr id="108" name="Rechteck 108" descr="[Bil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F3936E" id="Rechteck 108" o:spid="_x0000_s1026" alt="[Bil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EWXpT3A&#10;AgAAyQUAAA4AAAAAAAAAAAAAAAAALgIAAGRycy9lMm9Eb2MueG1sUEsBAi0AFAAGAAgAAAAhAEyg&#10;6SzYAAAAAwEAAA8AAAAAAAAAAAAAAAAAGgUAAGRycy9kb3ducmV2LnhtbFBLBQYAAAAABAAEAPMA&#10;AAAfBgAAAAA=&#10;" filled="f" stroked="f">
                <o:lock v:ext="edit" aspectratio="t"/>
                <w10:anchorlock/>
              </v:rect>
            </w:pict>
          </mc:Fallback>
        </mc:AlternateContent>
      </w:r>
    </w:p>
    <w:p w14:paraId="5DB55641" w14:textId="77777777" w:rsidR="005A1B3A" w:rsidRDefault="005A1B3A" w:rsidP="005A1B3A">
      <w:r>
        <w:rPr>
          <w:noProof/>
          <w:lang w:val="de-DE"/>
        </w:rPr>
        <w:lastRenderedPageBreak/>
        <w:drawing>
          <wp:anchor distT="0" distB="0" distL="114300" distR="114300" simplePos="0" relativeHeight="251658296" behindDoc="1" locked="0" layoutInCell="1" allowOverlap="1" wp14:anchorId="79A361A2" wp14:editId="0BE5828F">
            <wp:simplePos x="0" y="0"/>
            <wp:positionH relativeFrom="column">
              <wp:posOffset>-581025</wp:posOffset>
            </wp:positionH>
            <wp:positionV relativeFrom="paragraph">
              <wp:posOffset>0</wp:posOffset>
            </wp:positionV>
            <wp:extent cx="1670050" cy="2971800"/>
            <wp:effectExtent l="0" t="0" r="6350" b="0"/>
            <wp:wrapTight wrapText="bothSides">
              <wp:wrapPolygon edited="0">
                <wp:start x="0" y="0"/>
                <wp:lineTo x="0" y="21462"/>
                <wp:lineTo x="21436" y="21462"/>
                <wp:lineTo x="21436" y="0"/>
                <wp:lineTo x="0" y="0"/>
              </wp:wrapPolygon>
            </wp:wrapTight>
            <wp:docPr id="107" name="Grafik 107" descr="Startse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5" descr="Startse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0050" cy="2971800"/>
                    </a:xfrm>
                    <a:prstGeom prst="rect">
                      <a:avLst/>
                    </a:prstGeom>
                    <a:noFill/>
                  </pic:spPr>
                </pic:pic>
              </a:graphicData>
            </a:graphic>
            <wp14:sizeRelH relativeFrom="page">
              <wp14:pctWidth>0</wp14:pctWidth>
            </wp14:sizeRelH>
            <wp14:sizeRelV relativeFrom="page">
              <wp14:pctHeight>0</wp14:pctHeight>
            </wp14:sizeRelV>
          </wp:anchor>
        </w:drawing>
      </w:r>
      <w:r>
        <w:t>Das Bild wurde erfolgreich gespeichert und wird auf der Startseite angezeigt, wenn man will, ist es auch möglich ein neues Bild zu machen.</w:t>
      </w:r>
    </w:p>
    <w:p w14:paraId="10BAD6E1" w14:textId="77777777" w:rsidR="005A1B3A" w:rsidRDefault="005A1B3A" w:rsidP="005A1B3A">
      <w:r>
        <w:br w:type="textWrapping" w:clear="all"/>
      </w:r>
      <w:r>
        <w:br w:type="page"/>
      </w:r>
    </w:p>
    <w:p w14:paraId="6AD2325A" w14:textId="77777777" w:rsidR="005A1B3A" w:rsidRDefault="005A1B3A" w:rsidP="00405129">
      <w:pPr>
        <w:pStyle w:val="berschrift3"/>
      </w:pPr>
      <w:bookmarkStart w:id="158" w:name="_Toc477689597"/>
      <w:bookmarkStart w:id="159" w:name="_Toc476901130"/>
      <w:bookmarkStart w:id="160" w:name="_Toc478227915"/>
      <w:bookmarkStart w:id="161" w:name="_Toc478814173"/>
      <w:r>
        <w:lastRenderedPageBreak/>
        <w:t>Galerie</w:t>
      </w:r>
      <w:bookmarkEnd w:id="158"/>
      <w:bookmarkEnd w:id="159"/>
      <w:bookmarkEnd w:id="160"/>
      <w:bookmarkEnd w:id="161"/>
    </w:p>
    <w:p w14:paraId="1CE2A4E1" w14:textId="77777777" w:rsidR="005A1B3A" w:rsidRDefault="005A1B3A" w:rsidP="005A1B3A">
      <w:pPr>
        <w:pStyle w:val="DiploUntertitel3"/>
        <w:rPr>
          <w:lang w:val="de-DE" w:eastAsia="en-US"/>
        </w:rPr>
      </w:pPr>
      <w:r>
        <w:rPr>
          <w:noProof/>
          <w:lang w:val="de-DE"/>
        </w:rPr>
        <w:drawing>
          <wp:anchor distT="0" distB="0" distL="114300" distR="114300" simplePos="0" relativeHeight="251658295" behindDoc="0" locked="0" layoutInCell="1" allowOverlap="1" wp14:anchorId="7ECE616A" wp14:editId="4E7C2BEC">
            <wp:simplePos x="0" y="0"/>
            <wp:positionH relativeFrom="column">
              <wp:align>left</wp:align>
            </wp:positionH>
            <wp:positionV relativeFrom="paragraph">
              <wp:align>top</wp:align>
            </wp:positionV>
            <wp:extent cx="1650365" cy="2933700"/>
            <wp:effectExtent l="0" t="0" r="6985" b="0"/>
            <wp:wrapSquare wrapText="bothSides"/>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0365" cy="2933700"/>
                    </a:xfrm>
                    <a:prstGeom prst="rect">
                      <a:avLst/>
                    </a:prstGeom>
                    <a:noFill/>
                  </pic:spPr>
                </pic:pic>
              </a:graphicData>
            </a:graphic>
            <wp14:sizeRelH relativeFrom="page">
              <wp14:pctWidth>0</wp14:pctWidth>
            </wp14:sizeRelH>
            <wp14:sizeRelV relativeFrom="page">
              <wp14:pctHeight>0</wp14:pctHeight>
            </wp14:sizeRelV>
          </wp:anchor>
        </w:drawing>
      </w:r>
    </w:p>
    <w:p w14:paraId="3DDBFAB8" w14:textId="77777777" w:rsidR="005A1B3A" w:rsidRDefault="005A1B3A" w:rsidP="005A1B3A">
      <w:pPr>
        <w:rPr>
          <w:lang w:val="de-DE" w:eastAsia="en-US"/>
        </w:rPr>
      </w:pPr>
    </w:p>
    <w:p w14:paraId="3B2E3A6A" w14:textId="77777777" w:rsidR="005A1B3A" w:rsidRDefault="005A1B3A" w:rsidP="005A1B3A">
      <w:pPr>
        <w:pStyle w:val="DiploUntertitel3"/>
        <w:rPr>
          <w:lang w:val="de-DE" w:eastAsia="en-US"/>
        </w:rPr>
      </w:pPr>
    </w:p>
    <w:p w14:paraId="7783B89D" w14:textId="77777777" w:rsidR="005A1B3A" w:rsidRDefault="005A1B3A" w:rsidP="005A1B3A">
      <w:r>
        <w:t>Falls jetzt aber schon ein bestehendes Exemplar analysiert werden soll, bietet die Galerie Funktion aus der Galerie ein Bild herzunehmen.</w:t>
      </w:r>
      <w:r>
        <w:br w:type="textWrapping" w:clear="all"/>
      </w:r>
    </w:p>
    <w:p w14:paraId="134E6383" w14:textId="77777777" w:rsidR="005A1B3A" w:rsidRDefault="005A1B3A" w:rsidP="005A1B3A">
      <w:r>
        <w:rPr>
          <w:noProof/>
          <w:lang w:val="de-DE"/>
        </w:rPr>
        <w:drawing>
          <wp:anchor distT="0" distB="0" distL="114300" distR="114300" simplePos="0" relativeHeight="251658298" behindDoc="1" locked="0" layoutInCell="1" allowOverlap="1" wp14:anchorId="0CADE5DD" wp14:editId="0657FCB2">
            <wp:simplePos x="0" y="0"/>
            <wp:positionH relativeFrom="margin">
              <wp:align>left</wp:align>
            </wp:positionH>
            <wp:positionV relativeFrom="paragraph">
              <wp:posOffset>-4445</wp:posOffset>
            </wp:positionV>
            <wp:extent cx="1632585" cy="2905125"/>
            <wp:effectExtent l="0" t="0" r="5715" b="9525"/>
            <wp:wrapTight wrapText="bothSides">
              <wp:wrapPolygon edited="0">
                <wp:start x="0" y="0"/>
                <wp:lineTo x="0" y="21529"/>
                <wp:lineTo x="21424" y="21529"/>
                <wp:lineTo x="21424" y="0"/>
                <wp:lineTo x="0" y="0"/>
              </wp:wrapPolygon>
            </wp:wrapTight>
            <wp:docPr id="102" name="Grafik 102" descr="Bild aus Gal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descr="Bild aus Galeri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585" cy="2905125"/>
                    </a:xfrm>
                    <a:prstGeom prst="rect">
                      <a:avLst/>
                    </a:prstGeom>
                    <a:noFill/>
                  </pic:spPr>
                </pic:pic>
              </a:graphicData>
            </a:graphic>
            <wp14:sizeRelH relativeFrom="page">
              <wp14:pctWidth>0</wp14:pctWidth>
            </wp14:sizeRelH>
            <wp14:sizeRelV relativeFrom="page">
              <wp14:pctHeight>0</wp14:pctHeight>
            </wp14:sizeRelV>
          </wp:anchor>
        </w:drawing>
      </w:r>
      <w:r>
        <w:t>Und auch hier steht das gewünschte Bild bereit analysiert zu werden. Das Abbild kann jederzeit geändert oder nochmals geschossen werden.</w:t>
      </w:r>
    </w:p>
    <w:p w14:paraId="414C5176" w14:textId="77777777" w:rsidR="005A1B3A" w:rsidRDefault="005A1B3A" w:rsidP="005A1B3A">
      <w:pPr>
        <w:rPr>
          <w:lang w:val="de-DE" w:eastAsia="en-US"/>
        </w:rPr>
      </w:pPr>
      <w:r>
        <w:br w:type="textWrapping" w:clear="all"/>
      </w:r>
    </w:p>
    <w:p w14:paraId="27DDF08A" w14:textId="77777777" w:rsidR="005A1B3A" w:rsidRDefault="005A1B3A" w:rsidP="005A1B3A">
      <w:pPr>
        <w:spacing w:after="200" w:line="276" w:lineRule="auto"/>
        <w:rPr>
          <w:rFonts w:asciiTheme="majorHAnsi" w:eastAsiaTheme="majorEastAsia" w:hAnsiTheme="majorHAnsi" w:cstheme="majorBidi"/>
          <w:color w:val="243F60" w:themeColor="accent1" w:themeShade="7F"/>
          <w:lang w:val="de-DE" w:eastAsia="en-US"/>
        </w:rPr>
      </w:pPr>
      <w:r>
        <w:rPr>
          <w:lang w:val="de-DE" w:eastAsia="en-US"/>
        </w:rPr>
        <w:br w:type="page"/>
      </w:r>
    </w:p>
    <w:p w14:paraId="08619B5A" w14:textId="77777777" w:rsidR="005A1B3A" w:rsidRDefault="005A1B3A" w:rsidP="00405129">
      <w:pPr>
        <w:pStyle w:val="berschrift3"/>
        <w:rPr>
          <w:lang w:val="de-DE" w:eastAsia="en-US"/>
        </w:rPr>
      </w:pPr>
      <w:bookmarkStart w:id="162" w:name="_Toc477689598"/>
      <w:bookmarkStart w:id="163" w:name="_Toc478227916"/>
      <w:bookmarkStart w:id="164" w:name="_Toc478814174"/>
      <w:r>
        <w:rPr>
          <w:lang w:val="de-DE" w:eastAsia="en-US"/>
        </w:rPr>
        <w:lastRenderedPageBreak/>
        <w:t>Pilzliste</w:t>
      </w:r>
      <w:bookmarkEnd w:id="162"/>
      <w:bookmarkEnd w:id="163"/>
      <w:bookmarkEnd w:id="164"/>
    </w:p>
    <w:p w14:paraId="23918E89" w14:textId="77777777" w:rsidR="005A1B3A" w:rsidRDefault="005A1B3A" w:rsidP="005A1B3A">
      <w:pPr>
        <w:rPr>
          <w:lang w:val="de-DE" w:eastAsia="en-US"/>
        </w:rPr>
      </w:pPr>
      <w:r>
        <w:rPr>
          <w:noProof/>
          <w:lang w:val="de-DE"/>
        </w:rPr>
        <w:drawing>
          <wp:anchor distT="0" distB="0" distL="114300" distR="114300" simplePos="0" relativeHeight="251658300" behindDoc="0" locked="0" layoutInCell="1" allowOverlap="1" wp14:anchorId="7885EEFC" wp14:editId="452E2DD6">
            <wp:simplePos x="0" y="0"/>
            <wp:positionH relativeFrom="column">
              <wp:align>left</wp:align>
            </wp:positionH>
            <wp:positionV relativeFrom="paragraph">
              <wp:align>top</wp:align>
            </wp:positionV>
            <wp:extent cx="1676400" cy="2980055"/>
            <wp:effectExtent l="0" t="0" r="0" b="0"/>
            <wp:wrapSquare wrapText="bothSides"/>
            <wp:docPr id="98" name="Grafik 98" descr="Li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List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76400" cy="2980055"/>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 xml:space="preserve">Will man jetzt genauer über bestimmte Pilze informiert werden, kann auf die </w:t>
      </w:r>
      <w:r>
        <w:rPr>
          <w:i/>
          <w:lang w:val="de-DE" w:eastAsia="en-US"/>
        </w:rPr>
        <w:t>Pilzliste</w:t>
      </w:r>
      <w:r>
        <w:rPr>
          <w:lang w:val="de-DE" w:eastAsia="en-US"/>
        </w:rPr>
        <w:t>-Button gedrückt werden.</w:t>
      </w:r>
    </w:p>
    <w:p w14:paraId="2215D226" w14:textId="77777777" w:rsidR="005A1B3A" w:rsidRDefault="005A1B3A" w:rsidP="005A1B3A">
      <w:pPr>
        <w:rPr>
          <w:lang w:val="de-DE" w:eastAsia="en-US"/>
        </w:rPr>
      </w:pPr>
      <w:r>
        <w:rPr>
          <w:lang w:val="de-DE" w:eastAsia="en-US"/>
        </w:rPr>
        <w:br w:type="textWrapping" w:clear="all"/>
      </w:r>
    </w:p>
    <w:p w14:paraId="3A2BAE02" w14:textId="77777777" w:rsidR="005A1B3A" w:rsidRDefault="005A1B3A" w:rsidP="005A1B3A">
      <w:pPr>
        <w:rPr>
          <w:lang w:val="de-DE" w:eastAsia="en-US"/>
        </w:rPr>
      </w:pPr>
    </w:p>
    <w:p w14:paraId="38BF5107" w14:textId="77777777" w:rsidR="005A1B3A" w:rsidRDefault="005A1B3A" w:rsidP="005A1B3A">
      <w:pPr>
        <w:rPr>
          <w:lang w:val="de-DE" w:eastAsia="en-US"/>
        </w:rPr>
      </w:pPr>
      <w:r>
        <w:rPr>
          <w:noProof/>
          <w:lang w:val="de-DE"/>
        </w:rPr>
        <w:drawing>
          <wp:anchor distT="0" distB="0" distL="114300" distR="114300" simplePos="0" relativeHeight="251658299" behindDoc="1" locked="0" layoutInCell="1" allowOverlap="1" wp14:anchorId="17A140FD" wp14:editId="2046E003">
            <wp:simplePos x="0" y="0"/>
            <wp:positionH relativeFrom="column">
              <wp:posOffset>0</wp:posOffset>
            </wp:positionH>
            <wp:positionV relativeFrom="paragraph">
              <wp:posOffset>-1270</wp:posOffset>
            </wp:positionV>
            <wp:extent cx="1692910" cy="3009900"/>
            <wp:effectExtent l="0" t="0" r="2540" b="0"/>
            <wp:wrapTight wrapText="bothSides">
              <wp:wrapPolygon edited="0">
                <wp:start x="0" y="0"/>
                <wp:lineTo x="0" y="21463"/>
                <wp:lineTo x="21389" y="21463"/>
                <wp:lineTo x="21389" y="0"/>
                <wp:lineTo x="0" y="0"/>
              </wp:wrapPolygon>
            </wp:wrapTight>
            <wp:docPr id="97" name="Grafik 97" descr="Detaila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descr="Detailansich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2910" cy="3009900"/>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Das ist die Detailansicht dazu.</w:t>
      </w:r>
    </w:p>
    <w:p w14:paraId="1E944C44" w14:textId="77777777" w:rsidR="005A1B3A" w:rsidRDefault="005A1B3A" w:rsidP="005A1B3A">
      <w:pPr>
        <w:rPr>
          <w:lang w:val="de-DE" w:eastAsia="en-US"/>
        </w:rPr>
      </w:pPr>
    </w:p>
    <w:p w14:paraId="3A3E948F" w14:textId="77777777" w:rsidR="005A1B3A" w:rsidRDefault="005A1B3A" w:rsidP="005A1B3A">
      <w:pPr>
        <w:rPr>
          <w:lang w:val="de-DE" w:eastAsia="en-US"/>
        </w:rPr>
      </w:pPr>
    </w:p>
    <w:p w14:paraId="0DD61336" w14:textId="77777777" w:rsidR="005A1B3A" w:rsidRDefault="005A1B3A" w:rsidP="005A1B3A">
      <w:pPr>
        <w:rPr>
          <w:lang w:val="de-DE" w:eastAsia="en-US"/>
        </w:rPr>
      </w:pPr>
    </w:p>
    <w:p w14:paraId="68ABA940" w14:textId="77777777" w:rsidR="005A1B3A" w:rsidRDefault="005A1B3A" w:rsidP="005A1B3A">
      <w:pPr>
        <w:pStyle w:val="DiplomUnterpunkt2"/>
        <w:rPr>
          <w:lang w:val="de-DE" w:eastAsia="en-US"/>
        </w:rPr>
      </w:pPr>
    </w:p>
    <w:p w14:paraId="1C88E3A7" w14:textId="77777777" w:rsidR="005A1B3A" w:rsidRDefault="005A1B3A" w:rsidP="00891F08">
      <w:pPr>
        <w:pStyle w:val="berschrift2"/>
        <w:numPr>
          <w:ilvl w:val="0"/>
          <w:numId w:val="0"/>
        </w:numPr>
        <w:ind w:left="576"/>
      </w:pPr>
    </w:p>
    <w:p w14:paraId="4A924A9E" w14:textId="77777777" w:rsidR="0017343E" w:rsidRDefault="0017343E" w:rsidP="005A1B3A">
      <w:pPr>
        <w:pStyle w:val="DiplomUnterpunkt2"/>
        <w:rPr>
          <w:lang w:val="de-DE" w:eastAsia="en-US"/>
        </w:rPr>
      </w:pPr>
    </w:p>
    <w:p w14:paraId="69457E24" w14:textId="77777777" w:rsidR="00425D04" w:rsidRDefault="00425D04" w:rsidP="00891F08">
      <w:pPr>
        <w:pStyle w:val="berschrift2"/>
        <w:numPr>
          <w:ilvl w:val="0"/>
          <w:numId w:val="0"/>
        </w:numPr>
        <w:ind w:left="576"/>
      </w:pPr>
    </w:p>
    <w:p w14:paraId="20469E44" w14:textId="5391F72C" w:rsidR="00EE349D" w:rsidRPr="00891F08" w:rsidRDefault="00E82034" w:rsidP="002E2CE1">
      <w:pPr>
        <w:pStyle w:val="berschrift1"/>
      </w:pPr>
      <w:bookmarkStart w:id="165" w:name="_Toc476901131"/>
      <w:r>
        <w:br w:type="column"/>
      </w:r>
      <w:bookmarkStart w:id="166" w:name="_Toc478227917"/>
      <w:bookmarkStart w:id="167" w:name="_Toc478814175"/>
      <w:r w:rsidR="00EE349D">
        <w:lastRenderedPageBreak/>
        <w:t>Technologien</w:t>
      </w:r>
      <w:bookmarkEnd w:id="165"/>
      <w:bookmarkEnd w:id="166"/>
      <w:bookmarkEnd w:id="167"/>
    </w:p>
    <w:p w14:paraId="50325A5D" w14:textId="77777777" w:rsidR="00EE349D" w:rsidRPr="00EE349D" w:rsidRDefault="00EE349D" w:rsidP="00891F08">
      <w:pPr>
        <w:pStyle w:val="berschrift2"/>
        <w:rPr>
          <w:lang w:val="en-GB"/>
        </w:rPr>
      </w:pPr>
      <w:bookmarkStart w:id="168" w:name="_Toc476901132"/>
      <w:bookmarkStart w:id="169" w:name="_Toc478227918"/>
      <w:bookmarkStart w:id="170" w:name="_Toc478814176"/>
      <w:r w:rsidRPr="00EE349D">
        <w:rPr>
          <w:lang w:val="en-GB"/>
        </w:rPr>
        <w:t>Java (Android)</w:t>
      </w:r>
      <w:bookmarkEnd w:id="168"/>
      <w:bookmarkEnd w:id="169"/>
      <w:bookmarkEnd w:id="170"/>
    </w:p>
    <w:p w14:paraId="6DFB897F" w14:textId="50CEF234" w:rsidR="283CA348" w:rsidRDefault="283CA348">
      <w:r w:rsidRPr="00F93DC4">
        <w:rPr>
          <w:rFonts w:ascii="Calibri" w:eastAsia="Calibri" w:hAnsi="Calibri" w:cs="Calibri"/>
        </w:rPr>
        <w:t xml:space="preserve">Android Applikationen werden in der Programmiersprache Java geschrieben, da sie eine sehr bekannte Sprache ist. Java ist eine sehr simple Einsteigersprache. Novizen unter den mobilen Entwicklern haben wenig bis keine Schwierigkeiten die Sprache zu erlernen und zu programmieren. </w:t>
      </w:r>
    </w:p>
    <w:p w14:paraId="5BF401CE" w14:textId="0BCCF76C" w:rsidR="00EE349D" w:rsidRPr="00F93DC4" w:rsidRDefault="00EE349D" w:rsidP="002E2CE1"/>
    <w:p w14:paraId="37D01960" w14:textId="77777777" w:rsidR="00EE349D" w:rsidRPr="00EE349D" w:rsidRDefault="00EE349D" w:rsidP="00891F08">
      <w:pPr>
        <w:pStyle w:val="berschrift2"/>
        <w:rPr>
          <w:lang w:val="en-GB"/>
        </w:rPr>
      </w:pPr>
      <w:bookmarkStart w:id="171" w:name="_Toc476901133"/>
      <w:bookmarkStart w:id="172" w:name="_Toc478227919"/>
      <w:bookmarkStart w:id="173" w:name="_Toc478814177"/>
      <w:r w:rsidRPr="00EE349D">
        <w:rPr>
          <w:lang w:val="en-GB"/>
        </w:rPr>
        <w:t>Swift/Objective-C (IOS)</w:t>
      </w:r>
      <w:bookmarkEnd w:id="171"/>
      <w:bookmarkEnd w:id="172"/>
      <w:bookmarkEnd w:id="173"/>
    </w:p>
    <w:p w14:paraId="456A4A4C" w14:textId="77777777" w:rsidR="00EE349D" w:rsidRPr="0025321C" w:rsidRDefault="00EE349D" w:rsidP="002E2CE1">
      <w:r w:rsidRPr="0025321C">
        <w:t>Die grafische Oberfläche der IOS App wurde in Swift programmiert, da es die effizienteste und performanteste Möglichkeit ist Apps für IOS zu programmieren.</w:t>
      </w:r>
      <w:r w:rsidR="00BC12A2">
        <w:t xml:space="preserve"> Die Schnittstelle zwischen den C++ u</w:t>
      </w:r>
      <w:r w:rsidR="00595EF4">
        <w:t>nd IOS Teil wurde aufgrund der K</w:t>
      </w:r>
      <w:r w:rsidR="00BC12A2">
        <w:t>ompatibilität in Objective-C realisiert.</w:t>
      </w:r>
    </w:p>
    <w:p w14:paraId="19B117F5" w14:textId="77777777" w:rsidR="00EE349D" w:rsidRPr="0025321C" w:rsidRDefault="00EE349D" w:rsidP="002E2CE1">
      <w:pPr>
        <w:rPr>
          <w:lang w:val="de-DE"/>
        </w:rPr>
      </w:pPr>
    </w:p>
    <w:p w14:paraId="39F0DD62" w14:textId="77777777" w:rsidR="00EE349D" w:rsidRPr="004A10C4" w:rsidRDefault="00EE349D" w:rsidP="00891F08">
      <w:pPr>
        <w:pStyle w:val="berschrift2"/>
        <w:rPr>
          <w:lang w:val="en-GB"/>
        </w:rPr>
      </w:pPr>
      <w:bookmarkStart w:id="174" w:name="_Toc476901134"/>
      <w:bookmarkStart w:id="175" w:name="_Toc478227920"/>
      <w:bookmarkStart w:id="176" w:name="_Toc478814178"/>
      <w:r w:rsidRPr="004A10C4">
        <w:rPr>
          <w:lang w:val="en-GB"/>
        </w:rPr>
        <w:t>C++ (OPEN CV)</w:t>
      </w:r>
      <w:bookmarkEnd w:id="174"/>
      <w:bookmarkEnd w:id="175"/>
      <w:bookmarkEnd w:id="176"/>
    </w:p>
    <w:p w14:paraId="6869C819" w14:textId="77777777" w:rsidR="00EE349D" w:rsidRPr="004A10C4" w:rsidRDefault="005617B1" w:rsidP="002E2CE1">
      <w:pPr>
        <w:rPr>
          <w:lang w:val="en-GB"/>
        </w:rPr>
      </w:pPr>
      <w:r>
        <w:rPr>
          <w:noProof/>
          <w:lang w:val="de-DE"/>
        </w:rPr>
        <mc:AlternateContent>
          <mc:Choice Requires="wps">
            <w:drawing>
              <wp:anchor distT="0" distB="0" distL="114300" distR="114300" simplePos="0" relativeHeight="251658266" behindDoc="0" locked="0" layoutInCell="1" allowOverlap="1" wp14:anchorId="5A0C8C1C" wp14:editId="2E67F0C7">
                <wp:simplePos x="0" y="0"/>
                <wp:positionH relativeFrom="column">
                  <wp:posOffset>4284980</wp:posOffset>
                </wp:positionH>
                <wp:positionV relativeFrom="paragraph">
                  <wp:posOffset>1901190</wp:posOffset>
                </wp:positionV>
                <wp:extent cx="1678305" cy="635"/>
                <wp:effectExtent l="0" t="0" r="0" b="18415"/>
                <wp:wrapSquare wrapText="bothSides"/>
                <wp:docPr id="67" name="Textfeld 67"/>
                <wp:cNvGraphicFramePr/>
                <a:graphic xmlns:a="http://schemas.openxmlformats.org/drawingml/2006/main">
                  <a:graphicData uri="http://schemas.microsoft.com/office/word/2010/wordprocessingShape">
                    <wps:wsp>
                      <wps:cNvSpPr txBox="1"/>
                      <wps:spPr>
                        <a:xfrm>
                          <a:off x="0" y="0"/>
                          <a:ext cx="1678305" cy="635"/>
                        </a:xfrm>
                        <a:prstGeom prst="rect">
                          <a:avLst/>
                        </a:prstGeom>
                        <a:solidFill>
                          <a:prstClr val="white"/>
                        </a:solidFill>
                        <a:ln>
                          <a:noFill/>
                        </a:ln>
                      </wps:spPr>
                      <wps:txbx>
                        <w:txbxContent>
                          <w:p w14:paraId="1B893733" w14:textId="1FB4F5E5" w:rsidR="000C7026" w:rsidRPr="00915D69" w:rsidRDefault="000C7026" w:rsidP="005617B1">
                            <w:pPr>
                              <w:pStyle w:val="Beschriftung"/>
                              <w:rPr>
                                <w:noProof/>
                                <w:sz w:val="24"/>
                                <w:szCs w:val="24"/>
                              </w:rPr>
                            </w:pPr>
                            <w:bookmarkStart w:id="177" w:name="_Toc478318083"/>
                            <w:bookmarkStart w:id="178" w:name="_Toc478380020"/>
                            <w:r>
                              <w:t xml:space="preserve">Abbildung </w:t>
                            </w:r>
                            <w:fldSimple w:instr=" SEQ Abbildung \* ARABIC ">
                              <w:r>
                                <w:rPr>
                                  <w:noProof/>
                                </w:rPr>
                                <w:t>10</w:t>
                              </w:r>
                            </w:fldSimple>
                            <w:r>
                              <w:t>: Logo Android Studio</w:t>
                            </w:r>
                            <w:bookmarkEnd w:id="177"/>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8C1C" id="Textfeld 67" o:spid="_x0000_s1032" type="#_x0000_t202" style="position:absolute;margin-left:337.4pt;margin-top:149.7pt;width:132.15pt;height:.05pt;z-index:2516582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" stroked="f">
                <v:textbox style="mso-fit-shape-to-text:t" inset="0,0,0,0">
                  <w:txbxContent>
                    <w:p w14:paraId="1B893733" w14:textId="1FB4F5E5" w:rsidR="000C7026" w:rsidRPr="00915D69" w:rsidRDefault="000C7026" w:rsidP="005617B1">
                      <w:pPr>
                        <w:pStyle w:val="Beschriftung"/>
                        <w:rPr>
                          <w:noProof/>
                          <w:sz w:val="24"/>
                          <w:szCs w:val="24"/>
                        </w:rPr>
                      </w:pPr>
                      <w:bookmarkStart w:id="179" w:name="_Toc478318083"/>
                      <w:bookmarkStart w:id="180" w:name="_Toc478380020"/>
                      <w:r>
                        <w:t xml:space="preserve">Abbildung </w:t>
                      </w:r>
                      <w:fldSimple w:instr=" SEQ Abbildung \* ARABIC ">
                        <w:r>
                          <w:rPr>
                            <w:noProof/>
                          </w:rPr>
                          <w:t>10</w:t>
                        </w:r>
                      </w:fldSimple>
                      <w:r>
                        <w:t>: Logo Android Studio</w:t>
                      </w:r>
                      <w:bookmarkEnd w:id="179"/>
                      <w:bookmarkEnd w:id="180"/>
                    </w:p>
                  </w:txbxContent>
                </v:textbox>
                <w10:wrap type="square"/>
              </v:shape>
            </w:pict>
          </mc:Fallback>
        </mc:AlternateContent>
      </w:r>
      <w:r w:rsidR="00BD2A86">
        <w:rPr>
          <w:noProof/>
          <w:lang w:val="de-DE"/>
        </w:rPr>
        <w:drawing>
          <wp:anchor distT="0" distB="0" distL="114300" distR="114300" simplePos="0" relativeHeight="251658264" behindDoc="0" locked="0" layoutInCell="1" allowOverlap="1" wp14:anchorId="648CDDA1" wp14:editId="0B1F5371">
            <wp:simplePos x="0" y="0"/>
            <wp:positionH relativeFrom="column">
              <wp:posOffset>4285397</wp:posOffset>
            </wp:positionH>
            <wp:positionV relativeFrom="paragraph">
              <wp:posOffset>166200</wp:posOffset>
            </wp:positionV>
            <wp:extent cx="1678675" cy="1678675"/>
            <wp:effectExtent l="0" t="0" r="0" b="0"/>
            <wp:wrapSquare wrapText="bothSides"/>
            <wp:docPr id="65" name="Grafik 65" descr="https://upload.wikimedia.org/wikipedia/commons/thumb/3/34/Android_Studio_icon.svg/1000px-Android_Studi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3/34/Android_Studio_icon.svg/1000px-Android_Studio_icon.sv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78675" cy="1678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2E5C92" w14:textId="77777777" w:rsidR="00FC39A8" w:rsidRPr="00FC39A8" w:rsidRDefault="00FC39A8" w:rsidP="00891F08">
      <w:pPr>
        <w:pStyle w:val="berschrift2"/>
        <w:rPr>
          <w:lang w:val="en-GB"/>
        </w:rPr>
      </w:pPr>
      <w:bookmarkStart w:id="181" w:name="_Toc476398434"/>
      <w:bookmarkStart w:id="182" w:name="_Toc476901135"/>
      <w:bookmarkStart w:id="183" w:name="_Toc478227921"/>
      <w:bookmarkStart w:id="184" w:name="_Toc478814179"/>
      <w:r w:rsidRPr="00FC39A8">
        <w:rPr>
          <w:lang w:val="en-GB"/>
        </w:rPr>
        <w:t>Android Studio</w:t>
      </w:r>
      <w:bookmarkEnd w:id="181"/>
      <w:bookmarkEnd w:id="182"/>
      <w:bookmarkEnd w:id="183"/>
      <w:bookmarkEnd w:id="184"/>
    </w:p>
    <w:p w14:paraId="36A21FB0" w14:textId="77777777" w:rsidR="00FC39A8" w:rsidRDefault="00FC39A8" w:rsidP="002E2CE1"/>
    <w:p w14:paraId="04A663D4" w14:textId="77777777" w:rsidR="00FC39A8" w:rsidRPr="00E82034" w:rsidRDefault="00FC39A8" w:rsidP="002E2CE1">
      <w:r w:rsidRPr="00E82034">
        <w:t>Android Studio ist die offizielle int</w:t>
      </w:r>
      <w:r w:rsidR="00871958">
        <w:t>egrierte Entwicklungsumgebung (IDE</w:t>
      </w:r>
      <w:r w:rsidRPr="00E82034">
        <w:t xml:space="preserve">) für die Android Plattform. </w:t>
      </w:r>
    </w:p>
    <w:p w14:paraId="7E507B07" w14:textId="77777777" w:rsidR="00FC39A8" w:rsidRPr="00E82034" w:rsidRDefault="00FC39A8" w:rsidP="002E2CE1"/>
    <w:p w14:paraId="708CB287" w14:textId="77777777" w:rsidR="00FC39A8" w:rsidRPr="00E82034" w:rsidRDefault="00FC39A8" w:rsidP="002E2CE1">
      <w:r w:rsidRPr="00E82034">
        <w:t>Android Studio ist speziell für die Android Entwicklung entwickelt geword</w:t>
      </w:r>
      <w:r w:rsidR="00595EF4">
        <w:t>en. Sie kann frei für Windows, M</w:t>
      </w:r>
      <w:r w:rsidRPr="00E82034">
        <w:t>acOS und Linux heruntergeladen werden.</w:t>
      </w:r>
    </w:p>
    <w:p w14:paraId="60A9CFF7" w14:textId="77777777" w:rsidR="00FC39A8" w:rsidRPr="00E82034" w:rsidRDefault="00FC39A8" w:rsidP="002E2CE1"/>
    <w:p w14:paraId="06A13B0D" w14:textId="6765C4A7" w:rsidR="283CA348" w:rsidRDefault="283CA348" w:rsidP="00891F08">
      <w:pPr>
        <w:pStyle w:val="berschrift2"/>
      </w:pPr>
      <w:r w:rsidRPr="283CA348">
        <w:rPr>
          <w:rFonts w:ascii="Times New Roman" w:eastAsia="Times New Roman" w:hAnsi="Times New Roman" w:cs="Times New Roman"/>
          <w:sz w:val="14"/>
          <w:szCs w:val="14"/>
        </w:rPr>
        <w:t xml:space="preserve"> </w:t>
      </w:r>
      <w:bookmarkStart w:id="185" w:name="_Toc478227922"/>
      <w:bookmarkStart w:id="186" w:name="_Toc478814180"/>
      <w:r w:rsidRPr="283CA348">
        <w:t>JNI – Java Native Interface</w:t>
      </w:r>
      <w:bookmarkEnd w:id="185"/>
      <w:bookmarkEnd w:id="186"/>
    </w:p>
    <w:p w14:paraId="12C7FDB4" w14:textId="28596567" w:rsidR="283CA348" w:rsidRDefault="283CA348">
      <w:r w:rsidRPr="283CA348">
        <w:rPr>
          <w:rFonts w:ascii="Calibri" w:eastAsia="Calibri" w:hAnsi="Calibri" w:cs="Calibri"/>
        </w:rPr>
        <w:t>Dieses Programmiergerüst ermöglicht, dass Java Applikationen mit nativen Bibliotheken kommuniziert und Funktionen aufruft und umgekehrt. Kurz gesagt es ermöglicht eine Verbindung zwischen Java und einer fremden Programmiersprache wie zum Beispiel: C oder C++.</w:t>
      </w:r>
    </w:p>
    <w:p w14:paraId="1539F53F" w14:textId="164D9953" w:rsidR="00FC39A8" w:rsidRPr="00E82034" w:rsidRDefault="00FC39A8" w:rsidP="002E2CE1"/>
    <w:p w14:paraId="185F7544" w14:textId="77777777" w:rsidR="00FC39A8" w:rsidRPr="00E82034" w:rsidRDefault="00FC39A8" w:rsidP="002E2CE1"/>
    <w:p w14:paraId="21225E4A" w14:textId="77777777" w:rsidR="00FC39A8" w:rsidRPr="00E82034" w:rsidRDefault="00FC39A8" w:rsidP="002E2CE1">
      <w:r w:rsidRPr="00E82034">
        <w:t>Wieso Android Studio so vorteilhaft ist:</w:t>
      </w:r>
    </w:p>
    <w:p w14:paraId="3E87F348" w14:textId="77777777" w:rsidR="00FC39A8" w:rsidRPr="00E82034" w:rsidRDefault="00FC39A8" w:rsidP="002E2CE1">
      <w:r w:rsidRPr="00E82034">
        <w:lastRenderedPageBreak/>
        <w:t>Gradle Integration: Android Studio benutzt den rasant wachsenden Gradle build System. Gradle automatisiert und liefert bessere Software schneller.</w:t>
      </w:r>
    </w:p>
    <w:p w14:paraId="008CE60E" w14:textId="77777777" w:rsidR="00FC39A8" w:rsidRPr="00E82034" w:rsidRDefault="00FC39A8" w:rsidP="002E2CE1">
      <w:r w:rsidRPr="00E82034">
        <w:t>Erweiterte Code Ergänzung: Android Studio liefert präzise Code Ergänzungen, welches für ein Programmiere viel Zeit und unnötiges langes Fehlerbehebung spart.</w:t>
      </w:r>
    </w:p>
    <w:p w14:paraId="386252D8" w14:textId="77777777" w:rsidR="00FC39A8" w:rsidRPr="00E82034" w:rsidRDefault="00FC39A8" w:rsidP="002E2CE1">
      <w:r w:rsidRPr="00E82034">
        <w:t>User Interface: Android Studio hat eine sehr benutzerfreundliche Benutzeroberfläche, als ein Einsteiger hat man keine Probleme beim Zurrechtfinden im Programm.</w:t>
      </w:r>
    </w:p>
    <w:p w14:paraId="2F11054F" w14:textId="77777777" w:rsidR="00FC39A8" w:rsidRPr="00E82034" w:rsidRDefault="00FC39A8" w:rsidP="002E2CE1">
      <w:r w:rsidRPr="00E82034">
        <w:t xml:space="preserve">Organisierung des Projektes: Android Studio benutzt Module, welche alle eine eigene Gradle build Datei besitzen, die </w:t>
      </w:r>
      <w:r w:rsidR="002E2CE1" w:rsidRPr="00E82034">
        <w:t>seine eigenen Abhängigkeiten</w:t>
      </w:r>
      <w:r w:rsidRPr="00E82034">
        <w:t xml:space="preserve"> angeben kann. Außerdem hat Android Studio eine Funktion, welche das zuletzt geschlossene Projekt beim Start öffnet, </w:t>
      </w:r>
      <w:r w:rsidR="002E2CE1" w:rsidRPr="00E82034">
        <w:t>welche unnötige Zeit</w:t>
      </w:r>
      <w:r w:rsidRPr="00E82034">
        <w:t xml:space="preserve"> spart.</w:t>
      </w:r>
    </w:p>
    <w:p w14:paraId="3B0568AA" w14:textId="77777777" w:rsidR="00FC39A8" w:rsidRPr="00E82034" w:rsidRDefault="00FC39A8" w:rsidP="002E2CE1">
      <w:r w:rsidRPr="00E82034">
        <w:t>System Stabilität: Android Studio hat eine stabile Performance hat weniger Software Fehler und die benötigten Systemeigenschaften sind auch sehr niedrig.</w:t>
      </w:r>
    </w:p>
    <w:p w14:paraId="598D07BD" w14:textId="77777777" w:rsidR="00FC39A8" w:rsidRPr="00E82034" w:rsidRDefault="00FC39A8" w:rsidP="002E2CE1">
      <w:r w:rsidRPr="00E82034">
        <w:t>Drag and Drop: Android Studio hat eine Drag and Drop Funktion eingebaut, welches über die Grafische Benutzeroberfläche benutzt werden kann.</w:t>
      </w:r>
    </w:p>
    <w:p w14:paraId="126ED087" w14:textId="77777777" w:rsidR="00FC39A8" w:rsidRPr="00E82034" w:rsidRDefault="00FC39A8" w:rsidP="002E2CE1"/>
    <w:p w14:paraId="549A47DB" w14:textId="60CD7D1D" w:rsidR="00FC39A8" w:rsidRPr="00891F08" w:rsidRDefault="00FC39A8" w:rsidP="002E2CE1">
      <w:pPr>
        <w:pStyle w:val="berschrift2"/>
        <w:rPr>
          <w:lang w:val="en-GB"/>
        </w:rPr>
      </w:pPr>
      <w:bookmarkStart w:id="187" w:name="_Toc476398435"/>
      <w:bookmarkStart w:id="188" w:name="_Toc476901136"/>
      <w:bookmarkStart w:id="189" w:name="_Toc478227923"/>
      <w:bookmarkStart w:id="190" w:name="_Toc478814181"/>
      <w:r w:rsidRPr="00FC39A8">
        <w:rPr>
          <w:lang w:val="en-GB"/>
        </w:rPr>
        <w:t>Android Studio NDK</w:t>
      </w:r>
      <w:bookmarkEnd w:id="187"/>
      <w:bookmarkEnd w:id="188"/>
      <w:bookmarkEnd w:id="189"/>
      <w:bookmarkEnd w:id="190"/>
    </w:p>
    <w:p w14:paraId="3DC374D3" w14:textId="77777777" w:rsidR="00FC39A8" w:rsidRPr="00E82034" w:rsidRDefault="00FC39A8" w:rsidP="002E2CE1">
      <w:r w:rsidRPr="00E82034">
        <w:t xml:space="preserve">Die Native Development Kit ( NDK ) erlaubt </w:t>
      </w:r>
      <w:r w:rsidR="00636F95">
        <w:t xml:space="preserve">es, </w:t>
      </w:r>
      <w:r w:rsidRPr="00E82034">
        <w:t xml:space="preserve"> C und C++ Codes mit Android zu verwenden. Sie bietet Bibliotheken an, welche erlauben die Aktivitäten zu konstruieren, Benutzereingabe behandeln, Hardware Sensoren benutzen und den Zugang zu Applikationsressourcen bieten, wenn man in C/C++ programmiert.</w:t>
      </w:r>
    </w:p>
    <w:p w14:paraId="0E659B72" w14:textId="77777777" w:rsidR="00FC39A8" w:rsidRDefault="00FC39A8" w:rsidP="002E2CE1"/>
    <w:p w14:paraId="6B092141" w14:textId="77777777" w:rsidR="00FC39A8" w:rsidRDefault="005617B1" w:rsidP="002E2CE1">
      <w:r>
        <w:rPr>
          <w:noProof/>
          <w:lang w:val="de-DE"/>
        </w:rPr>
        <mc:AlternateContent>
          <mc:Choice Requires="wps">
            <w:drawing>
              <wp:anchor distT="0" distB="0" distL="114300" distR="114300" simplePos="0" relativeHeight="251658267" behindDoc="0" locked="0" layoutInCell="1" allowOverlap="1" wp14:anchorId="4BD0C362" wp14:editId="22E45C52">
                <wp:simplePos x="0" y="0"/>
                <wp:positionH relativeFrom="column">
                  <wp:posOffset>3333750</wp:posOffset>
                </wp:positionH>
                <wp:positionV relativeFrom="paragraph">
                  <wp:posOffset>2422525</wp:posOffset>
                </wp:positionV>
                <wp:extent cx="2867025" cy="635"/>
                <wp:effectExtent l="0" t="0" r="9525" b="18415"/>
                <wp:wrapSquare wrapText="bothSides"/>
                <wp:docPr id="68" name="Textfeld 68"/>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706FCA23" w14:textId="17721B43" w:rsidR="000C7026" w:rsidRPr="004B4527" w:rsidRDefault="000C7026" w:rsidP="005617B1">
                            <w:pPr>
                              <w:pStyle w:val="Beschriftung"/>
                              <w:rPr>
                                <w:noProof/>
                                <w:sz w:val="24"/>
                                <w:szCs w:val="24"/>
                              </w:rPr>
                            </w:pPr>
                            <w:bookmarkStart w:id="191" w:name="_Toc478318084"/>
                            <w:bookmarkStart w:id="192" w:name="_Toc478380021"/>
                            <w:r>
                              <w:t xml:space="preserve">Abbildung </w:t>
                            </w:r>
                            <w:fldSimple w:instr=" SEQ Abbildung \* ARABIC ">
                              <w:r>
                                <w:rPr>
                                  <w:noProof/>
                                </w:rPr>
                                <w:t>11</w:t>
                              </w:r>
                            </w:fldSimple>
                            <w:r>
                              <w:t>: Logo CMake</w:t>
                            </w:r>
                            <w:bookmarkEnd w:id="191"/>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D0C362" id="Textfeld 68" o:spid="_x0000_s1033" type="#_x0000_t202" style="position:absolute;margin-left:262.5pt;margin-top:190.75pt;width:225.75pt;height:.05pt;z-index:25165826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zjJMAIAAGYEAAAOAAAAZHJzL2Uyb0RvYy54bWysVFFv2yAQfp+0/4B4X5xkalp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" stroked="f">
                <v:textbox style="mso-fit-shape-to-text:t" inset="0,0,0,0">
                  <w:txbxContent>
                    <w:p w14:paraId="706FCA23" w14:textId="17721B43" w:rsidR="000C7026" w:rsidRPr="004B4527" w:rsidRDefault="000C7026" w:rsidP="005617B1">
                      <w:pPr>
                        <w:pStyle w:val="Beschriftung"/>
                        <w:rPr>
                          <w:noProof/>
                          <w:sz w:val="24"/>
                          <w:szCs w:val="24"/>
                        </w:rPr>
                      </w:pPr>
                      <w:bookmarkStart w:id="193" w:name="_Toc478318084"/>
                      <w:bookmarkStart w:id="194" w:name="_Toc478380021"/>
                      <w:r>
                        <w:t xml:space="preserve">Abbildung </w:t>
                      </w:r>
                      <w:fldSimple w:instr=" SEQ Abbildung \* ARABIC ">
                        <w:r>
                          <w:rPr>
                            <w:noProof/>
                          </w:rPr>
                          <w:t>11</w:t>
                        </w:r>
                      </w:fldSimple>
                      <w:r>
                        <w:t>: Logo CMake</w:t>
                      </w:r>
                      <w:bookmarkEnd w:id="193"/>
                      <w:bookmarkEnd w:id="194"/>
                    </w:p>
                  </w:txbxContent>
                </v:textbox>
                <w10:wrap type="square"/>
              </v:shape>
            </w:pict>
          </mc:Fallback>
        </mc:AlternateContent>
      </w:r>
      <w:r w:rsidR="00636F95">
        <w:rPr>
          <w:noProof/>
          <w:lang w:val="de-DE"/>
        </w:rPr>
        <w:drawing>
          <wp:anchor distT="0" distB="0" distL="114300" distR="114300" simplePos="0" relativeHeight="251658259" behindDoc="0" locked="0" layoutInCell="1" allowOverlap="1" wp14:anchorId="2DB687D6" wp14:editId="4E85F29C">
            <wp:simplePos x="0" y="0"/>
            <wp:positionH relativeFrom="column">
              <wp:posOffset>3333750</wp:posOffset>
            </wp:positionH>
            <wp:positionV relativeFrom="paragraph">
              <wp:posOffset>215265</wp:posOffset>
            </wp:positionV>
            <wp:extent cx="2867025" cy="2150110"/>
            <wp:effectExtent l="0" t="0" r="9525" b="2540"/>
            <wp:wrapSquare wrapText="bothSides"/>
            <wp:docPr id="57" name="Grafik 57" descr="https://cdn.xebialabs.com/assets/files/plugins/cm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xebialabs.com/assets/files/plugins/cmak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4DA755" w14:textId="77777777" w:rsidR="00FC39A8" w:rsidRDefault="00FC39A8" w:rsidP="002E2CE1"/>
    <w:p w14:paraId="0536DC46" w14:textId="2AC58063" w:rsidR="00FC39A8" w:rsidRPr="00891F08" w:rsidRDefault="00FC39A8" w:rsidP="002E2CE1">
      <w:pPr>
        <w:pStyle w:val="berschrift2"/>
        <w:rPr>
          <w:lang w:val="en-GB"/>
        </w:rPr>
      </w:pPr>
      <w:bookmarkStart w:id="195" w:name="_Toc476398436"/>
      <w:bookmarkStart w:id="196" w:name="_Toc476901137"/>
      <w:bookmarkStart w:id="197" w:name="_Toc478227924"/>
      <w:bookmarkStart w:id="198" w:name="_Toc478814182"/>
      <w:r w:rsidRPr="00FC39A8">
        <w:rPr>
          <w:lang w:val="en-GB"/>
        </w:rPr>
        <w:t>CMake</w:t>
      </w:r>
      <w:bookmarkEnd w:id="195"/>
      <w:bookmarkEnd w:id="196"/>
      <w:bookmarkEnd w:id="197"/>
      <w:bookmarkEnd w:id="198"/>
      <w:r w:rsidR="00636F95" w:rsidRPr="00636F95">
        <w:rPr>
          <w:noProof/>
          <w:lang w:eastAsia="de-AT"/>
        </w:rPr>
        <w:t xml:space="preserve"> </w:t>
      </w:r>
    </w:p>
    <w:p w14:paraId="24AD1EDB" w14:textId="77777777" w:rsidR="00FC39A8" w:rsidRPr="00E82034" w:rsidRDefault="00FC39A8" w:rsidP="002E2CE1">
      <w:r w:rsidRPr="00E82034">
        <w:t>CMake ist eine Open-Source Plattform, welcher Software baut, testet und verpackt.</w:t>
      </w:r>
    </w:p>
    <w:p w14:paraId="20857E98" w14:textId="77777777" w:rsidR="00FC39A8" w:rsidRPr="00E82034" w:rsidRDefault="00FC39A8" w:rsidP="002E2CE1"/>
    <w:p w14:paraId="3C564830" w14:textId="77777777" w:rsidR="00FC39A8" w:rsidRPr="00E82034" w:rsidRDefault="00FC39A8" w:rsidP="002E2CE1">
      <w:r w:rsidRPr="00E82034">
        <w:t xml:space="preserve">CMake ist ein erweiterbares Open-Source Programm, welches den Aufbauprozess im Betriebssystem und Übersetzungsunabhängig </w:t>
      </w:r>
      <w:r w:rsidRPr="00E82034">
        <w:lastRenderedPageBreak/>
        <w:t>verwaltet. Mit einer einfachen CMakelists.txt Datei wird die Standard Konstruktions-Datei erzeugt.</w:t>
      </w:r>
    </w:p>
    <w:p w14:paraId="551C3167" w14:textId="77777777" w:rsidR="00FC39A8" w:rsidRPr="00E82034" w:rsidRDefault="00FC39A8" w:rsidP="002E2CE1">
      <w:r w:rsidRPr="00E82034">
        <w:t>Außerdem ist CMake in der Lage Quellcodes zu übersetzen, Bibliotheken zu erzeugen, Programm Verpackungen zu generieren und Ausführbare Dateien konstruieren.</w:t>
      </w:r>
    </w:p>
    <w:p w14:paraId="35A01FB3" w14:textId="77777777" w:rsidR="00FC39A8" w:rsidRPr="004F5C71" w:rsidRDefault="005617B1" w:rsidP="002E2CE1">
      <w:pPr>
        <w:pStyle w:val="DiploUnterpunkte"/>
        <w:rPr>
          <w:lang w:val="de-AT"/>
        </w:rPr>
      </w:pPr>
      <w:r>
        <w:rPr>
          <w:noProof/>
          <w:lang w:val="de-DE" w:eastAsia="de-DE"/>
        </w:rPr>
        <mc:AlternateContent>
          <mc:Choice Requires="wps">
            <w:drawing>
              <wp:anchor distT="0" distB="0" distL="114300" distR="114300" simplePos="0" relativeHeight="251658268" behindDoc="0" locked="0" layoutInCell="1" allowOverlap="1" wp14:anchorId="03B92AA9" wp14:editId="71A63CA7">
                <wp:simplePos x="0" y="0"/>
                <wp:positionH relativeFrom="column">
                  <wp:posOffset>3200400</wp:posOffset>
                </wp:positionH>
                <wp:positionV relativeFrom="paragraph">
                  <wp:posOffset>942975</wp:posOffset>
                </wp:positionV>
                <wp:extent cx="3009900" cy="635"/>
                <wp:effectExtent l="0" t="0" r="0" b="18415"/>
                <wp:wrapSquare wrapText="bothSides"/>
                <wp:docPr id="69" name="Textfeld 6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wps:spPr>
                      <wps:txbx>
                        <w:txbxContent>
                          <w:p w14:paraId="2C3CA580" w14:textId="214650A9" w:rsidR="000C7026" w:rsidRPr="00A64BC6" w:rsidRDefault="000C7026" w:rsidP="005617B1">
                            <w:pPr>
                              <w:pStyle w:val="Beschriftung"/>
                              <w:rPr>
                                <w:rFonts w:ascii="David" w:eastAsiaTheme="minorHAnsi" w:hAnsi="David" w:cs="Arial"/>
                                <w:noProof/>
                                <w:color w:val="A6A6A6" w:themeColor="background1" w:themeShade="A6"/>
                                <w:sz w:val="28"/>
                                <w:szCs w:val="32"/>
                                <w:lang w:val="en-GB"/>
                              </w:rPr>
                            </w:pPr>
                            <w:bookmarkStart w:id="199" w:name="_Toc478318085"/>
                            <w:bookmarkStart w:id="200" w:name="_Toc478380022"/>
                            <w:r>
                              <w:t xml:space="preserve">Abbildung </w:t>
                            </w:r>
                            <w:fldSimple w:instr=" SEQ Abbildung \* ARABIC ">
                              <w:r>
                                <w:rPr>
                                  <w:noProof/>
                                </w:rPr>
                                <w:t>12</w:t>
                              </w:r>
                            </w:fldSimple>
                            <w:r>
                              <w:t>: Logo Gradle</w:t>
                            </w:r>
                            <w:bookmarkEnd w:id="199"/>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B92AA9" id="Textfeld 69" o:spid="_x0000_s1034" type="#_x0000_t202" style="position:absolute;margin-left:252pt;margin-top:74.25pt;width:237pt;height:.05pt;z-index:2516582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" stroked="f">
                <v:textbox style="mso-fit-shape-to-text:t" inset="0,0,0,0">
                  <w:txbxContent>
                    <w:p w14:paraId="2C3CA580" w14:textId="214650A9" w:rsidR="000C7026" w:rsidRPr="00A64BC6" w:rsidRDefault="000C7026" w:rsidP="005617B1">
                      <w:pPr>
                        <w:pStyle w:val="Beschriftung"/>
                        <w:rPr>
                          <w:rFonts w:ascii="David" w:eastAsiaTheme="minorHAnsi" w:hAnsi="David" w:cs="Arial"/>
                          <w:noProof/>
                          <w:color w:val="A6A6A6" w:themeColor="background1" w:themeShade="A6"/>
                          <w:sz w:val="28"/>
                          <w:szCs w:val="32"/>
                          <w:lang w:val="en-GB"/>
                        </w:rPr>
                      </w:pPr>
                      <w:bookmarkStart w:id="201" w:name="_Toc478318085"/>
                      <w:bookmarkStart w:id="202" w:name="_Toc478380022"/>
                      <w:r>
                        <w:t xml:space="preserve">Abbildung </w:t>
                      </w:r>
                      <w:fldSimple w:instr=" SEQ Abbildung \* ARABIC ">
                        <w:r>
                          <w:rPr>
                            <w:noProof/>
                          </w:rPr>
                          <w:t>12</w:t>
                        </w:r>
                      </w:fldSimple>
                      <w:r>
                        <w:t>: Logo Gradle</w:t>
                      </w:r>
                      <w:bookmarkEnd w:id="201"/>
                      <w:bookmarkEnd w:id="202"/>
                    </w:p>
                  </w:txbxContent>
                </v:textbox>
                <w10:wrap type="square"/>
              </v:shape>
            </w:pict>
          </mc:Fallback>
        </mc:AlternateContent>
      </w:r>
      <w:r w:rsidR="00BD2A86">
        <w:rPr>
          <w:noProof/>
          <w:lang w:val="de-DE" w:eastAsia="de-DE"/>
        </w:rPr>
        <w:drawing>
          <wp:anchor distT="0" distB="0" distL="114300" distR="114300" simplePos="0" relativeHeight="251658260" behindDoc="0" locked="0" layoutInCell="1" allowOverlap="1" wp14:anchorId="1171D9C4" wp14:editId="57BBFADC">
            <wp:simplePos x="0" y="0"/>
            <wp:positionH relativeFrom="column">
              <wp:posOffset>3200400</wp:posOffset>
            </wp:positionH>
            <wp:positionV relativeFrom="paragraph">
              <wp:posOffset>45085</wp:posOffset>
            </wp:positionV>
            <wp:extent cx="3009900" cy="840740"/>
            <wp:effectExtent l="0" t="0" r="0" b="0"/>
            <wp:wrapSquare wrapText="bothSides"/>
            <wp:docPr id="60" name="Grafik 60" descr="Bildergebnis fü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gradl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09900"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DADEEB" w14:textId="136A3891" w:rsidR="00FC39A8" w:rsidRPr="00B23A7D" w:rsidRDefault="00FC39A8" w:rsidP="002E2CE1">
      <w:pPr>
        <w:pStyle w:val="berschrift2"/>
        <w:rPr>
          <w:lang w:val="en-GB"/>
        </w:rPr>
      </w:pPr>
      <w:bookmarkStart w:id="203" w:name="_Toc476398437"/>
      <w:bookmarkStart w:id="204" w:name="_Toc476901138"/>
      <w:bookmarkStart w:id="205" w:name="_Toc478227925"/>
      <w:bookmarkStart w:id="206" w:name="_Toc478814183"/>
      <w:r w:rsidRPr="00FC39A8">
        <w:rPr>
          <w:lang w:val="en-GB"/>
        </w:rPr>
        <w:t>Gradle</w:t>
      </w:r>
      <w:bookmarkEnd w:id="203"/>
      <w:bookmarkEnd w:id="204"/>
      <w:bookmarkEnd w:id="205"/>
      <w:bookmarkEnd w:id="206"/>
    </w:p>
    <w:p w14:paraId="03A6B471" w14:textId="77777777" w:rsidR="00FC39A8" w:rsidRPr="00E82034" w:rsidRDefault="00FC39A8" w:rsidP="002E2CE1">
      <w:r w:rsidRPr="00E82034">
        <w:t>Gradle ist ein Open-Source-Automatisierungssystem.</w:t>
      </w:r>
      <w:r w:rsidR="00BD2A86" w:rsidRPr="00BD2A86">
        <w:t xml:space="preserve"> </w:t>
      </w:r>
    </w:p>
    <w:p w14:paraId="2D650913" w14:textId="77777777" w:rsidR="00FC39A8" w:rsidRPr="00E82034" w:rsidRDefault="00FC39A8" w:rsidP="002E2CE1"/>
    <w:p w14:paraId="1819F652" w14:textId="77777777" w:rsidR="00FC39A8" w:rsidRPr="00E82034" w:rsidRDefault="00FC39A8" w:rsidP="002E2CE1">
      <w:r w:rsidRPr="00E82034">
        <w:t>Noch bevor Android Studio wurde Eclipse für die Entwicklung von Android Apps verwendet und mit einer hohen Chance wussten die meisten nicht, wie man ei</w:t>
      </w:r>
      <w:r w:rsidR="00BD2A86">
        <w:t>ne Android Applikations Paket (APK</w:t>
      </w:r>
      <w:r w:rsidRPr="00E82034">
        <w:t>) konstruierte. Eclipse hat eine eigene Build System, welches eine APK baut, aber was Eclipse nicht hat ist ein automatisiertes Konstruktionssystem.</w:t>
      </w:r>
    </w:p>
    <w:p w14:paraId="370B6827" w14:textId="77777777" w:rsidR="00FC39A8" w:rsidRPr="00E82034" w:rsidRDefault="00FC39A8" w:rsidP="002E2CE1">
      <w:r w:rsidRPr="00E82034">
        <w:t xml:space="preserve"> </w:t>
      </w:r>
    </w:p>
    <w:p w14:paraId="4BA77B21" w14:textId="77777777" w:rsidR="00FC39A8" w:rsidRPr="00E82034" w:rsidRDefault="00FC39A8" w:rsidP="002E2CE1">
      <w:r w:rsidRPr="00E82034">
        <w:t>Hierfür müsste man selbst ein Skript schreiben, der verschiedene Schritte ausführen muss.</w:t>
      </w:r>
    </w:p>
    <w:p w14:paraId="732B8E75" w14:textId="77777777" w:rsidR="00FC39A8" w:rsidRPr="00E82034" w:rsidRDefault="00FC39A8" w:rsidP="002E2CE1"/>
    <w:p w14:paraId="690506CD" w14:textId="77777777" w:rsidR="00FC39A8" w:rsidRPr="00E82034" w:rsidRDefault="00FC39A8" w:rsidP="002E2CE1">
      <w:r w:rsidRPr="00E82034">
        <w:t>Gradle ist ein weiterer Konsturktions-System, welcher die besten Eigenschaften von anderen System nimmt und diese in einem kombiniert. Du kannst deinem eigenen Skript in Java schreiben, welches dann von Android Studio benutzt wird.</w:t>
      </w:r>
    </w:p>
    <w:p w14:paraId="00E2E0AF" w14:textId="77777777" w:rsidR="00FC39A8" w:rsidRPr="00E82034" w:rsidRDefault="00FC39A8" w:rsidP="002E2CE1"/>
    <w:p w14:paraId="1AD256DE" w14:textId="77777777" w:rsidR="00FC39A8" w:rsidRPr="00E82034" w:rsidRDefault="00FC39A8" w:rsidP="002E2CE1">
      <w:r w:rsidRPr="00E82034">
        <w:t>Gradle kann zum Beispiel ein Verzeichnis zu einem anderen Verzeichnis kopieren noch bevor der eigentliche Konstruktionsprozess passiert.</w:t>
      </w:r>
    </w:p>
    <w:p w14:paraId="61A06C82" w14:textId="34D8ED6A" w:rsidR="00FC39A8" w:rsidRPr="00E82034" w:rsidRDefault="00FC39A8" w:rsidP="002E2CE1"/>
    <w:p w14:paraId="626F9F73" w14:textId="77777777" w:rsidR="00EE349D" w:rsidRPr="002D52A5" w:rsidRDefault="005617B1" w:rsidP="002E2CE1">
      <w:pPr>
        <w:rPr>
          <w:lang w:val="de-DE" w:eastAsia="en-US"/>
        </w:rPr>
      </w:pPr>
      <w:r>
        <w:rPr>
          <w:noProof/>
          <w:lang w:val="de-DE"/>
        </w:rPr>
        <mc:AlternateContent>
          <mc:Choice Requires="wps">
            <w:drawing>
              <wp:anchor distT="0" distB="0" distL="114300" distR="114300" simplePos="0" relativeHeight="251658269" behindDoc="0" locked="0" layoutInCell="1" allowOverlap="1" wp14:anchorId="4292E5E8" wp14:editId="188AD438">
                <wp:simplePos x="0" y="0"/>
                <wp:positionH relativeFrom="column">
                  <wp:posOffset>4449445</wp:posOffset>
                </wp:positionH>
                <wp:positionV relativeFrom="paragraph">
                  <wp:posOffset>1661795</wp:posOffset>
                </wp:positionV>
                <wp:extent cx="1381125" cy="635"/>
                <wp:effectExtent l="0" t="0" r="9525" b="18415"/>
                <wp:wrapSquare wrapText="bothSides"/>
                <wp:docPr id="70" name="Textfeld 70"/>
                <wp:cNvGraphicFramePr/>
                <a:graphic xmlns:a="http://schemas.openxmlformats.org/drawingml/2006/main">
                  <a:graphicData uri="http://schemas.microsoft.com/office/word/2010/wordprocessingShape">
                    <wps:wsp>
                      <wps:cNvSpPr txBox="1"/>
                      <wps:spPr>
                        <a:xfrm>
                          <a:off x="0" y="0"/>
                          <a:ext cx="1381125" cy="635"/>
                        </a:xfrm>
                        <a:prstGeom prst="rect">
                          <a:avLst/>
                        </a:prstGeom>
                        <a:solidFill>
                          <a:prstClr val="white"/>
                        </a:solidFill>
                        <a:ln>
                          <a:noFill/>
                        </a:ln>
                      </wps:spPr>
                      <wps:txbx>
                        <w:txbxContent>
                          <w:p w14:paraId="4E8A27C2" w14:textId="255774A2" w:rsidR="000C7026" w:rsidRPr="00DB179E" w:rsidRDefault="000C7026" w:rsidP="005617B1">
                            <w:pPr>
                              <w:pStyle w:val="Beschriftung"/>
                              <w:rPr>
                                <w:noProof/>
                                <w:sz w:val="24"/>
                                <w:szCs w:val="24"/>
                              </w:rPr>
                            </w:pPr>
                            <w:bookmarkStart w:id="207" w:name="_Toc478318086"/>
                            <w:bookmarkStart w:id="208" w:name="_Toc478380023"/>
                            <w:r>
                              <w:t xml:space="preserve">Abbildung </w:t>
                            </w:r>
                            <w:fldSimple w:instr=" SEQ Abbildung \* ARABIC ">
                              <w:r>
                                <w:rPr>
                                  <w:noProof/>
                                </w:rPr>
                                <w:t>13</w:t>
                              </w:r>
                            </w:fldSimple>
                            <w:r>
                              <w:t>: Logo XCode</w:t>
                            </w:r>
                            <w:bookmarkEnd w:id="207"/>
                            <w:bookmarkEnd w:id="2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92E5E8" id="Textfeld 70" o:spid="_x0000_s1035" type="#_x0000_t202" style="position:absolute;margin-left:350.35pt;margin-top:130.85pt;width:108.75pt;height:.05pt;z-index:25165826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" stroked="f">
                <v:textbox style="mso-fit-shape-to-text:t" inset="0,0,0,0">
                  <w:txbxContent>
                    <w:p w14:paraId="4E8A27C2" w14:textId="255774A2" w:rsidR="000C7026" w:rsidRPr="00DB179E" w:rsidRDefault="000C7026" w:rsidP="005617B1">
                      <w:pPr>
                        <w:pStyle w:val="Beschriftung"/>
                        <w:rPr>
                          <w:noProof/>
                          <w:sz w:val="24"/>
                          <w:szCs w:val="24"/>
                        </w:rPr>
                      </w:pPr>
                      <w:bookmarkStart w:id="209" w:name="_Toc478318086"/>
                      <w:bookmarkStart w:id="210" w:name="_Toc478380023"/>
                      <w:r>
                        <w:t xml:space="preserve">Abbildung </w:t>
                      </w:r>
                      <w:fldSimple w:instr=" SEQ Abbildung \* ARABIC ">
                        <w:r>
                          <w:rPr>
                            <w:noProof/>
                          </w:rPr>
                          <w:t>13</w:t>
                        </w:r>
                      </w:fldSimple>
                      <w:r>
                        <w:t>: Logo XCode</w:t>
                      </w:r>
                      <w:bookmarkEnd w:id="209"/>
                      <w:bookmarkEnd w:id="210"/>
                    </w:p>
                  </w:txbxContent>
                </v:textbox>
                <w10:wrap type="square"/>
              </v:shape>
            </w:pict>
          </mc:Fallback>
        </mc:AlternateContent>
      </w:r>
      <w:r w:rsidR="00BD2A86">
        <w:rPr>
          <w:noProof/>
          <w:lang w:val="de-DE"/>
        </w:rPr>
        <w:drawing>
          <wp:anchor distT="0" distB="0" distL="114300" distR="114300" simplePos="0" relativeHeight="251658261" behindDoc="0" locked="0" layoutInCell="1" allowOverlap="1" wp14:anchorId="20FC2124" wp14:editId="03902FC8">
            <wp:simplePos x="0" y="0"/>
            <wp:positionH relativeFrom="margin">
              <wp:posOffset>4450043</wp:posOffset>
            </wp:positionH>
            <wp:positionV relativeFrom="paragraph">
              <wp:posOffset>223985</wp:posOffset>
            </wp:positionV>
            <wp:extent cx="1381125" cy="1381125"/>
            <wp:effectExtent l="0" t="0" r="9525" b="9525"/>
            <wp:wrapSquare wrapText="bothSides"/>
            <wp:docPr id="61" name="Grafik 61" descr="Bildergebnis für XCod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ür XCode logo"/>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44F204" w14:textId="77777777" w:rsidR="00EE349D" w:rsidRPr="00EE349D" w:rsidRDefault="00EE349D" w:rsidP="00891F08">
      <w:pPr>
        <w:pStyle w:val="berschrift2"/>
        <w:rPr>
          <w:lang w:val="en-GB"/>
        </w:rPr>
      </w:pPr>
      <w:bookmarkStart w:id="211" w:name="_Toc476901140"/>
      <w:bookmarkStart w:id="212" w:name="_Toc478227926"/>
      <w:bookmarkStart w:id="213" w:name="_Toc478814184"/>
      <w:r w:rsidRPr="00EE349D">
        <w:rPr>
          <w:lang w:val="en-GB"/>
        </w:rPr>
        <w:t>XCode (IOS)</w:t>
      </w:r>
      <w:bookmarkEnd w:id="211"/>
      <w:bookmarkEnd w:id="212"/>
      <w:bookmarkEnd w:id="213"/>
    </w:p>
    <w:p w14:paraId="43056B3B" w14:textId="77777777" w:rsidR="00EE349D" w:rsidRDefault="00EE349D" w:rsidP="002E2CE1">
      <w:r w:rsidRPr="00E82034">
        <w:t>Die Standard Entwicklungsumgebung für die Erstellung von IOS Apps. Entwickelt vom Hersteller Apple.</w:t>
      </w:r>
      <w:r w:rsidR="00BD2A86" w:rsidRPr="00BD2A86">
        <w:t xml:space="preserve"> </w:t>
      </w:r>
    </w:p>
    <w:p w14:paraId="41EF7FF0" w14:textId="77777777" w:rsidR="00BD2A86" w:rsidRDefault="00BD2A86" w:rsidP="002E2CE1"/>
    <w:p w14:paraId="1C0BFB4C" w14:textId="490C36DC" w:rsidR="00BD2A86" w:rsidRDefault="00BD2A86" w:rsidP="002E2CE1"/>
    <w:p w14:paraId="74A17980" w14:textId="77777777" w:rsidR="00D5770E" w:rsidRDefault="00D5770E" w:rsidP="002E2CE1"/>
    <w:p w14:paraId="12B455AC" w14:textId="77777777" w:rsidR="00BD2A86" w:rsidRPr="00716965" w:rsidRDefault="005617B1" w:rsidP="002E2CE1">
      <w:r>
        <w:rPr>
          <w:noProof/>
          <w:lang w:val="de-DE"/>
        </w:rPr>
        <w:lastRenderedPageBreak/>
        <mc:AlternateContent>
          <mc:Choice Requires="wps">
            <w:drawing>
              <wp:anchor distT="0" distB="0" distL="114300" distR="114300" simplePos="0" relativeHeight="251658270" behindDoc="0" locked="0" layoutInCell="1" allowOverlap="1" wp14:anchorId="4D85CCFE" wp14:editId="2116151A">
                <wp:simplePos x="0" y="0"/>
                <wp:positionH relativeFrom="column">
                  <wp:posOffset>2646680</wp:posOffset>
                </wp:positionH>
                <wp:positionV relativeFrom="paragraph">
                  <wp:posOffset>623570</wp:posOffset>
                </wp:positionV>
                <wp:extent cx="3274695" cy="635"/>
                <wp:effectExtent l="0" t="0" r="1905" b="18415"/>
                <wp:wrapSquare wrapText="bothSides"/>
                <wp:docPr id="71" name="Textfeld 71"/>
                <wp:cNvGraphicFramePr/>
                <a:graphic xmlns:a="http://schemas.openxmlformats.org/drawingml/2006/main">
                  <a:graphicData uri="http://schemas.microsoft.com/office/word/2010/wordprocessingShape">
                    <wps:wsp>
                      <wps:cNvSpPr txBox="1"/>
                      <wps:spPr>
                        <a:xfrm>
                          <a:off x="0" y="0"/>
                          <a:ext cx="3274695" cy="635"/>
                        </a:xfrm>
                        <a:prstGeom prst="rect">
                          <a:avLst/>
                        </a:prstGeom>
                        <a:solidFill>
                          <a:prstClr val="white"/>
                        </a:solidFill>
                        <a:ln>
                          <a:noFill/>
                        </a:ln>
                      </wps:spPr>
                      <wps:txbx>
                        <w:txbxContent>
                          <w:p w14:paraId="7509AB4F" w14:textId="4B27F4DD" w:rsidR="000C7026" w:rsidRPr="005004AC" w:rsidRDefault="000C7026" w:rsidP="005617B1">
                            <w:pPr>
                              <w:pStyle w:val="Beschriftung"/>
                              <w:rPr>
                                <w:noProof/>
                                <w:sz w:val="24"/>
                                <w:szCs w:val="24"/>
                              </w:rPr>
                            </w:pPr>
                            <w:bookmarkStart w:id="214" w:name="_Toc478318087"/>
                            <w:bookmarkStart w:id="215" w:name="_Toc478380024"/>
                            <w:r>
                              <w:t xml:space="preserve">Abbildung </w:t>
                            </w:r>
                            <w:fldSimple w:instr=" SEQ Abbildung \* ARABIC ">
                              <w:r>
                                <w:rPr>
                                  <w:noProof/>
                                </w:rPr>
                                <w:t>14</w:t>
                              </w:r>
                            </w:fldSimple>
                            <w:r>
                              <w:t>: Logo Visual Studio</w:t>
                            </w:r>
                            <w:bookmarkEnd w:id="214"/>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85CCFE" id="Textfeld 71" o:spid="_x0000_s1036" type="#_x0000_t202" style="position:absolute;margin-left:208.4pt;margin-top:49.1pt;width:257.85pt;height:.05pt;z-index:2516582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" stroked="f">
                <v:textbox style="mso-fit-shape-to-text:t" inset="0,0,0,0">
                  <w:txbxContent>
                    <w:p w14:paraId="7509AB4F" w14:textId="4B27F4DD" w:rsidR="000C7026" w:rsidRPr="005004AC" w:rsidRDefault="000C7026" w:rsidP="005617B1">
                      <w:pPr>
                        <w:pStyle w:val="Beschriftung"/>
                        <w:rPr>
                          <w:noProof/>
                          <w:sz w:val="24"/>
                          <w:szCs w:val="24"/>
                        </w:rPr>
                      </w:pPr>
                      <w:bookmarkStart w:id="216" w:name="_Toc478318087"/>
                      <w:bookmarkStart w:id="217" w:name="_Toc478380024"/>
                      <w:r>
                        <w:t xml:space="preserve">Abbildung </w:t>
                      </w:r>
                      <w:fldSimple w:instr=" SEQ Abbildung \* ARABIC ">
                        <w:r>
                          <w:rPr>
                            <w:noProof/>
                          </w:rPr>
                          <w:t>14</w:t>
                        </w:r>
                      </w:fldSimple>
                      <w:r>
                        <w:t>: Logo Visual Studio</w:t>
                      </w:r>
                      <w:bookmarkEnd w:id="216"/>
                      <w:bookmarkEnd w:id="217"/>
                    </w:p>
                  </w:txbxContent>
                </v:textbox>
                <w10:wrap type="square"/>
              </v:shape>
            </w:pict>
          </mc:Fallback>
        </mc:AlternateContent>
      </w:r>
      <w:r w:rsidR="00BD2A86">
        <w:rPr>
          <w:noProof/>
          <w:lang w:val="de-DE"/>
        </w:rPr>
        <w:drawing>
          <wp:anchor distT="0" distB="0" distL="114300" distR="114300" simplePos="0" relativeHeight="251658262" behindDoc="0" locked="0" layoutInCell="1" allowOverlap="1" wp14:anchorId="67343E57" wp14:editId="5A487CC6">
            <wp:simplePos x="0" y="0"/>
            <wp:positionH relativeFrom="column">
              <wp:posOffset>2647097</wp:posOffset>
            </wp:positionH>
            <wp:positionV relativeFrom="paragraph">
              <wp:posOffset>16055</wp:posOffset>
            </wp:positionV>
            <wp:extent cx="3274695" cy="550545"/>
            <wp:effectExtent l="0" t="0" r="1905" b="1905"/>
            <wp:wrapSquare wrapText="bothSides"/>
            <wp:docPr id="62" name="Grafik 62" descr="https://upload.wikimedia.org/wikipedia/commons/thumb/1/19/Visual_Studio_2012_logo_and_wordmark.svg/2000px-Visual_Studio_2012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1/19/Visual_Studio_2012_logo_and_wordmark.svg/2000px-Visual_Studio_2012_logo_and_wordmark.svg.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74695"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BDDB67" w14:textId="0644E91B" w:rsidR="00EE349D" w:rsidRPr="00B23A7D" w:rsidRDefault="00EE349D" w:rsidP="002E2CE1">
      <w:pPr>
        <w:pStyle w:val="berschrift2"/>
        <w:rPr>
          <w:lang w:val="en-GB"/>
        </w:rPr>
      </w:pPr>
      <w:bookmarkStart w:id="218" w:name="_Toc476901141"/>
      <w:bookmarkStart w:id="219" w:name="_Toc478227927"/>
      <w:bookmarkStart w:id="220" w:name="_Toc478814185"/>
      <w:r w:rsidRPr="00EE349D">
        <w:rPr>
          <w:lang w:val="en-GB"/>
        </w:rPr>
        <w:t>Visual Studio (OPEN CV)</w:t>
      </w:r>
      <w:bookmarkEnd w:id="218"/>
      <w:bookmarkEnd w:id="219"/>
      <w:bookmarkEnd w:id="220"/>
      <w:r w:rsidR="00BD2A86" w:rsidRPr="00BD2A86">
        <w:t xml:space="preserve"> </w:t>
      </w:r>
    </w:p>
    <w:p w14:paraId="0496F436" w14:textId="70F9597C" w:rsidR="00EE349D" w:rsidRDefault="00EE349D" w:rsidP="002E2CE1">
      <w:r>
        <w:t>Ist eine</w:t>
      </w:r>
      <w:r w:rsidR="00B23A7D">
        <w:t xml:space="preserve"> von dem Unternehmen Microsoft </w:t>
      </w:r>
      <w:r>
        <w:t>angebotenen Entwicklungsumgebun</w:t>
      </w:r>
      <w:r w:rsidR="00FD5E50">
        <w:t>g für verschiedene Hochsprachen</w:t>
      </w:r>
      <w:r>
        <w:t xml:space="preserve"> (darunter C, C++, C#, Phyten, HTML, JavaScript und Typescript)</w:t>
      </w:r>
      <w:r w:rsidR="00615733">
        <w:t>. Wurde für das implementieren des C++ Bilderkennungs – und Maschinelles Lernen Teil verwendet.</w:t>
      </w:r>
    </w:p>
    <w:p w14:paraId="2E235D69" w14:textId="77777777" w:rsidR="00BD2A86" w:rsidRDefault="00BD2A86" w:rsidP="002E2CE1"/>
    <w:p w14:paraId="1DC35BEA" w14:textId="77777777" w:rsidR="00BD2A86" w:rsidRDefault="00BD2A86" w:rsidP="002E2CE1"/>
    <w:p w14:paraId="6AA9E085" w14:textId="77777777" w:rsidR="00EE349D" w:rsidRDefault="005617B1" w:rsidP="002E2CE1">
      <w:r>
        <w:rPr>
          <w:noProof/>
          <w:lang w:val="de-DE"/>
        </w:rPr>
        <mc:AlternateContent>
          <mc:Choice Requires="wps">
            <w:drawing>
              <wp:anchor distT="0" distB="0" distL="114300" distR="114300" simplePos="0" relativeHeight="251658271" behindDoc="0" locked="0" layoutInCell="1" allowOverlap="1" wp14:anchorId="29E7AAB9" wp14:editId="378D392C">
                <wp:simplePos x="0" y="0"/>
                <wp:positionH relativeFrom="column">
                  <wp:posOffset>4074160</wp:posOffset>
                </wp:positionH>
                <wp:positionV relativeFrom="paragraph">
                  <wp:posOffset>2107565</wp:posOffset>
                </wp:positionV>
                <wp:extent cx="1651000" cy="635"/>
                <wp:effectExtent l="0" t="0" r="6350" b="18415"/>
                <wp:wrapSquare wrapText="bothSides"/>
                <wp:docPr id="72" name="Textfeld 72"/>
                <wp:cNvGraphicFramePr/>
                <a:graphic xmlns:a="http://schemas.openxmlformats.org/drawingml/2006/main">
                  <a:graphicData uri="http://schemas.microsoft.com/office/word/2010/wordprocessingShape">
                    <wps:wsp>
                      <wps:cNvSpPr txBox="1"/>
                      <wps:spPr>
                        <a:xfrm>
                          <a:off x="0" y="0"/>
                          <a:ext cx="1651000" cy="635"/>
                        </a:xfrm>
                        <a:prstGeom prst="rect">
                          <a:avLst/>
                        </a:prstGeom>
                        <a:solidFill>
                          <a:prstClr val="white"/>
                        </a:solidFill>
                        <a:ln>
                          <a:noFill/>
                        </a:ln>
                      </wps:spPr>
                      <wps:txbx>
                        <w:txbxContent>
                          <w:p w14:paraId="3FE38FD6" w14:textId="0D95FDAF" w:rsidR="000C7026" w:rsidRDefault="000C7026" w:rsidP="005617B1">
                            <w:pPr>
                              <w:pStyle w:val="Beschriftung"/>
                            </w:pPr>
                            <w:bookmarkStart w:id="221" w:name="_Toc478318088"/>
                            <w:bookmarkStart w:id="222" w:name="_Toc478380025"/>
                            <w:r>
                              <w:t xml:space="preserve">Abbildung </w:t>
                            </w:r>
                            <w:fldSimple w:instr=" SEQ Abbildung \* ARABIC ">
                              <w:r>
                                <w:rPr>
                                  <w:noProof/>
                                </w:rPr>
                                <w:t>15</w:t>
                              </w:r>
                            </w:fldSimple>
                            <w:r>
                              <w:t>: Logo OpenCV</w:t>
                            </w:r>
                            <w:bookmarkEnd w:id="221"/>
                            <w:bookmarkEnd w:id="222"/>
                          </w:p>
                          <w:p w14:paraId="1811CF39" w14:textId="77777777" w:rsidR="000C7026" w:rsidRPr="005617B1" w:rsidRDefault="000C7026" w:rsidP="005617B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E7AAB9" id="Textfeld 72" o:spid="_x0000_s1037" type="#_x0000_t202" style="position:absolute;margin-left:320.8pt;margin-top:165.95pt;width:130pt;height:.05pt;z-index:25165827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" stroked="f">
                <v:textbox style="mso-fit-shape-to-text:t" inset="0,0,0,0">
                  <w:txbxContent>
                    <w:p w14:paraId="3FE38FD6" w14:textId="0D95FDAF" w:rsidR="000C7026" w:rsidRDefault="000C7026" w:rsidP="005617B1">
                      <w:pPr>
                        <w:pStyle w:val="Beschriftung"/>
                      </w:pPr>
                      <w:bookmarkStart w:id="223" w:name="_Toc478318088"/>
                      <w:bookmarkStart w:id="224" w:name="_Toc478380025"/>
                      <w:r>
                        <w:t xml:space="preserve">Abbildung </w:t>
                      </w:r>
                      <w:fldSimple w:instr=" SEQ Abbildung \* ARABIC ">
                        <w:r>
                          <w:rPr>
                            <w:noProof/>
                          </w:rPr>
                          <w:t>15</w:t>
                        </w:r>
                      </w:fldSimple>
                      <w:r>
                        <w:t>: Logo OpenCV</w:t>
                      </w:r>
                      <w:bookmarkEnd w:id="223"/>
                      <w:bookmarkEnd w:id="224"/>
                    </w:p>
                    <w:p w14:paraId="1811CF39" w14:textId="77777777" w:rsidR="000C7026" w:rsidRPr="005617B1" w:rsidRDefault="000C7026" w:rsidP="005617B1"/>
                  </w:txbxContent>
                </v:textbox>
                <w10:wrap type="square"/>
              </v:shape>
            </w:pict>
          </mc:Fallback>
        </mc:AlternateContent>
      </w:r>
      <w:r w:rsidR="00BD2A86">
        <w:rPr>
          <w:noProof/>
          <w:lang w:val="de-DE"/>
        </w:rPr>
        <w:drawing>
          <wp:anchor distT="0" distB="0" distL="114300" distR="114300" simplePos="0" relativeHeight="251658263" behindDoc="0" locked="0" layoutInCell="1" allowOverlap="1" wp14:anchorId="3FD72F24" wp14:editId="3D384FF8">
            <wp:simplePos x="0" y="0"/>
            <wp:positionH relativeFrom="margin">
              <wp:align>right</wp:align>
            </wp:positionH>
            <wp:positionV relativeFrom="paragraph">
              <wp:posOffset>17344</wp:posOffset>
            </wp:positionV>
            <wp:extent cx="1651379" cy="2033736"/>
            <wp:effectExtent l="0" t="0" r="6350" b="5080"/>
            <wp:wrapSquare wrapText="bothSides"/>
            <wp:docPr id="63" name="Grafik 63" descr="https://upload.wikimedia.org/wikipedia/commons/5/53/OpenCV_Logo_with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5/53/OpenCV_Logo_with_tex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1379" cy="20337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AE1E36" w14:textId="4A27D1E1" w:rsidR="00EE349D" w:rsidRPr="00B23A7D" w:rsidRDefault="00EE349D" w:rsidP="002E2CE1">
      <w:pPr>
        <w:pStyle w:val="berschrift2"/>
        <w:rPr>
          <w:lang w:val="en-GB"/>
        </w:rPr>
      </w:pPr>
      <w:bookmarkStart w:id="225" w:name="_Toc476901142"/>
      <w:bookmarkStart w:id="226" w:name="_Toc478227928"/>
      <w:bookmarkStart w:id="227" w:name="_Toc478814186"/>
      <w:r w:rsidRPr="00CC4D42">
        <w:rPr>
          <w:lang w:val="en-GB"/>
        </w:rPr>
        <w:t>OpenCV (Open Source Computer Vision)</w:t>
      </w:r>
      <w:bookmarkEnd w:id="225"/>
      <w:bookmarkEnd w:id="226"/>
      <w:bookmarkEnd w:id="227"/>
    </w:p>
    <w:p w14:paraId="75C9C04D" w14:textId="77777777" w:rsidR="00EE349D" w:rsidRDefault="00EE349D" w:rsidP="002E2CE1">
      <w:r>
        <w:t>Diese ist eine in C++ geschriebene Bibliothek, welche ursprünglich von Intel entwickelt wurde, inzwischen jedoch quelloffen unter eine BSD-Lizenz entwickelt wird. Sie umfasst unter anderem Algorithmen für 3D-Funktionalität Gesichtsdetektion und verschiedenste Filter (z. B. Gauß). Mit ihr werden Applikationen erstellt, die sich allgemein mit Computer Vision beschäftigen</w:t>
      </w:r>
      <w:r w:rsidR="005617B1">
        <w:t>.</w:t>
      </w:r>
    </w:p>
    <w:p w14:paraId="57E33D23" w14:textId="77777777" w:rsidR="00EE349D" w:rsidRPr="00EE349D" w:rsidRDefault="00FD5E50" w:rsidP="00891F08">
      <w:pPr>
        <w:pStyle w:val="berschrift2"/>
        <w:rPr>
          <w:lang w:val="en-GB"/>
        </w:rPr>
      </w:pPr>
      <w:bookmarkStart w:id="228" w:name="_Toc476901143"/>
      <w:r w:rsidRPr="00636F95">
        <w:br w:type="column"/>
      </w:r>
      <w:bookmarkStart w:id="229" w:name="_Toc478227929"/>
      <w:bookmarkStart w:id="230" w:name="_Toc478814187"/>
      <w:r w:rsidR="00EE349D" w:rsidRPr="00EE349D">
        <w:rPr>
          <w:lang w:val="en-GB"/>
        </w:rPr>
        <w:lastRenderedPageBreak/>
        <w:t>CMARKUP (XML Lesen)</w:t>
      </w:r>
      <w:bookmarkEnd w:id="228"/>
      <w:bookmarkEnd w:id="229"/>
      <w:bookmarkEnd w:id="230"/>
    </w:p>
    <w:p w14:paraId="43AD4899" w14:textId="77777777" w:rsidR="00FD5E50" w:rsidRDefault="00FD5E50" w:rsidP="00FD5E50">
      <w:r>
        <w:t xml:space="preserve">Simpler XML Parser mit guter Dokumentation und Erklär Videos wie man ihn benützt. </w:t>
      </w:r>
    </w:p>
    <w:p w14:paraId="69C6EA19" w14:textId="77777777" w:rsidR="00FD5E50" w:rsidRDefault="00FD5E50" w:rsidP="00FD5E50">
      <w:r>
        <w:t xml:space="preserve">Dabei handelt es sich um ein einfach zu implementierende Lösung (eine C++ Klasse). Im Grunde ist es ein vereinfachtes DOM Modell, dass sich auf das wesentliche, dem lesen von XML konzentriert. </w:t>
      </w:r>
    </w:p>
    <w:p w14:paraId="0F0FBD17" w14:textId="77777777" w:rsidR="00EE349D" w:rsidRDefault="00EE349D" w:rsidP="002E2CE1"/>
    <w:p w14:paraId="69D5E66E" w14:textId="77777777" w:rsidR="00EE349D" w:rsidRPr="00EE349D" w:rsidRDefault="00EE349D" w:rsidP="00891F08">
      <w:pPr>
        <w:pStyle w:val="berschrift2"/>
        <w:rPr>
          <w:lang w:val="en-GB"/>
        </w:rPr>
      </w:pPr>
      <w:bookmarkStart w:id="231" w:name="_Toc476901144"/>
      <w:bookmarkStart w:id="232" w:name="_Toc478227930"/>
      <w:bookmarkStart w:id="233" w:name="_Toc478814188"/>
      <w:r w:rsidRPr="00EE349D">
        <w:rPr>
          <w:lang w:val="en-GB"/>
        </w:rPr>
        <w:t>Computer Vision</w:t>
      </w:r>
      <w:bookmarkEnd w:id="231"/>
      <w:bookmarkEnd w:id="232"/>
      <w:bookmarkEnd w:id="233"/>
      <w:r w:rsidRPr="00EE349D">
        <w:rPr>
          <w:lang w:val="en-GB"/>
        </w:rPr>
        <w:t xml:space="preserve"> </w:t>
      </w:r>
    </w:p>
    <w:p w14:paraId="4DF60A50" w14:textId="77777777" w:rsidR="00EE349D" w:rsidRDefault="00EE349D" w:rsidP="002E2CE1">
      <w:r>
        <w:t>Beschreibt die computergestützte Lösung von Aufgaben, die sich an den Fähigkeiten des menschlichen visuellen Sehens orientiert. Wird bei der Automatisierungstechnik</w:t>
      </w:r>
      <w:r w:rsidR="00615733">
        <w:t>,</w:t>
      </w:r>
      <w:r>
        <w:t xml:space="preserve"> bei der Qualitätssicherung, bei Radarfallen bis hin zum selbstfahrenden Auto und in der Sicherheitstechnik eingesetzt.</w:t>
      </w:r>
    </w:p>
    <w:p w14:paraId="72F67EAB" w14:textId="77777777" w:rsidR="00EE349D" w:rsidRDefault="00EE349D" w:rsidP="002E2CE1"/>
    <w:p w14:paraId="75665DA1" w14:textId="77777777" w:rsidR="00EE349D" w:rsidRPr="00716965" w:rsidRDefault="00EE349D" w:rsidP="00891F08">
      <w:pPr>
        <w:pStyle w:val="berschrift2"/>
        <w:rPr>
          <w:lang w:val="en-GB"/>
        </w:rPr>
      </w:pPr>
      <w:bookmarkStart w:id="234" w:name="_Toc476901145"/>
      <w:bookmarkStart w:id="235" w:name="_Toc478227931"/>
      <w:bookmarkStart w:id="236" w:name="_Toc478814189"/>
      <w:r w:rsidRPr="00716965">
        <w:rPr>
          <w:lang w:val="en-GB"/>
        </w:rPr>
        <w:t>Mensch-Computer-Interaction</w:t>
      </w:r>
      <w:bookmarkEnd w:id="234"/>
      <w:bookmarkEnd w:id="235"/>
      <w:bookmarkEnd w:id="236"/>
    </w:p>
    <w:p w14:paraId="7322DEE6" w14:textId="77777777" w:rsidR="00EE349D" w:rsidRPr="00E574DF" w:rsidRDefault="00EE349D" w:rsidP="002E2CE1">
      <w:pPr>
        <w:rPr>
          <w:lang w:val="en-GB"/>
        </w:rPr>
      </w:pPr>
    </w:p>
    <w:p w14:paraId="1BCE0FAC" w14:textId="77777777" w:rsidR="00EE349D" w:rsidRPr="00E574DF" w:rsidRDefault="00EE349D" w:rsidP="00891F08">
      <w:pPr>
        <w:pStyle w:val="berschrift2"/>
        <w:rPr>
          <w:lang w:val="en-GB"/>
        </w:rPr>
      </w:pPr>
      <w:bookmarkStart w:id="237" w:name="_Toc476901146"/>
      <w:bookmarkStart w:id="238" w:name="_Toc478227932"/>
      <w:bookmarkStart w:id="239" w:name="_Toc478814190"/>
      <w:r w:rsidRPr="00E574DF">
        <w:rPr>
          <w:lang w:val="en-GB"/>
        </w:rPr>
        <w:t>Haar Cascade Training</w:t>
      </w:r>
      <w:bookmarkEnd w:id="237"/>
      <w:bookmarkEnd w:id="238"/>
      <w:bookmarkEnd w:id="239"/>
    </w:p>
    <w:p w14:paraId="4B3C0589" w14:textId="77777777" w:rsidR="00EE349D" w:rsidRDefault="00EE349D" w:rsidP="002E2CE1">
      <w:r w:rsidRPr="00E574DF">
        <w:t>Wird für das maschinelle Lernen verwendet. Es besteht aus zwei Phasen: Training und Detection. In der Training Phase werden Bilder mit dem zu erkennenden Objekt und Bilder, auf denen das zu erkennende Objekt nicht zu sehen ist, gesammelt. Über den traincascade Algorithmus werden dann bestimmte Eigenschaften, anhand denen die Objekte erkannt werden können, und solche, die es von den nicht zu erkennenden unterscheiden, ermittelt und in eine XML Datei geschrieben. Anschließend kann mithilfe von diesem die Bilderkennung durchgeführt werden.</w:t>
      </w:r>
    </w:p>
    <w:p w14:paraId="58AD409E" w14:textId="77777777" w:rsidR="00EE349D" w:rsidRDefault="00EE349D" w:rsidP="002E2CE1"/>
    <w:p w14:paraId="3001CEEA" w14:textId="2F17996D" w:rsidR="00EE349D" w:rsidRPr="00B23A7D" w:rsidRDefault="00045122" w:rsidP="002E2CE1">
      <w:pPr>
        <w:pStyle w:val="berschrift2"/>
        <w:rPr>
          <w:lang w:val="en-GB"/>
        </w:rPr>
      </w:pPr>
      <w:bookmarkStart w:id="240" w:name="_Toc476901147"/>
      <w:r>
        <w:rPr>
          <w:lang w:val="en-GB"/>
        </w:rPr>
        <w:br w:type="column"/>
      </w:r>
      <w:bookmarkStart w:id="241" w:name="_Toc478227933"/>
      <w:bookmarkStart w:id="242" w:name="_Toc478814191"/>
      <w:r w:rsidR="00EE349D" w:rsidRPr="00EE349D">
        <w:rPr>
          <w:lang w:val="en-GB"/>
        </w:rPr>
        <w:lastRenderedPageBreak/>
        <w:t>Entscheidung für Native Apps</w:t>
      </w:r>
      <w:bookmarkEnd w:id="240"/>
      <w:bookmarkEnd w:id="241"/>
      <w:bookmarkEnd w:id="242"/>
    </w:p>
    <w:p w14:paraId="506BAE90" w14:textId="77777777" w:rsidR="00EE349D" w:rsidRDefault="00EE349D" w:rsidP="002E2CE1">
      <w:r>
        <w:t xml:space="preserve">Die Anwendung soll dem Nutzer ein Benutzungserlebnis („Look and Feel“) bieten, das er auf den jeweiligen Plattformen gewohnt ist. Trotz vieler APIs für den Kamerazugriff oder Zugriff auf das Filesystem ist es für unsere Anwendung angenehmer und performanter direkt solche Funktionen zuzugreifen. </w:t>
      </w:r>
      <w:r w:rsidR="00FD5E50">
        <w:t xml:space="preserve">Weiters soll es eine gemeinsame Codebasis (in C++) geben, die sowohl für den Android und IOS Teil </w:t>
      </w:r>
      <w:r w:rsidR="00F65DC0">
        <w:t xml:space="preserve">verwendet wird. Dies erleichtert die Wartung eines Programms wesentlich, da bei Änderungen des Bilderkennungsalgorithmus sofort alle Änderungen sofort für Android und IOS zur Verfügung steht und nicht für beide Systeme neu implementiert werden muss.  Es ist somit auch innerhalb kürzerer Zeit möglich das System für ein anderes System (Beispielsweise Windows </w:t>
      </w:r>
      <w:r w:rsidR="00615733">
        <w:t xml:space="preserve">Phone, Virtual Reality Brillen, </w:t>
      </w:r>
      <w:r w:rsidR="00F65DC0">
        <w:t xml:space="preserve">oder was die Zukunft noch bringt) zu implementieren. </w:t>
      </w:r>
    </w:p>
    <w:p w14:paraId="4E14B60F" w14:textId="77777777" w:rsidR="00EE349D" w:rsidRPr="00EE349D" w:rsidRDefault="00EE349D" w:rsidP="002E2CE1"/>
    <w:p w14:paraId="0B993EEF" w14:textId="77777777" w:rsidR="00EE349D" w:rsidRPr="00EE349D" w:rsidRDefault="00EE349D" w:rsidP="002E2CE1"/>
    <w:p w14:paraId="1110165E" w14:textId="77777777" w:rsidR="00871958" w:rsidRPr="00871958" w:rsidRDefault="00045122" w:rsidP="00871958">
      <w:pPr>
        <w:pStyle w:val="berschrift1"/>
      </w:pPr>
      <w:bookmarkStart w:id="243" w:name="_Toc476901148"/>
      <w:r>
        <w:br w:type="column"/>
      </w:r>
      <w:bookmarkStart w:id="244" w:name="_Toc478227934"/>
      <w:bookmarkStart w:id="245" w:name="_Toc478814192"/>
      <w:r w:rsidR="00425D04">
        <w:lastRenderedPageBreak/>
        <w:t>Programmierung</w:t>
      </w:r>
      <w:bookmarkEnd w:id="243"/>
      <w:bookmarkEnd w:id="244"/>
      <w:bookmarkEnd w:id="245"/>
    </w:p>
    <w:p w14:paraId="1DC314BB" w14:textId="66DB8C46" w:rsidR="00000161" w:rsidRDefault="00425D04" w:rsidP="002E2CE1">
      <w:pPr>
        <w:pStyle w:val="berschrift2"/>
      </w:pPr>
      <w:bookmarkStart w:id="246" w:name="_Toc476901149"/>
      <w:bookmarkStart w:id="247" w:name="_Toc478227935"/>
      <w:bookmarkStart w:id="248" w:name="_Toc478814193"/>
      <w:r>
        <w:t>Bilderkennung</w:t>
      </w:r>
      <w:bookmarkEnd w:id="246"/>
      <w:bookmarkEnd w:id="247"/>
      <w:bookmarkEnd w:id="248"/>
    </w:p>
    <w:p w14:paraId="5FFF07BF" w14:textId="77777777" w:rsidR="00000161" w:rsidRDefault="00000161" w:rsidP="002E2CE1">
      <w:r>
        <w:t xml:space="preserve">Der Identifiaktionsprozess besteht aus insgesamt drei Phasen: </w:t>
      </w:r>
    </w:p>
    <w:p w14:paraId="55D924F8" w14:textId="77777777" w:rsidR="00000161" w:rsidRDefault="00000161" w:rsidP="002E2CE1"/>
    <w:p w14:paraId="7CD072A1" w14:textId="6C7FD1D2" w:rsidR="00000161" w:rsidRDefault="00F3061F" w:rsidP="002E2CE1">
      <w:pPr>
        <w:pStyle w:val="berschrift3"/>
      </w:pPr>
      <w:bookmarkStart w:id="249" w:name="_Toc478227936"/>
      <w:bookmarkStart w:id="250" w:name="_Toc478814194"/>
      <w:r>
        <w:t>Kurzerklärung</w:t>
      </w:r>
      <w:r w:rsidR="00B1643F">
        <w:t xml:space="preserve"> der Schritte</w:t>
      </w:r>
      <w:bookmarkEnd w:id="249"/>
      <w:bookmarkEnd w:id="250"/>
    </w:p>
    <w:p w14:paraId="63CA8957" w14:textId="77777777" w:rsidR="00B1643F" w:rsidRDefault="00F3061F" w:rsidP="002E2CE1">
      <w:r>
        <w:tab/>
        <w:t>Einlesen des XMLs</w:t>
      </w:r>
      <w:r w:rsidR="00F66880">
        <w:t xml:space="preserve"> (8.1.1.1)</w:t>
      </w:r>
    </w:p>
    <w:p w14:paraId="6C03BC60" w14:textId="77777777" w:rsidR="00B1643F" w:rsidRDefault="00B1643F" w:rsidP="00B1643F">
      <w:pPr>
        <w:ind w:left="708" w:firstLine="708"/>
      </w:pPr>
      <w:r>
        <w:t>Pilzeigenschaften werden geladen.</w:t>
      </w:r>
    </w:p>
    <w:p w14:paraId="665E8CAF" w14:textId="77777777" w:rsidR="00F3061F" w:rsidRDefault="00F3061F" w:rsidP="00B1643F">
      <w:pPr>
        <w:ind w:firstLine="708"/>
      </w:pPr>
      <w:r>
        <w:t>Farberkennung</w:t>
      </w:r>
      <w:r w:rsidR="00F66880">
        <w:t xml:space="preserve"> (8.1.1.2)</w:t>
      </w:r>
    </w:p>
    <w:p w14:paraId="5447FF4C" w14:textId="77777777" w:rsidR="00B1643F" w:rsidRDefault="00B1643F" w:rsidP="00B1643F">
      <w:pPr>
        <w:ind w:left="1413"/>
      </w:pPr>
      <w:r>
        <w:t>Die Farbe des Pilzes wird herausgefiltert und mit den gespeicherten Pilzeigenschaften verglichen.</w:t>
      </w:r>
    </w:p>
    <w:p w14:paraId="6919EBC3" w14:textId="77777777" w:rsidR="00F3061F" w:rsidRDefault="00F3061F" w:rsidP="002E2CE1">
      <w:r>
        <w:tab/>
        <w:t>Konvertierung in HSV Farbraum</w:t>
      </w:r>
      <w:r w:rsidR="00F66880">
        <w:t xml:space="preserve"> (8.1.1.3)</w:t>
      </w:r>
    </w:p>
    <w:p w14:paraId="227679EC" w14:textId="77777777" w:rsidR="00B1643F" w:rsidRDefault="00B1643F" w:rsidP="00B1643F">
      <w:pPr>
        <w:ind w:left="1410"/>
      </w:pPr>
      <w:r>
        <w:t>Um bessere Lichtquellenunabhängigkeit zu erreichen wird der Farbraum verändert. Und ein schwarz-weiß Bild errechnet.</w:t>
      </w:r>
    </w:p>
    <w:p w14:paraId="363023A8" w14:textId="77777777" w:rsidR="00F3061F" w:rsidRDefault="00F3061F" w:rsidP="002E2CE1">
      <w:r>
        <w:tab/>
      </w:r>
      <w:r w:rsidRPr="00B1643F">
        <w:t>Canny Edge Detector</w:t>
      </w:r>
      <w:r w:rsidR="00F66880">
        <w:t xml:space="preserve"> (8.1.1.4)</w:t>
      </w:r>
    </w:p>
    <w:p w14:paraId="6FD4C476" w14:textId="77777777" w:rsidR="00B1643F" w:rsidRPr="00B1643F" w:rsidRDefault="00B1643F" w:rsidP="002E2CE1">
      <w:r>
        <w:tab/>
      </w:r>
      <w:r>
        <w:tab/>
        <w:t>Hiermit werden die Kanten eines Pilzes gezeichnet.</w:t>
      </w:r>
    </w:p>
    <w:p w14:paraId="5081DA4D" w14:textId="77777777" w:rsidR="00F3061F" w:rsidRDefault="00F3061F" w:rsidP="002E2CE1">
      <w:r w:rsidRPr="00B1643F">
        <w:tab/>
        <w:t>Hough Circle Transformation</w:t>
      </w:r>
      <w:r w:rsidR="00F66880">
        <w:t xml:space="preserve"> (8.1.1.5)</w:t>
      </w:r>
    </w:p>
    <w:p w14:paraId="20A0AA7E" w14:textId="77777777" w:rsidR="00B1643F" w:rsidRPr="00B1643F" w:rsidRDefault="00B1643F" w:rsidP="00B1643F">
      <w:r>
        <w:tab/>
      </w:r>
      <w:r>
        <w:tab/>
        <w:t xml:space="preserve">Hiermit werden Kreise aus dem Bild erkannt </w:t>
      </w:r>
    </w:p>
    <w:p w14:paraId="4EB97A8A" w14:textId="77777777" w:rsidR="00000161" w:rsidRDefault="00000161" w:rsidP="00513765">
      <w:pPr>
        <w:ind w:firstLine="708"/>
      </w:pPr>
      <w:r w:rsidRPr="00904206">
        <w:t>Das maschinelle Lernen</w:t>
      </w:r>
    </w:p>
    <w:p w14:paraId="3C9EE703" w14:textId="77777777" w:rsidR="00513765" w:rsidRPr="00904206" w:rsidRDefault="00513765" w:rsidP="00513765">
      <w:pPr>
        <w:ind w:firstLine="708"/>
      </w:pPr>
      <w:r>
        <w:tab/>
        <w:t xml:space="preserve"> </w:t>
      </w:r>
    </w:p>
    <w:p w14:paraId="371120A1" w14:textId="77777777" w:rsidR="00000161" w:rsidRPr="00904206" w:rsidRDefault="00000161" w:rsidP="002E2CE1">
      <w:r w:rsidRPr="00904206">
        <w:t>Benutzerfragen</w:t>
      </w:r>
    </w:p>
    <w:p w14:paraId="271D7F5B" w14:textId="77777777" w:rsidR="00000161" w:rsidRPr="00000161" w:rsidRDefault="00000161" w:rsidP="002E2CE1"/>
    <w:p w14:paraId="31AB88BF" w14:textId="77777777" w:rsidR="00425D04" w:rsidRDefault="00425D04" w:rsidP="00891F08">
      <w:pPr>
        <w:pStyle w:val="berschrift2"/>
        <w:numPr>
          <w:ilvl w:val="0"/>
          <w:numId w:val="0"/>
        </w:numPr>
        <w:ind w:left="576"/>
      </w:pPr>
    </w:p>
    <w:p w14:paraId="3A3E163F" w14:textId="3B4D3D1F" w:rsidR="000A5AD8" w:rsidRDefault="003F4757" w:rsidP="002E2CE1">
      <w:pPr>
        <w:pStyle w:val="berschrift3"/>
      </w:pPr>
      <w:r>
        <w:br w:type="column"/>
      </w:r>
      <w:bookmarkStart w:id="251" w:name="_Toc478227937"/>
      <w:bookmarkStart w:id="252" w:name="_Toc478814195"/>
      <w:r w:rsidR="00E32850">
        <w:lastRenderedPageBreak/>
        <w:t>Computer Vision</w:t>
      </w:r>
      <w:bookmarkEnd w:id="251"/>
      <w:bookmarkEnd w:id="252"/>
    </w:p>
    <w:p w14:paraId="7AE83C6F" w14:textId="77777777" w:rsidR="000A5AD8" w:rsidRDefault="00695CFF" w:rsidP="002E2CE1">
      <w:r>
        <w:rPr>
          <w:noProof/>
          <w:lang w:val="de-DE"/>
        </w:rPr>
        <mc:AlternateContent>
          <mc:Choice Requires="wps">
            <w:drawing>
              <wp:anchor distT="0" distB="0" distL="114300" distR="114300" simplePos="0" relativeHeight="251658272" behindDoc="0" locked="0" layoutInCell="1" allowOverlap="1" wp14:anchorId="3460B968" wp14:editId="7DB59C3A">
                <wp:simplePos x="0" y="0"/>
                <wp:positionH relativeFrom="column">
                  <wp:posOffset>3829050</wp:posOffset>
                </wp:positionH>
                <wp:positionV relativeFrom="paragraph">
                  <wp:posOffset>1779905</wp:posOffset>
                </wp:positionV>
                <wp:extent cx="2105025" cy="635"/>
                <wp:effectExtent l="0" t="0" r="9525" b="18415"/>
                <wp:wrapSquare wrapText="bothSides"/>
                <wp:docPr id="73" name="Textfeld 73"/>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14:paraId="18F88547" w14:textId="0318BC1C" w:rsidR="000C7026" w:rsidRPr="00154D9D" w:rsidRDefault="000C7026" w:rsidP="00695CFF">
                            <w:pPr>
                              <w:pStyle w:val="Beschriftung"/>
                              <w:rPr>
                                <w:noProof/>
                                <w:sz w:val="24"/>
                                <w:szCs w:val="24"/>
                              </w:rPr>
                            </w:pPr>
                            <w:bookmarkStart w:id="253" w:name="_Toc478318089"/>
                            <w:bookmarkStart w:id="254" w:name="_Toc478380026"/>
                            <w:r>
                              <w:t xml:space="preserve">Abbildung </w:t>
                            </w:r>
                            <w:fldSimple w:instr=" SEQ Abbildung \* ARABIC ">
                              <w:r>
                                <w:rPr>
                                  <w:noProof/>
                                </w:rPr>
                                <w:t>16</w:t>
                              </w:r>
                            </w:fldSimple>
                            <w:r>
                              <w:t>: Farberkennung Eierschwammerl</w:t>
                            </w:r>
                            <w:bookmarkEnd w:id="253"/>
                            <w:bookmarkEnd w:id="2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60B968" id="Textfeld 73" o:spid="_x0000_s1038" type="#_x0000_t202" style="position:absolute;margin-left:301.5pt;margin-top:140.15pt;width:165.75pt;height:.05pt;z-index:25165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" stroked="f">
                <v:textbox style="mso-fit-shape-to-text:t" inset="0,0,0,0">
                  <w:txbxContent>
                    <w:p w14:paraId="18F88547" w14:textId="0318BC1C" w:rsidR="000C7026" w:rsidRPr="00154D9D" w:rsidRDefault="000C7026" w:rsidP="00695CFF">
                      <w:pPr>
                        <w:pStyle w:val="Beschriftung"/>
                        <w:rPr>
                          <w:noProof/>
                          <w:sz w:val="24"/>
                          <w:szCs w:val="24"/>
                        </w:rPr>
                      </w:pPr>
                      <w:bookmarkStart w:id="255" w:name="_Toc478318089"/>
                      <w:bookmarkStart w:id="256" w:name="_Toc478380026"/>
                      <w:r>
                        <w:t xml:space="preserve">Abbildung </w:t>
                      </w:r>
                      <w:fldSimple w:instr=" SEQ Abbildung \* ARABIC ">
                        <w:r>
                          <w:rPr>
                            <w:noProof/>
                          </w:rPr>
                          <w:t>16</w:t>
                        </w:r>
                      </w:fldSimple>
                      <w:r>
                        <w:t>: Farberkennung Eierschwammerl</w:t>
                      </w:r>
                      <w:bookmarkEnd w:id="255"/>
                      <w:bookmarkEnd w:id="256"/>
                    </w:p>
                  </w:txbxContent>
                </v:textbox>
                <w10:wrap type="square"/>
              </v:shape>
            </w:pict>
          </mc:Fallback>
        </mc:AlternateContent>
      </w:r>
      <w:r w:rsidR="000A5AD8" w:rsidRPr="00CD219C">
        <w:rPr>
          <w:noProof/>
          <w:lang w:val="de-DE"/>
        </w:rPr>
        <w:drawing>
          <wp:anchor distT="0" distB="0" distL="114300" distR="114300" simplePos="0" relativeHeight="251658244" behindDoc="0" locked="0" layoutInCell="1" allowOverlap="1" wp14:anchorId="3B3747EB" wp14:editId="52CEDD1C">
            <wp:simplePos x="0" y="0"/>
            <wp:positionH relativeFrom="margin">
              <wp:posOffset>3829050</wp:posOffset>
            </wp:positionH>
            <wp:positionV relativeFrom="paragraph">
              <wp:posOffset>12065</wp:posOffset>
            </wp:positionV>
            <wp:extent cx="2105025" cy="1710690"/>
            <wp:effectExtent l="0" t="0" r="9525" b="3810"/>
            <wp:wrapSquare wrapText="bothSides"/>
            <wp:docPr id="11"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105025" cy="1710690"/>
                    </a:xfrm>
                    <a:prstGeom prst="rect">
                      <a:avLst/>
                    </a:prstGeom>
                  </pic:spPr>
                </pic:pic>
              </a:graphicData>
            </a:graphic>
            <wp14:sizeRelH relativeFrom="page">
              <wp14:pctWidth>0</wp14:pctWidth>
            </wp14:sizeRelH>
            <wp14:sizeRelV relativeFrom="page">
              <wp14:pctHeight>0</wp14:pctHeight>
            </wp14:sizeRelV>
          </wp:anchor>
        </w:drawing>
      </w:r>
      <w:r w:rsidR="000A5AD8">
        <w:t>Funktionsweise Bilderkennung</w:t>
      </w:r>
    </w:p>
    <w:p w14:paraId="3A636E74" w14:textId="77777777" w:rsidR="000A5AD8" w:rsidRDefault="000A5AD8" w:rsidP="002E2CE1">
      <w:r>
        <w:t xml:space="preserve">Zuerst wählt der Benutzer auf dem Smartphone einen quadratischen Bereich aus, in dem sich der Pilz befindet. </w:t>
      </w:r>
      <w:r>
        <w:br/>
      </w:r>
    </w:p>
    <w:p w14:paraId="139122FF" w14:textId="77777777" w:rsidR="000A5AD8" w:rsidRPr="00992DC6" w:rsidRDefault="008A289D" w:rsidP="008A289D">
      <w:pPr>
        <w:pStyle w:val="berschrift4"/>
        <w:rPr>
          <w:lang w:val="de-DE"/>
        </w:rPr>
      </w:pPr>
      <w:r>
        <w:rPr>
          <w:lang w:val="de-DE"/>
        </w:rPr>
        <w:t>Einlesen eines Fotos</w:t>
      </w:r>
    </w:p>
    <w:p w14:paraId="41F855B9" w14:textId="77777777" w:rsidR="000A5AD8" w:rsidRDefault="000A5AD8" w:rsidP="002E2CE1">
      <w:pPr>
        <w:rPr>
          <w:rFonts w:asciiTheme="minorBidi" w:eastAsiaTheme="minorBidi" w:hAnsiTheme="minorBidi" w:cstheme="minorBidi"/>
          <w:color w:val="000000" w:themeColor="text1"/>
          <w:lang w:val="en-GB" w:eastAsia="en-US"/>
        </w:rPr>
      </w:pPr>
      <w:r w:rsidRPr="283CA348">
        <w:rPr>
          <w:rFonts w:asciiTheme="minorBidi" w:eastAsiaTheme="minorBidi" w:hAnsiTheme="minorBidi" w:cstheme="minorBidi"/>
          <w:color w:val="000000" w:themeColor="text1"/>
          <w:lang w:val="en-GB" w:eastAsia="en-US"/>
        </w:rPr>
        <w:t>imread(</w:t>
      </w:r>
      <w:r w:rsidRPr="283CA348">
        <w:rPr>
          <w:rFonts w:asciiTheme="minorBidi" w:eastAsiaTheme="minorBidi" w:hAnsiTheme="minorBidi" w:cstheme="minorBidi"/>
          <w:lang w:val="en-GB" w:eastAsia="en-US"/>
        </w:rPr>
        <w:t>"..\\..\\common\\data\\eiersch.jpg"</w:t>
      </w:r>
      <w:r w:rsidRPr="283CA348">
        <w:rPr>
          <w:rFonts w:asciiTheme="minorBidi" w:eastAsiaTheme="minorBidi" w:hAnsiTheme="minorBidi" w:cstheme="minorBidi"/>
          <w:color w:val="000000" w:themeColor="text1"/>
          <w:lang w:val="en-GB" w:eastAsia="en-US"/>
        </w:rPr>
        <w:t>)</w:t>
      </w:r>
    </w:p>
    <w:p w14:paraId="6EFD5FD0" w14:textId="77777777" w:rsidR="007A7C15" w:rsidRDefault="007A7C15" w:rsidP="002E2CE1">
      <w:pPr>
        <w:rPr>
          <w:rFonts w:eastAsiaTheme="minorHAnsi"/>
          <w:color w:val="000000"/>
          <w:lang w:val="en-GB" w:eastAsia="en-US"/>
        </w:rPr>
      </w:pPr>
    </w:p>
    <w:p w14:paraId="0951A4F4" w14:textId="77777777" w:rsidR="007A7C15" w:rsidRPr="001A481E" w:rsidRDefault="007A7C15" w:rsidP="002E2CE1">
      <w:r w:rsidRPr="283CA348">
        <w:rPr>
          <w:rFonts w:asciiTheme="minorBidi" w:eastAsiaTheme="minorBidi" w:hAnsiTheme="minorBidi" w:cstheme="minorBidi"/>
          <w:color w:val="000000" w:themeColor="text1"/>
          <w:lang w:eastAsia="en-US"/>
        </w:rPr>
        <w:t xml:space="preserve">Das </w:t>
      </w:r>
      <w:r w:rsidR="001A481E" w:rsidRPr="283CA348">
        <w:rPr>
          <w:rFonts w:asciiTheme="minorBidi" w:eastAsiaTheme="minorBidi" w:hAnsiTheme="minorBidi" w:cstheme="minorBidi"/>
          <w:color w:val="000000" w:themeColor="text1"/>
          <w:lang w:eastAsia="en-US"/>
        </w:rPr>
        <w:t>Bild wird mit der Klasse cv::Mat gespeichert. Jeder Pixel ist somit ein Eintrag in der Matrix. Dabei werden unter anderem die Farbwerte gespeichert, die wir in Folge brauchen werden.</w:t>
      </w:r>
    </w:p>
    <w:p w14:paraId="1C31D7D2" w14:textId="77777777" w:rsidR="000A5AD8" w:rsidRPr="001A481E" w:rsidRDefault="000A5AD8" w:rsidP="002E2CE1"/>
    <w:p w14:paraId="3F314917" w14:textId="77777777" w:rsidR="000A5AD8" w:rsidRPr="008A289D" w:rsidRDefault="00F65DC0" w:rsidP="002E2CE1">
      <w:pPr>
        <w:pStyle w:val="berschrift4"/>
      </w:pPr>
      <w:r w:rsidRPr="001A481E">
        <w:br w:type="column"/>
      </w:r>
      <w:r w:rsidR="008A289D">
        <w:lastRenderedPageBreak/>
        <w:t>Einlesen des XMLs (CMARKUP)</w:t>
      </w:r>
    </w:p>
    <w:p w14:paraId="60CDBAD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while</w:t>
      </w:r>
      <w:r w:rsidRPr="2C6B762C">
        <w:rPr>
          <w:rFonts w:ascii="Consolas,Calibri" w:eastAsia="Consolas,Calibri" w:hAnsi="Consolas,Calibri" w:cs="Consolas,Calibri"/>
          <w:color w:val="000000" w:themeColor="text1"/>
          <w:sz w:val="19"/>
          <w:szCs w:val="19"/>
          <w:lang w:eastAsia="en-US"/>
        </w:rPr>
        <w:t xml:space="preserve"> (xml.FindElem(</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themeColor="text1"/>
          <w:sz w:val="19"/>
          <w:szCs w:val="19"/>
          <w:lang w:eastAsia="en-US"/>
        </w:rPr>
        <w:t>(</w:t>
      </w:r>
      <w:r w:rsidRPr="2C6B762C">
        <w:rPr>
          <w:rFonts w:ascii="Consolas,Calibri" w:eastAsia="Consolas,Calibri" w:hAnsi="Consolas,Calibri" w:cs="Consolas,Calibri"/>
          <w:color w:val="A31515"/>
          <w:sz w:val="19"/>
          <w:szCs w:val="19"/>
          <w:lang w:eastAsia="en-US"/>
        </w:rPr>
        <w:t>"Schwammerl"</w:t>
      </w:r>
      <w:r w:rsidRPr="2C6B762C">
        <w:rPr>
          <w:rFonts w:ascii="Consolas,Calibri" w:eastAsia="Consolas,Calibri" w:hAnsi="Consolas,Calibri" w:cs="Consolas,Calibri"/>
          <w:color w:val="000000" w:themeColor="text1"/>
          <w:sz w:val="19"/>
          <w:szCs w:val="19"/>
          <w:lang w:eastAsia="en-US"/>
        </w:rPr>
        <w:t>)))</w:t>
      </w:r>
    </w:p>
    <w:p w14:paraId="4F86A36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val="en-GB" w:eastAsia="en-US"/>
        </w:rPr>
        <w:t>{</w:t>
      </w:r>
    </w:p>
    <w:p w14:paraId="7B3673B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IntoElem();</w:t>
      </w:r>
    </w:p>
    <w:p w14:paraId="7302052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nter_str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to_wstring(counter);</w:t>
      </w:r>
    </w:p>
    <w:p w14:paraId="2F8C82B5"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pilz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s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counter_str;</w:t>
      </w:r>
    </w:p>
    <w:p w14:paraId="3C7F35FE"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FindElem(</w:t>
      </w:r>
      <w:r w:rsidRPr="2C6B762C">
        <w:rPr>
          <w:rFonts w:ascii="Consolas,Calibri" w:eastAsia="Consolas,Calibri" w:hAnsi="Consolas,Calibri" w:cs="Consolas,Calibri"/>
          <w:color w:val="6F008A"/>
          <w:sz w:val="19"/>
          <w:szCs w:val="19"/>
          <w:lang w:val="en-GB" w:eastAsia="en-US"/>
        </w:rPr>
        <w:t>MCD_STR</w:t>
      </w:r>
      <w:r w:rsidRPr="2C6B762C">
        <w:rPr>
          <w:rFonts w:ascii="Consolas,Calibri" w:eastAsia="Consolas,Calibri" w:hAnsi="Consolas,Calibri" w:cs="Consolas,Calibri"/>
          <w:color w:val="000000"/>
          <w:sz w:val="19"/>
          <w:szCs w:val="19"/>
          <w:lang w:val="en-GB" w:eastAsia="en-US"/>
        </w:rPr>
        <w:t xml:space="preserve">(pilz));  </w:t>
      </w:r>
      <w:r w:rsidRPr="2C6B762C">
        <w:rPr>
          <w:rFonts w:ascii="Consolas,Calibri" w:eastAsia="Consolas,Calibri" w:hAnsi="Consolas,Calibri" w:cs="Consolas,Calibri"/>
          <w:color w:val="008000"/>
          <w:sz w:val="19"/>
          <w:szCs w:val="19"/>
          <w:lang w:val="en-GB" w:eastAsia="en-US"/>
        </w:rPr>
        <w:t>//z. B. P1, P2, P3, ...</w:t>
      </w:r>
    </w:p>
    <w:p w14:paraId="77471BC0"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IntoElem();</w:t>
      </w:r>
    </w:p>
    <w:p w14:paraId="7E0083B7"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 xml:space="preserve"> bgr;</w:t>
      </w:r>
    </w:p>
    <w:p w14:paraId="74CA0421" w14:textId="77777777"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50D618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8000"/>
          <w:sz w:val="19"/>
          <w:szCs w:val="19"/>
          <w:lang w:eastAsia="en-US"/>
        </w:rPr>
        <w:t>//Farbe (BGR)</w:t>
      </w:r>
    </w:p>
    <w:p w14:paraId="6D63FF90"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xml.FindElem(</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Farbe"</w:t>
      </w:r>
      <w:r w:rsidRPr="2C6B762C">
        <w:rPr>
          <w:rFonts w:ascii="Consolas,Calibri" w:eastAsia="Consolas,Calibri" w:hAnsi="Consolas,Calibri" w:cs="Consolas,Calibri"/>
          <w:color w:val="000000"/>
          <w:sz w:val="19"/>
          <w:szCs w:val="19"/>
          <w:lang w:eastAsia="en-US"/>
        </w:rPr>
        <w:t>));</w:t>
      </w:r>
    </w:p>
    <w:p w14:paraId="305030FF"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0</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b"</w:t>
      </w:r>
      <w:r w:rsidRPr="2C6B762C">
        <w:rPr>
          <w:rFonts w:ascii="Consolas,Calibri" w:eastAsia="Consolas,Calibri" w:hAnsi="Consolas,Calibri" w:cs="Consolas,Calibri"/>
          <w:color w:val="000000"/>
          <w:sz w:val="19"/>
          <w:szCs w:val="19"/>
          <w:lang w:eastAsia="en-US"/>
        </w:rPr>
        <w:t>)));</w:t>
      </w:r>
    </w:p>
    <w:p w14:paraId="0F747FE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1</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g"</w:t>
      </w:r>
      <w:r w:rsidRPr="2C6B762C">
        <w:rPr>
          <w:rFonts w:ascii="Consolas,Calibri" w:eastAsia="Consolas,Calibri" w:hAnsi="Consolas,Calibri" w:cs="Consolas,Calibri"/>
          <w:color w:val="000000"/>
          <w:sz w:val="19"/>
          <w:szCs w:val="19"/>
          <w:lang w:eastAsia="en-US"/>
        </w:rPr>
        <w:t>)));</w:t>
      </w:r>
    </w:p>
    <w:p w14:paraId="035A9B08" w14:textId="77777777" w:rsidR="000A5AD8" w:rsidRDefault="002E2CE1" w:rsidP="002E2CE1">
      <w:pPr>
        <w:rPr>
          <w:rFonts w:asciiTheme="minorBidi" w:eastAsiaTheme="minorBidi" w:hAnsiTheme="minorBidi" w:cstheme="minorBidi"/>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2</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r"</w:t>
      </w:r>
      <w:r w:rsidRPr="2C6B762C">
        <w:rPr>
          <w:rFonts w:ascii="Consolas,Calibri" w:eastAsia="Consolas,Calibri" w:hAnsi="Consolas,Calibri" w:cs="Consolas,Calibri"/>
          <w:color w:val="000000"/>
          <w:sz w:val="19"/>
          <w:szCs w:val="19"/>
          <w:lang w:eastAsia="en-US"/>
        </w:rPr>
        <w:t>)));</w:t>
      </w:r>
    </w:p>
    <w:p w14:paraId="45FA2F8A" w14:textId="77777777" w:rsidR="000A5AD8" w:rsidRDefault="000A5AD8"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w:t>
      </w:r>
    </w:p>
    <w:p w14:paraId="29FE8C5D" w14:textId="77777777" w:rsidR="000A5AD8" w:rsidRDefault="001A481E" w:rsidP="002E2CE1">
      <w:pPr>
        <w:rPr>
          <w:lang w:val="de-DE"/>
        </w:rPr>
      </w:pPr>
      <w:r>
        <w:rPr>
          <w:lang w:val="de-DE"/>
        </w:rPr>
        <w:t xml:space="preserve">Es wird so lange in dem XML gesucht, bis ein Schwammerl </w:t>
      </w:r>
    </w:p>
    <w:p w14:paraId="255B8D59" w14:textId="77777777" w:rsidR="001A481E" w:rsidRPr="00992DC6" w:rsidRDefault="001A481E" w:rsidP="002E2CE1">
      <w:pPr>
        <w:rPr>
          <w:lang w:val="de-DE"/>
        </w:rPr>
      </w:pPr>
    </w:p>
    <w:p w14:paraId="444A66B3" w14:textId="77777777" w:rsidR="000A5AD8" w:rsidRPr="00992DC6" w:rsidRDefault="008A289D" w:rsidP="008A289D">
      <w:pPr>
        <w:pStyle w:val="berschrift4"/>
        <w:rPr>
          <w:lang w:val="de-DE"/>
        </w:rPr>
      </w:pPr>
      <w:r>
        <w:rPr>
          <w:lang w:val="de-DE"/>
        </w:rPr>
        <w:t>Farberkennung</w:t>
      </w:r>
    </w:p>
    <w:p w14:paraId="7552B2EC" w14:textId="77777777" w:rsidR="000A5AD8" w:rsidRDefault="000A5AD8" w:rsidP="002E2CE1">
      <w:r>
        <w:t>Dann wird in diesem Quadrat ein Bereich im Zent</w:t>
      </w:r>
      <w:r w:rsidR="008A289D">
        <w:t>rum nach der Farbe untersucht</w:t>
      </w:r>
      <w:r>
        <w:t>. Der Mittelwert aus den erkannten Farben wird daraufhin mit den Daten aus der XML Datei ve</w:t>
      </w:r>
      <w:r w:rsidR="008A289D">
        <w:t>rglichen. Alle Pilze, die eine ä</w:t>
      </w:r>
      <w:r>
        <w:t>hnliche Farbe besitzen kommen in die nähere Auswahl.</w:t>
      </w:r>
    </w:p>
    <w:p w14:paraId="00A6F608" w14:textId="77777777" w:rsidR="000A5AD8" w:rsidRDefault="000A5AD8" w:rsidP="002E2CE1">
      <w:r>
        <w:t xml:space="preserve">Sollte die Farbe einzigartig sein (wie z. B. beim Grünspantäuschling) kann es vorkommen, dass der Erkennungsprozess ab diesem Punkt abgeschlossen ist. </w:t>
      </w:r>
    </w:p>
    <w:p w14:paraId="203952C5" w14:textId="77777777" w:rsidR="000A5AD8" w:rsidRPr="004F5C71" w:rsidRDefault="000A5AD8" w:rsidP="002E2CE1">
      <w:r w:rsidRPr="004F5C71">
        <w:t>Code Snippet:</w:t>
      </w:r>
    </w:p>
    <w:p w14:paraId="52291C71" w14:textId="77777777" w:rsidR="000A5AD8" w:rsidRPr="004F5C71" w:rsidRDefault="000A5AD8" w:rsidP="002E2CE1"/>
    <w:p w14:paraId="0E350E55"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8000"/>
          <w:sz w:val="19"/>
          <w:szCs w:val="19"/>
          <w:lang w:eastAsia="en-US"/>
        </w:rPr>
        <w:t>//Mehrere (100) Pixel in der Mitte durchsuchen</w:t>
      </w:r>
    </w:p>
    <w:p w14:paraId="247384A2"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sz w:val="19"/>
          <w:szCs w:val="19"/>
          <w:lang w:val="en-GB" w:eastAsia="en-US"/>
        </w:rPr>
        <w:t xml:space="preserve"> i = -5; i &lt; 5; i++) {</w:t>
      </w:r>
    </w:p>
    <w:p w14:paraId="7EB405B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sz w:val="19"/>
          <w:szCs w:val="19"/>
          <w:lang w:val="en-GB" w:eastAsia="en-US"/>
        </w:rPr>
        <w:t xml:space="preserve"> j = -5; j &lt; 5; j++) {</w:t>
      </w:r>
    </w:p>
    <w:p w14:paraId="5B4BB5D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0]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028BBED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1]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4626023F"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2]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3B30FC3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yey"</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array2[0];</w:t>
      </w:r>
    </w:p>
    <w:p w14:paraId="61478AFD"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w:t>
      </w:r>
    </w:p>
    <w:p w14:paraId="10ABE5AD"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w:t>
      </w:r>
    </w:p>
    <w:p w14:paraId="2D96E88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116446B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4EFA682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 rows: "</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rows_mid;</w:t>
      </w:r>
    </w:p>
    <w:p w14:paraId="777A4913"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00" w:themeColor="text1"/>
          <w:sz w:val="19"/>
          <w:szCs w:val="19"/>
          <w:lang w:val="en-GB" w:eastAsia="en-US"/>
        </w:rPr>
        <w:t xml:space="preserve">    </w:t>
      </w:r>
      <w:r w:rsidRPr="2C6B762C">
        <w:rPr>
          <w:rFonts w:ascii="Consolas,Calibri" w:eastAsia="Consolas,Calibri" w:hAnsi="Consolas,Calibri" w:cs="Consolas,Calibri"/>
          <w:color w:val="000000" w:themeColor="text1"/>
          <w:sz w:val="19"/>
          <w:szCs w:val="19"/>
          <w:lang w:eastAsia="en-US"/>
        </w:rPr>
        <w:t xml:space="preserve">cout </w:t>
      </w:r>
      <w:r w:rsidRPr="2C6B762C">
        <w:rPr>
          <w:rFonts w:ascii="Consolas,Calibri" w:eastAsia="Consolas,Calibri" w:hAnsi="Consolas,Calibri" w:cs="Consolas,Calibri"/>
          <w:color w:val="008080"/>
          <w:sz w:val="19"/>
          <w:szCs w:val="19"/>
          <w:lang w:eastAsia="en-US"/>
        </w:rPr>
        <w:t>&lt;&lt;</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A31515"/>
          <w:sz w:val="19"/>
          <w:szCs w:val="19"/>
          <w:lang w:eastAsia="en-US"/>
        </w:rPr>
        <w:t>" cols: "</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008080"/>
          <w:sz w:val="19"/>
          <w:szCs w:val="19"/>
          <w:lang w:eastAsia="en-US"/>
        </w:rPr>
        <w:t>&lt;&lt;</w:t>
      </w:r>
      <w:r w:rsidRPr="2C6B762C">
        <w:rPr>
          <w:rFonts w:ascii="Consolas,Calibri" w:eastAsia="Consolas,Calibri" w:hAnsi="Consolas,Calibri" w:cs="Consolas,Calibri"/>
          <w:color w:val="000000" w:themeColor="text1"/>
          <w:sz w:val="19"/>
          <w:szCs w:val="19"/>
          <w:lang w:eastAsia="en-US"/>
        </w:rPr>
        <w:t xml:space="preserve"> cols_mid;</w:t>
      </w:r>
    </w:p>
    <w:p w14:paraId="295264DA" w14:textId="77777777"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p>
    <w:p w14:paraId="58F3B7E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8000"/>
          <w:sz w:val="19"/>
          <w:szCs w:val="19"/>
          <w:lang w:eastAsia="en-US"/>
        </w:rPr>
        <w:t>//Durchschnittswert der Pixelfarben errechnen</w:t>
      </w:r>
    </w:p>
    <w:p w14:paraId="18E3791B"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0] / 100;</w:t>
      </w:r>
    </w:p>
    <w:p w14:paraId="69A9C644"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F5C7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1] / 100;</w:t>
      </w:r>
    </w:p>
    <w:p w14:paraId="31280728" w14:textId="77777777" w:rsidR="000A5AD8" w:rsidRPr="004F5C71" w:rsidRDefault="002E2CE1" w:rsidP="002E2CE1">
      <w:pPr>
        <w:rPr>
          <w:rFonts w:asciiTheme="minorBidi" w:eastAsiaTheme="minorBidi" w:hAnsiTheme="minorBidi" w:cstheme="minorBidi"/>
          <w:lang w:val="en-GB" w:eastAsia="en-US"/>
        </w:rPr>
      </w:pPr>
      <w:r w:rsidRPr="004F5C7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2] / 100;</w:t>
      </w:r>
    </w:p>
    <w:p w14:paraId="67A744F3" w14:textId="77777777" w:rsidR="000A5AD8" w:rsidRPr="004F5C71" w:rsidRDefault="000A5AD8" w:rsidP="002E2CE1">
      <w:pPr>
        <w:rPr>
          <w:rFonts w:eastAsiaTheme="minorHAnsi"/>
          <w:lang w:val="en-GB" w:eastAsia="en-US"/>
        </w:rPr>
      </w:pPr>
    </w:p>
    <w:p w14:paraId="170CF9B1" w14:textId="77777777" w:rsidR="000A5AD8" w:rsidRPr="004F5C71" w:rsidRDefault="000A5AD8" w:rsidP="002E2CE1">
      <w:pPr>
        <w:rPr>
          <w:lang w:val="en-GB"/>
        </w:rPr>
      </w:pPr>
    </w:p>
    <w:p w14:paraId="67D3C5DA" w14:textId="77777777" w:rsidR="000A5AD8" w:rsidRPr="004F5C71" w:rsidRDefault="008A289D" w:rsidP="008A289D">
      <w:pPr>
        <w:pStyle w:val="berschrift4"/>
        <w:rPr>
          <w:lang w:val="en-GB"/>
        </w:rPr>
      </w:pPr>
      <w:r>
        <w:rPr>
          <w:lang w:val="en-GB"/>
        </w:rPr>
        <w:lastRenderedPageBreak/>
        <w:t>Konvertierung in HSV Farbraum</w:t>
      </w:r>
    </w:p>
    <w:p w14:paraId="425A3222" w14:textId="77777777" w:rsidR="000A5AD8" w:rsidRDefault="00695CFF" w:rsidP="002E2CE1">
      <w:r>
        <w:rPr>
          <w:noProof/>
          <w:lang w:val="de-DE"/>
        </w:rPr>
        <mc:AlternateContent>
          <mc:Choice Requires="wps">
            <w:drawing>
              <wp:anchor distT="0" distB="0" distL="114300" distR="114300" simplePos="0" relativeHeight="251658273" behindDoc="0" locked="0" layoutInCell="1" allowOverlap="1" wp14:anchorId="650553BC" wp14:editId="186A47F7">
                <wp:simplePos x="0" y="0"/>
                <wp:positionH relativeFrom="column">
                  <wp:posOffset>4457700</wp:posOffset>
                </wp:positionH>
                <wp:positionV relativeFrom="paragraph">
                  <wp:posOffset>2042160</wp:posOffset>
                </wp:positionV>
                <wp:extent cx="2057400" cy="635"/>
                <wp:effectExtent l="0" t="0" r="0" b="18415"/>
                <wp:wrapSquare wrapText="bothSides"/>
                <wp:docPr id="74" name="Textfeld 74"/>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14:paraId="3DCC82B3" w14:textId="47648F25" w:rsidR="000C7026" w:rsidRPr="00034B96" w:rsidRDefault="000C7026" w:rsidP="00695CFF">
                            <w:pPr>
                              <w:pStyle w:val="Beschriftung"/>
                              <w:rPr>
                                <w:noProof/>
                                <w:sz w:val="24"/>
                                <w:szCs w:val="24"/>
                              </w:rPr>
                            </w:pPr>
                            <w:bookmarkStart w:id="257" w:name="_Toc478318090"/>
                            <w:bookmarkStart w:id="258" w:name="_Toc478380027"/>
                            <w:r>
                              <w:t xml:space="preserve">Abbildung </w:t>
                            </w:r>
                            <w:fldSimple w:instr=" SEQ Abbildung \* ARABIC ">
                              <w:r>
                                <w:rPr>
                                  <w:noProof/>
                                </w:rPr>
                                <w:t>17</w:t>
                              </w:r>
                            </w:fldSimple>
                            <w:r>
                              <w:t>: Eierschwammerl HSV</w:t>
                            </w:r>
                            <w:bookmarkEnd w:id="257"/>
                            <w:bookmarkEnd w:id="2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0553BC" id="Textfeld 74" o:spid="_x0000_s1039" type="#_x0000_t202" style="position:absolute;margin-left:351pt;margin-top:160.8pt;width:162pt;height:.05pt;z-index:25165827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" stroked="f">
                <v:textbox style="mso-fit-shape-to-text:t" inset="0,0,0,0">
                  <w:txbxContent>
                    <w:p w14:paraId="3DCC82B3" w14:textId="47648F25" w:rsidR="000C7026" w:rsidRPr="00034B96" w:rsidRDefault="000C7026" w:rsidP="00695CFF">
                      <w:pPr>
                        <w:pStyle w:val="Beschriftung"/>
                        <w:rPr>
                          <w:noProof/>
                          <w:sz w:val="24"/>
                          <w:szCs w:val="24"/>
                        </w:rPr>
                      </w:pPr>
                      <w:bookmarkStart w:id="259" w:name="_Toc478318090"/>
                      <w:bookmarkStart w:id="260" w:name="_Toc478380027"/>
                      <w:r>
                        <w:t xml:space="preserve">Abbildung </w:t>
                      </w:r>
                      <w:fldSimple w:instr=" SEQ Abbildung \* ARABIC ">
                        <w:r>
                          <w:rPr>
                            <w:noProof/>
                          </w:rPr>
                          <w:t>17</w:t>
                        </w:r>
                      </w:fldSimple>
                      <w:r>
                        <w:t>: Eierschwammerl HSV</w:t>
                      </w:r>
                      <w:bookmarkEnd w:id="259"/>
                      <w:bookmarkEnd w:id="260"/>
                    </w:p>
                  </w:txbxContent>
                </v:textbox>
                <w10:wrap type="square"/>
              </v:shape>
            </w:pict>
          </mc:Fallback>
        </mc:AlternateContent>
      </w:r>
      <w:r w:rsidR="000A5AD8" w:rsidRPr="00CD219C">
        <w:rPr>
          <w:noProof/>
          <w:lang w:val="de-DE"/>
        </w:rPr>
        <w:drawing>
          <wp:anchor distT="0" distB="0" distL="114300" distR="114300" simplePos="0" relativeHeight="251658245" behindDoc="0" locked="0" layoutInCell="1" allowOverlap="1" wp14:anchorId="40577B17" wp14:editId="7719E935">
            <wp:simplePos x="0" y="0"/>
            <wp:positionH relativeFrom="column">
              <wp:posOffset>4457700</wp:posOffset>
            </wp:positionH>
            <wp:positionV relativeFrom="paragraph">
              <wp:posOffset>316230</wp:posOffset>
            </wp:positionV>
            <wp:extent cx="2057400" cy="1669353"/>
            <wp:effectExtent l="57150" t="19050" r="57150" b="102870"/>
            <wp:wrapSquare wrapText="bothSides"/>
            <wp:docPr id="10" name="Inhaltsplatzhalt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haltsplatzhalter 4"/>
                    <pic:cNvPicPr>
                      <a:picLocks noChangeAspect="1"/>
                    </pic:cNvPicPr>
                  </pic:nvPicPr>
                  <pic:blipFill rotWithShape="1">
                    <a:blip r:embed="rId42">
                      <a:extLst>
                        <a:ext uri="{28A0092B-C50C-407E-A947-70E740481C1C}">
                          <a14:useLocalDpi xmlns:a14="http://schemas.microsoft.com/office/drawing/2010/main" val="0"/>
                        </a:ext>
                      </a:extLst>
                    </a:blip>
                    <a:srcRect t="21498" r="1" b="1"/>
                    <a:stretch/>
                  </pic:blipFill>
                  <pic:spPr>
                    <a:xfrm>
                      <a:off x="0" y="0"/>
                      <a:ext cx="2057400" cy="1669353"/>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sidR="000A5AD8">
        <w:t>Wenn dem nicht der Fall ist wird das Bild in den HSV Farbraum konvertiert, da dieser wesentlich unempfindlicher für verschiedene Lichtquellen ist als der RGB/BGR-Farbraum.</w:t>
      </w:r>
    </w:p>
    <w:p w14:paraId="19421872" w14:textId="77777777" w:rsidR="000A5AD8" w:rsidRDefault="000A5AD8" w:rsidP="002E2CE1"/>
    <w:p w14:paraId="17B09BF1" w14:textId="77777777" w:rsidR="000A5AD8" w:rsidRPr="00992DC6" w:rsidRDefault="000A5AD8" w:rsidP="002E2CE1">
      <w:pPr>
        <w:rPr>
          <w:lang w:val="en-GB"/>
        </w:rPr>
      </w:pPr>
      <w:r w:rsidRPr="00992DC6">
        <w:rPr>
          <w:lang w:val="en-GB"/>
        </w:rPr>
        <w:t xml:space="preserve">Code Snippet: </w:t>
      </w:r>
    </w:p>
    <w:p w14:paraId="6D5B2DD0" w14:textId="77777777" w:rsidR="000A5AD8" w:rsidRPr="00420140" w:rsidRDefault="000A5AD8" w:rsidP="002E2CE1">
      <w:pPr>
        <w:rPr>
          <w:lang w:val="en-GB"/>
        </w:rPr>
      </w:pPr>
      <w:r w:rsidRPr="283CA348">
        <w:rPr>
          <w:rFonts w:asciiTheme="minorBidi" w:eastAsiaTheme="minorBidi" w:hAnsiTheme="minorBidi" w:cstheme="minorBidi"/>
          <w:lang w:val="en-GB" w:eastAsia="en-US"/>
        </w:rPr>
        <w:t>cv::cvtColor(</w:t>
      </w:r>
      <w:r w:rsidRPr="6AAF386F">
        <w:rPr>
          <w:rFonts w:asciiTheme="minorBidi" w:eastAsiaTheme="minorBidi" w:hAnsiTheme="minorBidi" w:cstheme="minorBidi"/>
          <w:color w:val="808080" w:themeColor="background1" w:themeShade="80"/>
          <w:lang w:val="en-GB" w:eastAsia="en-US"/>
        </w:rPr>
        <w:t>image</w:t>
      </w:r>
      <w:r w:rsidRPr="283CA348">
        <w:rPr>
          <w:rFonts w:asciiTheme="minorBidi" w:eastAsiaTheme="minorBidi" w:hAnsiTheme="minorBidi" w:cstheme="minorBidi"/>
          <w:lang w:val="en-GB" w:eastAsia="en-US"/>
        </w:rPr>
        <w:t>, hsv_image, cv::</w:t>
      </w:r>
      <w:r w:rsidRPr="283CA348">
        <w:rPr>
          <w:rFonts w:asciiTheme="minorBidi" w:eastAsiaTheme="minorBidi" w:hAnsiTheme="minorBidi" w:cstheme="minorBidi"/>
          <w:color w:val="2F4F4F"/>
          <w:lang w:val="en-GB" w:eastAsia="en-US"/>
        </w:rPr>
        <w:t>COLOR_BGR2HSV</w:t>
      </w:r>
      <w:r w:rsidRPr="283CA348">
        <w:rPr>
          <w:rFonts w:asciiTheme="minorBidi" w:eastAsiaTheme="minorBidi" w:hAnsiTheme="minorBidi" w:cstheme="minorBidi"/>
          <w:lang w:val="en-GB" w:eastAsia="en-US"/>
        </w:rPr>
        <w:t>);</w:t>
      </w:r>
    </w:p>
    <w:p w14:paraId="5DF9666B" w14:textId="77777777" w:rsidR="000A5AD8" w:rsidRPr="00420140" w:rsidRDefault="000A5AD8" w:rsidP="002E2CE1">
      <w:pPr>
        <w:rPr>
          <w:lang w:val="en-GB"/>
        </w:rPr>
      </w:pPr>
    </w:p>
    <w:p w14:paraId="43DAF967" w14:textId="77777777" w:rsidR="000A5AD8" w:rsidRDefault="000A5AD8" w:rsidP="002E2CE1">
      <w:r>
        <w:t>Daraufhin wird nur die Farbe des Pilzes herausgefiltert, sod</w:t>
      </w:r>
      <w:r w:rsidR="008A289D">
        <w:t>ass der Pilz weiß und der Rest s</w:t>
      </w:r>
      <w:r>
        <w:t xml:space="preserve">chwarz dargestellt wird. </w:t>
      </w:r>
    </w:p>
    <w:p w14:paraId="429EB8CA" w14:textId="77777777" w:rsidR="000A5AD8" w:rsidRDefault="000A5AD8" w:rsidP="002E2CE1"/>
    <w:p w14:paraId="5E23E516" w14:textId="77777777" w:rsidR="000A5AD8" w:rsidRPr="00304BBA" w:rsidRDefault="000A5AD8" w:rsidP="002E2CE1">
      <w:pPr>
        <w:rPr>
          <w:lang w:val="en-GB"/>
        </w:rPr>
      </w:pPr>
      <w:r w:rsidRPr="00304BBA">
        <w:rPr>
          <w:lang w:val="en-GB"/>
        </w:rPr>
        <w:t xml:space="preserve">Code Snippet: </w:t>
      </w:r>
    </w:p>
    <w:p w14:paraId="221876A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themeColor="text1"/>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themeColor="text1"/>
          <w:sz w:val="19"/>
          <w:szCs w:val="19"/>
          <w:lang w:val="en-GB" w:eastAsia="en-US"/>
        </w:rPr>
        <w:t xml:space="preserve"> i=0; i&lt;mushlist.size(); i++)</w:t>
      </w:r>
    </w:p>
    <w:p w14:paraId="1F8DA417"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00" w:themeColor="text1"/>
          <w:sz w:val="19"/>
          <w:szCs w:val="19"/>
          <w:lang w:val="en-GB" w:eastAsia="en-US"/>
        </w:rPr>
        <w:t>{</w:t>
      </w:r>
    </w:p>
    <w:p w14:paraId="17DCC6A6"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14:paraId="0BBD7BF1" w14:textId="77777777" w:rsidR="002E2CE1" w:rsidRPr="002E2CE1" w:rsidRDefault="002E2CE1" w:rsidP="00F66880">
      <w:pPr>
        <w:autoSpaceDE w:val="0"/>
        <w:autoSpaceDN w:val="0"/>
        <w:adjustRightInd w:val="0"/>
        <w:spacing w:line="240" w:lineRule="auto"/>
        <w:ind w:firstLine="708"/>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FF"/>
          <w:sz w:val="19"/>
          <w:szCs w:val="19"/>
          <w:lang w:val="en-GB" w:eastAsia="en-US"/>
        </w:rPr>
        <w:t>if</w:t>
      </w:r>
      <w:r w:rsidRPr="2C6B762C">
        <w:rPr>
          <w:rFonts w:ascii="Consolas,Calibri" w:eastAsia="Consolas,Calibri" w:hAnsi="Consolas,Calibri" w:cs="Consolas,Calibri"/>
          <w:color w:val="000000" w:themeColor="text1"/>
          <w:sz w:val="19"/>
          <w:szCs w:val="19"/>
          <w:lang w:val="en-GB" w:eastAsia="en-US"/>
        </w:rPr>
        <w:t xml:space="preserve">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w:t>
      </w:r>
    </w:p>
    <w:p w14:paraId="7F487169"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mushlist2.push_back(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1933D77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w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n\nSchwammerlname: "</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name;</w:t>
      </w:r>
    </w:p>
    <w:p w14:paraId="74DC94C3"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inRange(hsv_imag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hsv_first);</w:t>
      </w:r>
    </w:p>
    <w:p w14:paraId="4D43FC11"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inRange(hsv_imag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hsvhelp);</w:t>
      </w:r>
    </w:p>
    <w:p w14:paraId="442A028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cv::addWeighted(hsv_first, 1.0, hsvhelp, 1.0, 0.0, hsv_first);</w:t>
      </w:r>
    </w:p>
    <w:p w14:paraId="1AAEB8A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14:paraId="3BEF85F6"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eastAsia="en-US"/>
        </w:rPr>
        <w:t>}</w:t>
      </w:r>
    </w:p>
    <w:p w14:paraId="6EF30249"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w:t>
      </w:r>
    </w:p>
    <w:p w14:paraId="7BAB9524" w14:textId="77777777" w:rsidR="000A5AD8" w:rsidRDefault="002E2CE1" w:rsidP="002E2CE1">
      <w:r>
        <w:rPr>
          <w:rFonts w:ascii="Consolas" w:eastAsiaTheme="minorHAnsi" w:hAnsi="Consolas" w:cs="Consolas"/>
          <w:color w:val="000000"/>
          <w:sz w:val="19"/>
          <w:szCs w:val="19"/>
          <w:lang w:eastAsia="en-US"/>
        </w:rPr>
        <w:tab/>
      </w:r>
      <w:r w:rsidR="000A5AD8" w:rsidRPr="004F5C71">
        <w:rPr>
          <w:rFonts w:eastAsiaTheme="minorHAnsi"/>
          <w:lang w:eastAsia="en-US"/>
        </w:rPr>
        <w:tab/>
      </w:r>
    </w:p>
    <w:p w14:paraId="00857234" w14:textId="77777777" w:rsidR="000A5AD8" w:rsidRPr="00EE6DA8" w:rsidRDefault="000A5AD8" w:rsidP="002E2CE1">
      <w:r w:rsidRPr="00EE6DA8">
        <w:t xml:space="preserve">Kurzbeschreibung: </w:t>
      </w:r>
    </w:p>
    <w:p w14:paraId="1A7AEC91" w14:textId="77777777" w:rsidR="000A5AD8" w:rsidRPr="00EE6DA8" w:rsidRDefault="000A5AD8" w:rsidP="002E2CE1">
      <w:r w:rsidRPr="00EE6DA8">
        <w:t xml:space="preserve">Es werden die Grundfarben </w:t>
      </w:r>
      <w:r w:rsidR="008A289D">
        <w:t>(Blau, Gelb und Rot),</w:t>
      </w:r>
      <w:r w:rsidRPr="00EE6DA8">
        <w:t xml:space="preserve"> die die mit einer Schwelle von 30 Farbpunkten vom erkannten Pilz mit den gespeicherten Farben aus der XML verglichen. Wenn alle drei Grundfarben innerhalb von einer Schwelle von 30 zu denen zu einem Pilz gespeicherten Farben passen, wird der Pilz in mushlist2 gespeichert. Nur die in mushroom2 gespeicherten Pilze werden weiter untersucht.</w:t>
      </w:r>
    </w:p>
    <w:p w14:paraId="78D22893" w14:textId="77777777" w:rsidR="000A5AD8" w:rsidRDefault="000A5AD8" w:rsidP="002E2CE1"/>
    <w:p w14:paraId="316B9A0F" w14:textId="77777777" w:rsidR="000A5AD8" w:rsidRDefault="000A5AD8" w:rsidP="002E2CE1"/>
    <w:p w14:paraId="0801FD0E" w14:textId="77777777" w:rsidR="000A5AD8" w:rsidRDefault="000A5AD8" w:rsidP="002E2CE1">
      <w:r>
        <w:t xml:space="preserve">Der Pilz wird daraufhin noch Weichgezeichnet und auf diesem Bild wird ein Kreiserkennungsalgorithmus durchgeführt. </w:t>
      </w:r>
    </w:p>
    <w:p w14:paraId="4F55C020" w14:textId="77777777" w:rsidR="000A5AD8" w:rsidRPr="00EE6DA8" w:rsidRDefault="000A5AD8" w:rsidP="002E2CE1">
      <w:pPr>
        <w:rPr>
          <w:lang w:val="en-GB"/>
        </w:rPr>
      </w:pPr>
      <w:r w:rsidRPr="00EE6DA8">
        <w:rPr>
          <w:lang w:val="en-GB"/>
        </w:rPr>
        <w:lastRenderedPageBreak/>
        <w:t xml:space="preserve">Code Snippet: </w:t>
      </w:r>
    </w:p>
    <w:p w14:paraId="27B874C0" w14:textId="77777777" w:rsidR="000A5AD8" w:rsidRDefault="000A5AD8" w:rsidP="002E2CE1">
      <w:p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 xml:space="preserve">GaussianBlur(src_gray, src_gray, </w:t>
      </w:r>
      <w:r w:rsidRPr="283CA348">
        <w:rPr>
          <w:rFonts w:asciiTheme="minorBidi" w:eastAsiaTheme="minorBidi" w:hAnsiTheme="minorBidi" w:cstheme="minorBidi"/>
          <w:color w:val="2B91AF"/>
          <w:lang w:val="en-GB" w:eastAsia="en-US"/>
        </w:rPr>
        <w:t>Size</w:t>
      </w:r>
      <w:r w:rsidRPr="283CA348">
        <w:rPr>
          <w:rFonts w:asciiTheme="minorBidi" w:eastAsiaTheme="minorBidi" w:hAnsiTheme="minorBidi" w:cstheme="minorBidi"/>
          <w:lang w:val="en-GB" w:eastAsia="en-US"/>
        </w:rPr>
        <w:t>(9, 9), 2, 2);</w:t>
      </w:r>
    </w:p>
    <w:p w14:paraId="6A63BD84" w14:textId="77777777" w:rsidR="00487FE6" w:rsidRDefault="00487FE6" w:rsidP="002E2CE1">
      <w:pPr>
        <w:rPr>
          <w:rFonts w:eastAsiaTheme="minorHAnsi"/>
          <w:lang w:val="en-GB" w:eastAsia="en-US"/>
        </w:rPr>
      </w:pPr>
    </w:p>
    <w:p w14:paraId="0F6A7402" w14:textId="77777777" w:rsidR="00487FE6" w:rsidRDefault="00487FE6" w:rsidP="002E2CE1">
      <w:p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Eingabeparameter</w:t>
      </w:r>
    </w:p>
    <w:p w14:paraId="01F1184B" w14:textId="77777777" w:rsidR="00487FE6" w:rsidRDefault="00487FE6" w:rsidP="002E2CE1">
      <w:pPr>
        <w:rPr>
          <w:rFonts w:eastAsiaTheme="minorHAnsi"/>
          <w:lang w:val="en-GB" w:eastAsia="en-US"/>
        </w:rPr>
      </w:pPr>
    </w:p>
    <w:p w14:paraId="193DA521" w14:textId="77777777" w:rsidR="00487FE6" w:rsidRDefault="00487FE6"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Eingabebild</w:t>
      </w:r>
    </w:p>
    <w:p w14:paraId="6CF49916" w14:textId="77777777" w:rsidR="00487FE6" w:rsidRDefault="00487FE6"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Ausgabebild</w:t>
      </w:r>
    </w:p>
    <w:p w14:paraId="7EA1D760" w14:textId="77777777" w:rsidR="00487FE6" w:rsidRDefault="007C6A79" w:rsidP="00405129">
      <w:pPr>
        <w:pStyle w:val="Listenabsatz"/>
        <w:numPr>
          <w:ilvl w:val="0"/>
          <w:numId w:val="3"/>
        </w:numPr>
        <w:rPr>
          <w:rFonts w:asciiTheme="minorBidi" w:eastAsiaTheme="minorBidi" w:hAnsiTheme="minorBidi" w:cstheme="minorBidi"/>
          <w:lang w:val="en-GB" w:eastAsia="en-US"/>
        </w:rPr>
      </w:pPr>
      <w:r w:rsidRPr="2C6B762C">
        <w:rPr>
          <w:rFonts w:asciiTheme="minorBidi" w:eastAsiaTheme="minorBidi" w:hAnsiTheme="minorBidi" w:cstheme="minorBidi"/>
          <w:lang w:val="en-GB" w:eastAsia="en-US"/>
        </w:rPr>
        <w:t>Faltungsmatrix (</w:t>
      </w:r>
      <w:r w:rsidRPr="2C6B762C">
        <w:rPr>
          <w:rFonts w:ascii="Arial" w:eastAsia="Arial" w:hAnsi="Arial" w:cs="Arial"/>
          <w:i/>
          <w:color w:val="222222"/>
          <w:sz w:val="21"/>
          <w:szCs w:val="21"/>
          <w:shd w:val="clear" w:color="auto" w:fill="FFFFFF"/>
        </w:rPr>
        <w:t>convolution kernel)</w:t>
      </w:r>
    </w:p>
    <w:p w14:paraId="21D07DC8" w14:textId="77777777" w:rsidR="00487FE6" w:rsidRDefault="007C6A79"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Standardabweichung</w:t>
      </w:r>
    </w:p>
    <w:p w14:paraId="56761787" w14:textId="77777777" w:rsidR="007C6A79" w:rsidRDefault="000C7026" w:rsidP="007C6A79">
      <w:pPr>
        <w:ind w:left="360"/>
        <w:rPr>
          <w:rFonts w:eastAsiaTheme="minorHAnsi"/>
          <w:lang w:val="en-GB" w:eastAsia="en-US"/>
        </w:rPr>
      </w:pPr>
      <w:hyperlink r:id="rId43" w:history="1">
        <w:r w:rsidR="007C6A79" w:rsidRPr="00460864">
          <w:rPr>
            <w:rStyle w:val="Hyperlink"/>
            <w:rFonts w:eastAsiaTheme="minorHAnsi"/>
            <w:lang w:val="en-GB" w:eastAsia="en-US"/>
          </w:rPr>
          <w:t>https://de.wikipedia.org/wiki/Faltungsmatrix</w:t>
        </w:r>
      </w:hyperlink>
    </w:p>
    <w:p w14:paraId="0B7186E3" w14:textId="77777777" w:rsidR="007C6A79" w:rsidRDefault="000C7026" w:rsidP="007C6A79">
      <w:pPr>
        <w:ind w:left="360"/>
        <w:rPr>
          <w:rStyle w:val="Hyperlink"/>
          <w:rFonts w:eastAsiaTheme="minorHAnsi"/>
          <w:lang w:val="en-GB" w:eastAsia="en-US"/>
        </w:rPr>
      </w:pPr>
      <w:hyperlink r:id="rId44" w:history="1">
        <w:r w:rsidR="007C6A79" w:rsidRPr="00460864">
          <w:rPr>
            <w:rStyle w:val="Hyperlink"/>
            <w:rFonts w:eastAsiaTheme="minorHAnsi"/>
            <w:lang w:val="en-GB" w:eastAsia="en-US"/>
          </w:rPr>
          <w:t>https://www.youtube.com/watch?v=C_zFhWdM4ic&amp;feature=youtu.be</w:t>
        </w:r>
      </w:hyperlink>
    </w:p>
    <w:p w14:paraId="1D507B13" w14:textId="77777777" w:rsidR="00364E5C" w:rsidRDefault="000C7026" w:rsidP="007C6A79">
      <w:pPr>
        <w:ind w:left="360"/>
        <w:rPr>
          <w:rFonts w:eastAsiaTheme="minorHAnsi"/>
          <w:lang w:val="en-GB" w:eastAsia="en-US"/>
        </w:rPr>
      </w:pPr>
      <w:hyperlink r:id="rId45" w:history="1">
        <w:r w:rsidR="00364E5C" w:rsidRPr="00755FB1">
          <w:rPr>
            <w:rStyle w:val="Hyperlink"/>
            <w:rFonts w:eastAsiaTheme="minorHAnsi"/>
            <w:lang w:val="en-GB" w:eastAsia="en-US"/>
          </w:rPr>
          <w:t>http://homepages.inf.ed.ac.uk/rbf/HIPR2/sobel.htm</w:t>
        </w:r>
      </w:hyperlink>
    </w:p>
    <w:p w14:paraId="338E3BC1" w14:textId="77777777" w:rsidR="00364E5C" w:rsidRDefault="00364E5C" w:rsidP="007C6A79">
      <w:pPr>
        <w:ind w:left="360"/>
        <w:rPr>
          <w:rFonts w:eastAsiaTheme="minorHAnsi"/>
          <w:lang w:val="en-GB" w:eastAsia="en-US"/>
        </w:rPr>
      </w:pPr>
    </w:p>
    <w:p w14:paraId="72972943" w14:textId="77777777" w:rsidR="007C6A79" w:rsidRDefault="007C6A79" w:rsidP="007C6A79">
      <w:pPr>
        <w:ind w:left="360"/>
        <w:rPr>
          <w:rFonts w:eastAsiaTheme="minorHAnsi"/>
          <w:lang w:val="en-GB" w:eastAsia="en-US"/>
        </w:rPr>
      </w:pPr>
    </w:p>
    <w:p w14:paraId="2C16DA7D" w14:textId="77777777" w:rsidR="007C6A79" w:rsidRPr="007C6A79" w:rsidRDefault="007C6A79"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Faltungsmatrix</w:t>
      </w:r>
    </w:p>
    <w:p w14:paraId="03C8BDAA" w14:textId="77777777" w:rsidR="007C6A79" w:rsidRDefault="007C6A79"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Dabei handelt es sich um Matrizen in</w:t>
      </w:r>
      <w:r w:rsidR="00F05FB6" w:rsidRPr="283CA348">
        <w:rPr>
          <w:rFonts w:asciiTheme="minorBidi" w:eastAsiaTheme="minorBidi" w:hAnsiTheme="minorBidi" w:cstheme="minorBidi"/>
          <w:lang w:eastAsia="en-US"/>
        </w:rPr>
        <w:t xml:space="preserve"> ungerader G</w:t>
      </w:r>
      <w:r w:rsidRPr="283CA348">
        <w:rPr>
          <w:rFonts w:asciiTheme="minorBidi" w:eastAsiaTheme="minorBidi" w:hAnsiTheme="minorBidi" w:cstheme="minorBidi"/>
          <w:lang w:eastAsia="en-US"/>
        </w:rPr>
        <w:t>röße, die über da</w:t>
      </w:r>
      <w:r w:rsidR="00F05FB6" w:rsidRPr="283CA348">
        <w:rPr>
          <w:rFonts w:asciiTheme="minorBidi" w:eastAsiaTheme="minorBidi" w:hAnsiTheme="minorBidi" w:cstheme="minorBidi"/>
          <w:lang w:eastAsia="en-US"/>
        </w:rPr>
        <w:t>s gesamte Bild gelaufen wird. Im Vergleich zu einem „Standardblur“ (Matrix mit nur Einsen), wird darauf Wert gelegt, die Pixel, die sich in der unmittelbaren Umgebung zu dem bearbeiteten Pixel befinden zu bevorzugen.</w:t>
      </w:r>
    </w:p>
    <w:p w14:paraId="4720C47A" w14:textId="77777777" w:rsidR="00F05FB6" w:rsidRDefault="00F05FB6"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Im folgenden Beispiel würde </w:t>
      </w:r>
    </w:p>
    <w:p w14:paraId="4F1E4C1E" w14:textId="77777777" w:rsidR="00F05FB6" w:rsidRDefault="00F05FB6" w:rsidP="007C6A79">
      <w:pPr>
        <w:ind w:left="360"/>
        <w:rPr>
          <w:rFonts w:eastAsiaTheme="minorHAnsi"/>
          <w:lang w:eastAsia="en-US"/>
        </w:rPr>
      </w:pPr>
    </w:p>
    <w:p w14:paraId="585B05E5" w14:textId="77777777" w:rsidR="00695E7A" w:rsidRDefault="00695E7A" w:rsidP="007C6A79">
      <w:pPr>
        <w:ind w:left="360"/>
        <w:rPr>
          <w:rFonts w:eastAsiaTheme="minorHAnsi"/>
          <w:lang w:eastAsia="en-US"/>
        </w:rPr>
      </w:pPr>
    </w:p>
    <w:p w14:paraId="36FE0AB8" w14:textId="77777777" w:rsidR="00F05FB6" w:rsidRPr="007C6A79" w:rsidRDefault="00695E7A" w:rsidP="00045122">
      <w:pPr>
        <w:pStyle w:val="berschrift6"/>
        <w:rPr>
          <w:rFonts w:asciiTheme="minorHAnsi" w:eastAsiaTheme="minorEastAsia" w:hAnsiTheme="minorHAnsi" w:cstheme="minorBidi"/>
          <w:lang w:eastAsia="en-US"/>
        </w:rPr>
      </w:pPr>
      <w:r>
        <w:rPr>
          <w:rFonts w:eastAsiaTheme="minorHAnsi"/>
          <w:lang w:eastAsia="en-US"/>
        </w:rPr>
        <w:br w:type="column"/>
      </w:r>
      <w:r w:rsidR="00133798">
        <w:rPr>
          <w:rFonts w:eastAsiaTheme="minorHAnsi"/>
          <w:noProof/>
          <w:lang w:val="de-DE"/>
        </w:rPr>
        <w:lastRenderedPageBreak/>
        <mc:AlternateContent>
          <mc:Choice Requires="wps">
            <w:drawing>
              <wp:anchor distT="0" distB="0" distL="114300" distR="114300" simplePos="0" relativeHeight="251658285" behindDoc="0" locked="0" layoutInCell="1" allowOverlap="1" wp14:anchorId="38149DE0" wp14:editId="09F96B87">
                <wp:simplePos x="0" y="0"/>
                <wp:positionH relativeFrom="column">
                  <wp:posOffset>218364</wp:posOffset>
                </wp:positionH>
                <wp:positionV relativeFrom="paragraph">
                  <wp:posOffset>294725</wp:posOffset>
                </wp:positionV>
                <wp:extent cx="1501254" cy="1405720"/>
                <wp:effectExtent l="0" t="0" r="22860" b="23495"/>
                <wp:wrapNone/>
                <wp:docPr id="95" name="Rechteck 95"/>
                <wp:cNvGraphicFramePr/>
                <a:graphic xmlns:a="http://schemas.openxmlformats.org/drawingml/2006/main">
                  <a:graphicData uri="http://schemas.microsoft.com/office/word/2010/wordprocessingShape">
                    <wps:wsp>
                      <wps:cNvSpPr/>
                      <wps:spPr>
                        <a:xfrm>
                          <a:off x="0" y="0"/>
                          <a:ext cx="1501254" cy="140572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9EA7AC" id="Rechteck 95" o:spid="_x0000_s1026" style="position:absolute;margin-left:17.2pt;margin-top:23.2pt;width:118.2pt;height:110.7pt;z-index:25165828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" filled="f" strokecolor="#f79646 [3209]" strokeweight="2pt"/>
            </w:pict>
          </mc:Fallback>
        </mc:AlternateContent>
      </w:r>
      <w:r w:rsidR="00F05FB6">
        <w:rPr>
          <w:rFonts w:eastAsiaTheme="minorHAnsi"/>
          <w:noProof/>
          <w:lang w:val="de-DE"/>
        </w:rPr>
        <mc:AlternateContent>
          <mc:Choice Requires="wps">
            <w:drawing>
              <wp:anchor distT="0" distB="0" distL="114300" distR="114300" simplePos="0" relativeHeight="251658284" behindDoc="0" locked="0" layoutInCell="1" allowOverlap="1" wp14:anchorId="409EC2A8" wp14:editId="259E6BBE">
                <wp:simplePos x="0" y="0"/>
                <wp:positionH relativeFrom="column">
                  <wp:posOffset>3056113</wp:posOffset>
                </wp:positionH>
                <wp:positionV relativeFrom="paragraph">
                  <wp:posOffset>1173754</wp:posOffset>
                </wp:positionV>
                <wp:extent cx="832514" cy="859809"/>
                <wp:effectExtent l="0" t="0" r="0" b="0"/>
                <wp:wrapNone/>
                <wp:docPr id="94" name="Multiplikationszeichen 94"/>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F2B03E" id="Multiplikationszeichen 94" o:spid="_x0000_s1026" style="position:absolute;margin-left:240.65pt;margin-top:92.4pt;width:65.55pt;height:67.7pt;z-index:251658284;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sidRPr="2C6B762C">
        <w:rPr>
          <w:rFonts w:asciiTheme="minorHAnsi" w:eastAsiaTheme="minorEastAsia" w:hAnsiTheme="minorHAnsi" w:cstheme="minorBidi"/>
          <w:lang w:eastAsia="en-US"/>
        </w:rPr>
        <w:t>Standardblur</w:t>
      </w:r>
    </w:p>
    <w:tbl>
      <w:tblPr>
        <w:tblStyle w:val="Tabellenraster"/>
        <w:tblW w:w="0" w:type="auto"/>
        <w:tblInd w:w="360" w:type="dxa"/>
        <w:tblLook w:val="04A0" w:firstRow="1" w:lastRow="0" w:firstColumn="1" w:lastColumn="0" w:noHBand="0" w:noVBand="1"/>
      </w:tblPr>
      <w:tblGrid>
        <w:gridCol w:w="783"/>
        <w:gridCol w:w="783"/>
        <w:gridCol w:w="783"/>
        <w:gridCol w:w="783"/>
        <w:gridCol w:w="784"/>
      </w:tblGrid>
      <w:tr w:rsidR="00F05FB6" w14:paraId="7375232B" w14:textId="77777777" w:rsidTr="00F05FB6">
        <w:trPr>
          <w:trHeight w:val="510"/>
        </w:trPr>
        <w:tc>
          <w:tcPr>
            <w:tcW w:w="783" w:type="dxa"/>
            <w:vAlign w:val="center"/>
          </w:tcPr>
          <w:p w14:paraId="4AEDF73B"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c>
          <w:tcPr>
            <w:tcW w:w="783" w:type="dxa"/>
            <w:vAlign w:val="center"/>
          </w:tcPr>
          <w:p w14:paraId="263269BA"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4</w:t>
            </w:r>
          </w:p>
        </w:tc>
        <w:tc>
          <w:tcPr>
            <w:tcW w:w="783" w:type="dxa"/>
            <w:vAlign w:val="center"/>
          </w:tcPr>
          <w:p w14:paraId="770ECF7F"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3</w:t>
            </w:r>
          </w:p>
        </w:tc>
        <w:tc>
          <w:tcPr>
            <w:tcW w:w="783" w:type="dxa"/>
            <w:vAlign w:val="center"/>
          </w:tcPr>
          <w:p w14:paraId="0E3B2D8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09</w:t>
            </w:r>
          </w:p>
        </w:tc>
        <w:tc>
          <w:tcPr>
            <w:tcW w:w="784" w:type="dxa"/>
            <w:vAlign w:val="center"/>
          </w:tcPr>
          <w:p w14:paraId="0F4F6227"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r>
      <w:tr w:rsidR="00F05FB6" w14:paraId="57D327D5" w14:textId="77777777" w:rsidTr="00F05FB6">
        <w:trPr>
          <w:trHeight w:val="510"/>
        </w:trPr>
        <w:tc>
          <w:tcPr>
            <w:tcW w:w="783" w:type="dxa"/>
            <w:vAlign w:val="center"/>
          </w:tcPr>
          <w:p w14:paraId="6FD320E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1</w:t>
            </w:r>
          </w:p>
        </w:tc>
        <w:tc>
          <w:tcPr>
            <w:tcW w:w="783" w:type="dxa"/>
            <w:vAlign w:val="center"/>
          </w:tcPr>
          <w:p w14:paraId="11A1461C" w14:textId="77777777" w:rsidR="00F05FB6" w:rsidRPr="00F05FB6" w:rsidRDefault="00F05FB6" w:rsidP="00F05FB6">
            <w:pPr>
              <w:jc w:val="center"/>
              <w:rPr>
                <w:rFonts w:asciiTheme="minorBidi" w:eastAsiaTheme="minorBidi" w:hAnsiTheme="minorBidi" w:cstheme="minorBidi"/>
                <w:sz w:val="40"/>
                <w:szCs w:val="40"/>
                <w:lang w:eastAsia="en-US"/>
              </w:rPr>
            </w:pPr>
            <w:r>
              <w:rPr>
                <w:rFonts w:eastAsiaTheme="minorHAnsi"/>
                <w:noProof/>
                <w:sz w:val="40"/>
              </w:rPr>
              <mc:AlternateContent>
                <mc:Choice Requires="wps">
                  <w:drawing>
                    <wp:anchor distT="0" distB="0" distL="114300" distR="114300" simplePos="0" relativeHeight="251658283" behindDoc="0" locked="0" layoutInCell="1" allowOverlap="1" wp14:anchorId="49982127" wp14:editId="6C3CB9CB">
                      <wp:simplePos x="0" y="0"/>
                      <wp:positionH relativeFrom="column">
                        <wp:posOffset>-52070</wp:posOffset>
                      </wp:positionH>
                      <wp:positionV relativeFrom="paragraph">
                        <wp:posOffset>15240</wp:posOffset>
                      </wp:positionV>
                      <wp:extent cx="504825" cy="463550"/>
                      <wp:effectExtent l="0" t="0" r="28575" b="12700"/>
                      <wp:wrapNone/>
                      <wp:docPr id="93" name="Rechteck 93"/>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9D55DB4" id="Rechteck 93" o:spid="_x0000_s1026" style="position:absolute;margin-left:-4.1pt;margin-top:1.2pt;width:39.75pt;height:36.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" filled="f" strokecolor="#243f60 [1604]" strokeweight="2pt"/>
                  </w:pict>
                </mc:Fallback>
              </mc:AlternateContent>
            </w:r>
            <w:r w:rsidRPr="2C6B762C">
              <w:rPr>
                <w:rFonts w:asciiTheme="minorBidi" w:eastAsiaTheme="minorBidi" w:hAnsiTheme="minorBidi" w:cstheme="minorBidi"/>
                <w:sz w:val="40"/>
                <w:szCs w:val="40"/>
                <w:lang w:eastAsia="en-US"/>
              </w:rPr>
              <w:t>64</w:t>
            </w:r>
          </w:p>
        </w:tc>
        <w:tc>
          <w:tcPr>
            <w:tcW w:w="783" w:type="dxa"/>
            <w:vAlign w:val="center"/>
          </w:tcPr>
          <w:p w14:paraId="730B6913"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2</w:t>
            </w:r>
          </w:p>
        </w:tc>
        <w:tc>
          <w:tcPr>
            <w:tcW w:w="783" w:type="dxa"/>
            <w:vAlign w:val="center"/>
          </w:tcPr>
          <w:p w14:paraId="17CAF3F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4" w:type="dxa"/>
            <w:vAlign w:val="center"/>
          </w:tcPr>
          <w:p w14:paraId="5FFF14F0"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9</w:t>
            </w:r>
          </w:p>
        </w:tc>
      </w:tr>
      <w:tr w:rsidR="00F05FB6" w14:paraId="6E812CB2" w14:textId="77777777" w:rsidTr="00F05FB6">
        <w:trPr>
          <w:trHeight w:val="510"/>
        </w:trPr>
        <w:tc>
          <w:tcPr>
            <w:tcW w:w="783" w:type="dxa"/>
            <w:vAlign w:val="center"/>
          </w:tcPr>
          <w:p w14:paraId="5AABFEC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2</w:t>
            </w:r>
          </w:p>
        </w:tc>
        <w:tc>
          <w:tcPr>
            <w:tcW w:w="783" w:type="dxa"/>
            <w:vAlign w:val="center"/>
          </w:tcPr>
          <w:p w14:paraId="13590CE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4</w:t>
            </w:r>
          </w:p>
        </w:tc>
        <w:tc>
          <w:tcPr>
            <w:tcW w:w="783" w:type="dxa"/>
            <w:vAlign w:val="center"/>
          </w:tcPr>
          <w:p w14:paraId="5A51BFA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1</w:t>
            </w:r>
          </w:p>
        </w:tc>
        <w:tc>
          <w:tcPr>
            <w:tcW w:w="783" w:type="dxa"/>
            <w:vAlign w:val="center"/>
          </w:tcPr>
          <w:p w14:paraId="0D317409"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2</w:t>
            </w:r>
          </w:p>
        </w:tc>
        <w:tc>
          <w:tcPr>
            <w:tcW w:w="784" w:type="dxa"/>
            <w:vAlign w:val="center"/>
          </w:tcPr>
          <w:p w14:paraId="3D3D2A0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r>
      <w:tr w:rsidR="00F05FB6" w14:paraId="5EEA7A91" w14:textId="77777777" w:rsidTr="00F05FB6">
        <w:trPr>
          <w:trHeight w:val="510"/>
        </w:trPr>
        <w:tc>
          <w:tcPr>
            <w:tcW w:w="783" w:type="dxa"/>
            <w:vAlign w:val="center"/>
          </w:tcPr>
          <w:p w14:paraId="6C9C9BAD"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3" w:type="dxa"/>
            <w:vAlign w:val="center"/>
          </w:tcPr>
          <w:p w14:paraId="4F0D3528"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0</w:t>
            </w:r>
          </w:p>
        </w:tc>
        <w:tc>
          <w:tcPr>
            <w:tcW w:w="783" w:type="dxa"/>
            <w:vAlign w:val="center"/>
          </w:tcPr>
          <w:p w14:paraId="48BD1C5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1</w:t>
            </w:r>
          </w:p>
        </w:tc>
        <w:tc>
          <w:tcPr>
            <w:tcW w:w="783" w:type="dxa"/>
            <w:vAlign w:val="center"/>
          </w:tcPr>
          <w:p w14:paraId="19F61E03"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4</w:t>
            </w:r>
          </w:p>
        </w:tc>
        <w:tc>
          <w:tcPr>
            <w:tcW w:w="784" w:type="dxa"/>
            <w:vAlign w:val="center"/>
          </w:tcPr>
          <w:p w14:paraId="11EA2718"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r>
      <w:tr w:rsidR="00F05FB6" w14:paraId="59311314" w14:textId="77777777" w:rsidTr="00430442">
        <w:trPr>
          <w:trHeight w:val="96"/>
        </w:trPr>
        <w:tc>
          <w:tcPr>
            <w:tcW w:w="783" w:type="dxa"/>
            <w:vAlign w:val="center"/>
          </w:tcPr>
          <w:p w14:paraId="646CE504"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0</w:t>
            </w:r>
          </w:p>
        </w:tc>
        <w:tc>
          <w:tcPr>
            <w:tcW w:w="783" w:type="dxa"/>
            <w:vAlign w:val="center"/>
          </w:tcPr>
          <w:p w14:paraId="409AAA36"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c>
          <w:tcPr>
            <w:tcW w:w="783" w:type="dxa"/>
            <w:vAlign w:val="center"/>
          </w:tcPr>
          <w:p w14:paraId="0880B8B4"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c>
          <w:tcPr>
            <w:tcW w:w="783" w:type="dxa"/>
            <w:vAlign w:val="center"/>
          </w:tcPr>
          <w:p w14:paraId="4D3A981F"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5</w:t>
            </w:r>
          </w:p>
        </w:tc>
        <w:tc>
          <w:tcPr>
            <w:tcW w:w="784" w:type="dxa"/>
            <w:vAlign w:val="center"/>
          </w:tcPr>
          <w:p w14:paraId="5BEAC915"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4</w:t>
            </w:r>
          </w:p>
        </w:tc>
      </w:tr>
    </w:tbl>
    <w:tbl>
      <w:tblPr>
        <w:tblStyle w:val="Tabellenraster"/>
        <w:tblpPr w:leftFromText="141" w:rightFromText="141" w:vertAnchor="text" w:horzAnchor="margin" w:tblpXSpec="right" w:tblpY="-2784"/>
        <w:tblW w:w="0" w:type="auto"/>
        <w:tblInd w:w="0" w:type="dxa"/>
        <w:tblLook w:val="04A0" w:firstRow="1" w:lastRow="0" w:firstColumn="1" w:lastColumn="0" w:noHBand="0" w:noVBand="1"/>
      </w:tblPr>
      <w:tblGrid>
        <w:gridCol w:w="766"/>
        <w:gridCol w:w="766"/>
        <w:gridCol w:w="766"/>
      </w:tblGrid>
      <w:tr w:rsidR="00695E7A" w14:paraId="41A9499F" w14:textId="77777777" w:rsidTr="00695E7A">
        <w:trPr>
          <w:trHeight w:val="683"/>
        </w:trPr>
        <w:tc>
          <w:tcPr>
            <w:tcW w:w="766" w:type="dxa"/>
            <w:vAlign w:val="center"/>
          </w:tcPr>
          <w:p w14:paraId="4AB5C80C"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3AC84FC6"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31A9297C"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695E7A" w14:paraId="061EDE79" w14:textId="77777777" w:rsidTr="00695E7A">
        <w:trPr>
          <w:trHeight w:val="683"/>
        </w:trPr>
        <w:tc>
          <w:tcPr>
            <w:tcW w:w="766" w:type="dxa"/>
            <w:vAlign w:val="center"/>
          </w:tcPr>
          <w:p w14:paraId="167A2EDB"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8645615"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C474B41"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695E7A" w14:paraId="3C1CB44A" w14:textId="77777777" w:rsidTr="00695E7A">
        <w:trPr>
          <w:trHeight w:val="683"/>
        </w:trPr>
        <w:tc>
          <w:tcPr>
            <w:tcW w:w="766" w:type="dxa"/>
            <w:vAlign w:val="center"/>
          </w:tcPr>
          <w:p w14:paraId="6949841F"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445E93FF"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7B606557"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bl>
    <w:p w14:paraId="343D5420" w14:textId="77777777" w:rsidR="007C6A79" w:rsidRPr="007C6A79" w:rsidRDefault="007C6A79" w:rsidP="007C6A79">
      <w:pPr>
        <w:ind w:left="360"/>
        <w:rPr>
          <w:rFonts w:eastAsiaTheme="minorHAnsi"/>
          <w:lang w:eastAsia="en-US"/>
        </w:rPr>
      </w:pPr>
    </w:p>
    <w:p w14:paraId="2FD10FEA" w14:textId="77777777" w:rsidR="00487FE6" w:rsidRDefault="00133798"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Ergebnis: </w:t>
      </w:r>
    </w:p>
    <w:p w14:paraId="025C5802" w14:textId="77777777" w:rsidR="00695E7A" w:rsidRDefault="00695E7A"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1*17+1*14+1*13+1*21+1*64+1*62+1*42+1*54+1*61=348 / 9 = ca. 39</w:t>
      </w:r>
    </w:p>
    <w:p w14:paraId="2BA8E998" w14:textId="77777777" w:rsidR="00695E7A" w:rsidRDefault="00695E7A" w:rsidP="002E2CE1">
      <w:pPr>
        <w:rPr>
          <w:rFonts w:eastAsiaTheme="minorHAnsi"/>
          <w:lang w:eastAsia="en-US"/>
        </w:rPr>
      </w:pPr>
    </w:p>
    <w:p w14:paraId="0A162DC9" w14:textId="77777777" w:rsidR="00695E7A" w:rsidRDefault="00695E7A"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Dieser Wert wird in ein neues Bild an derselben</w:t>
      </w:r>
      <w:r w:rsidR="005A1B3A" w:rsidRPr="283CA348">
        <w:rPr>
          <w:rFonts w:asciiTheme="minorBidi" w:eastAsiaTheme="minorBidi" w:hAnsiTheme="minorBidi" w:cstheme="minorBidi"/>
          <w:lang w:eastAsia="en-US"/>
        </w:rPr>
        <w:t xml:space="preserve"> Stelle eingefügt. Bei dem Gaußs</w:t>
      </w:r>
      <w:r w:rsidRPr="283CA348">
        <w:rPr>
          <w:rFonts w:asciiTheme="minorBidi" w:eastAsiaTheme="minorBidi" w:hAnsiTheme="minorBidi" w:cstheme="minorBidi"/>
          <w:lang w:eastAsia="en-US"/>
        </w:rPr>
        <w:t xml:space="preserve">chen </w:t>
      </w:r>
      <w:r w:rsidR="005A1B3A" w:rsidRPr="283CA348">
        <w:rPr>
          <w:rFonts w:asciiTheme="minorBidi" w:eastAsiaTheme="minorBidi" w:hAnsiTheme="minorBidi" w:cstheme="minorBidi"/>
          <w:lang w:eastAsia="en-US"/>
        </w:rPr>
        <w:t>Weichzeichner</w:t>
      </w:r>
      <w:r w:rsidRPr="283CA348">
        <w:rPr>
          <w:rFonts w:asciiTheme="minorBidi" w:eastAsiaTheme="minorBidi" w:hAnsiTheme="minorBidi" w:cstheme="minorBidi"/>
          <w:lang w:eastAsia="en-US"/>
        </w:rPr>
        <w:t xml:space="preserve"> will man jedoch einen Unterschied machen von Bildern, die weiter weg vom Ausgangspixel sind, als die direkten Nachbarn. </w:t>
      </w:r>
    </w:p>
    <w:p w14:paraId="0FE74007" w14:textId="77777777" w:rsidR="00515FA7" w:rsidRDefault="00515FA7" w:rsidP="002E2CE1">
      <w:pPr>
        <w:rPr>
          <w:rFonts w:eastAsiaTheme="minorHAnsi"/>
          <w:lang w:eastAsia="en-US"/>
        </w:rPr>
      </w:pPr>
    </w:p>
    <w:p w14:paraId="35901560" w14:textId="77777777" w:rsidR="00695E7A" w:rsidRDefault="00695E7A" w:rsidP="002E2CE1">
      <w:pPr>
        <w:rPr>
          <w:rFonts w:eastAsiaTheme="minorHAnsi"/>
          <w:lang w:eastAsia="en-US"/>
        </w:rPr>
      </w:pPr>
    </w:p>
    <w:p w14:paraId="7390CCA1" w14:textId="77777777" w:rsidR="00695E7A" w:rsidRDefault="00695E7A" w:rsidP="002E2CE1">
      <w:pPr>
        <w:rPr>
          <w:rFonts w:eastAsiaTheme="minorHAnsi"/>
          <w:lang w:eastAsia="en-US"/>
        </w:rPr>
      </w:pPr>
    </w:p>
    <w:p w14:paraId="150724A4" w14:textId="77777777" w:rsidR="00695E7A" w:rsidRDefault="00695E7A" w:rsidP="002E2CE1">
      <w:pPr>
        <w:rPr>
          <w:rFonts w:eastAsiaTheme="minorHAnsi"/>
          <w:lang w:eastAsia="en-US"/>
        </w:rPr>
      </w:pPr>
    </w:p>
    <w:p w14:paraId="4E156DA3" w14:textId="77777777" w:rsidR="00133798" w:rsidRPr="007C6A79" w:rsidRDefault="00695E7A" w:rsidP="00045122">
      <w:pPr>
        <w:pStyle w:val="berschrift6"/>
        <w:rPr>
          <w:rFonts w:asciiTheme="minorHAnsi" w:eastAsiaTheme="minorEastAsia" w:hAnsiTheme="minorHAnsi" w:cstheme="minorBidi"/>
          <w:lang w:eastAsia="en-US"/>
        </w:rPr>
      </w:pPr>
      <w:r>
        <w:rPr>
          <w:rFonts w:eastAsiaTheme="minorHAnsi"/>
          <w:lang w:eastAsia="en-US"/>
        </w:rPr>
        <w:br w:type="column"/>
      </w:r>
      <w:r w:rsidR="00133798">
        <w:rPr>
          <w:rFonts w:eastAsiaTheme="minorHAnsi"/>
          <w:noProof/>
          <w:lang w:val="de-DE"/>
        </w:rPr>
        <w:lastRenderedPageBreak/>
        <mc:AlternateContent>
          <mc:Choice Requires="wps">
            <w:drawing>
              <wp:anchor distT="0" distB="0" distL="114300" distR="114300" simplePos="0" relativeHeight="251658287" behindDoc="0" locked="0" layoutInCell="1" allowOverlap="1" wp14:anchorId="70B09EC6" wp14:editId="42C7FFDA">
                <wp:simplePos x="0" y="0"/>
                <wp:positionH relativeFrom="column">
                  <wp:posOffset>3056113</wp:posOffset>
                </wp:positionH>
                <wp:positionV relativeFrom="paragraph">
                  <wp:posOffset>1173754</wp:posOffset>
                </wp:positionV>
                <wp:extent cx="832514" cy="859809"/>
                <wp:effectExtent l="0" t="0" r="0" b="0"/>
                <wp:wrapNone/>
                <wp:docPr id="100" name="Multiplikationszeichen 100"/>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75A508" id="Multiplikationszeichen 100" o:spid="_x0000_s1026" style="position:absolute;margin-left:240.65pt;margin-top:92.4pt;width:65.55pt;height:67.7pt;z-index:251658287;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sidRPr="2C6B762C">
        <w:rPr>
          <w:rFonts w:asciiTheme="minorHAnsi" w:eastAsiaTheme="minorEastAsia" w:hAnsiTheme="minorHAnsi" w:cstheme="minorBidi"/>
          <w:lang w:eastAsia="en-US"/>
        </w:rPr>
        <w:t>Gaußscher Blur</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783"/>
        <w:gridCol w:w="783"/>
        <w:gridCol w:w="783"/>
        <w:gridCol w:w="783"/>
        <w:gridCol w:w="784"/>
      </w:tblGrid>
      <w:tr w:rsidR="00133798" w14:paraId="584752CA" w14:textId="77777777" w:rsidTr="00133798">
        <w:trPr>
          <w:trHeight w:val="510"/>
        </w:trPr>
        <w:tc>
          <w:tcPr>
            <w:tcW w:w="783" w:type="dxa"/>
            <w:vAlign w:val="center"/>
          </w:tcPr>
          <w:p w14:paraId="271BD9B0"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c>
          <w:tcPr>
            <w:tcW w:w="783" w:type="dxa"/>
            <w:vAlign w:val="center"/>
          </w:tcPr>
          <w:p w14:paraId="727AF5B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4</w:t>
            </w:r>
          </w:p>
        </w:tc>
        <w:tc>
          <w:tcPr>
            <w:tcW w:w="783" w:type="dxa"/>
            <w:vAlign w:val="center"/>
          </w:tcPr>
          <w:p w14:paraId="7232A52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3</w:t>
            </w:r>
          </w:p>
        </w:tc>
        <w:tc>
          <w:tcPr>
            <w:tcW w:w="783" w:type="dxa"/>
            <w:vAlign w:val="center"/>
          </w:tcPr>
          <w:p w14:paraId="1BF6EAA4"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09</w:t>
            </w:r>
          </w:p>
        </w:tc>
        <w:tc>
          <w:tcPr>
            <w:tcW w:w="784" w:type="dxa"/>
            <w:vAlign w:val="center"/>
          </w:tcPr>
          <w:p w14:paraId="6A9459D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r>
      <w:tr w:rsidR="00133798" w14:paraId="4D5CCC67" w14:textId="77777777" w:rsidTr="00133798">
        <w:trPr>
          <w:trHeight w:val="510"/>
        </w:trPr>
        <w:tc>
          <w:tcPr>
            <w:tcW w:w="783" w:type="dxa"/>
            <w:vAlign w:val="center"/>
          </w:tcPr>
          <w:p w14:paraId="433FE660"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1</w:t>
            </w:r>
          </w:p>
        </w:tc>
        <w:tc>
          <w:tcPr>
            <w:tcW w:w="783" w:type="dxa"/>
            <w:vAlign w:val="center"/>
          </w:tcPr>
          <w:p w14:paraId="0575C64C" w14:textId="77777777" w:rsidR="00133798" w:rsidRPr="00F05FB6" w:rsidRDefault="00133798" w:rsidP="00133798">
            <w:pPr>
              <w:jc w:val="center"/>
              <w:rPr>
                <w:rFonts w:asciiTheme="minorBidi" w:eastAsiaTheme="minorBidi" w:hAnsiTheme="minorBidi" w:cstheme="minorBidi"/>
                <w:sz w:val="40"/>
                <w:szCs w:val="40"/>
                <w:lang w:eastAsia="en-US"/>
              </w:rPr>
            </w:pPr>
            <w:r>
              <w:rPr>
                <w:rFonts w:eastAsiaTheme="minorHAnsi"/>
                <w:noProof/>
                <w:sz w:val="40"/>
              </w:rPr>
              <mc:AlternateContent>
                <mc:Choice Requires="wps">
                  <w:drawing>
                    <wp:anchor distT="0" distB="0" distL="114300" distR="114300" simplePos="0" relativeHeight="251658286" behindDoc="0" locked="0" layoutInCell="1" allowOverlap="1" wp14:anchorId="0DAF13A8" wp14:editId="1091D61F">
                      <wp:simplePos x="0" y="0"/>
                      <wp:positionH relativeFrom="column">
                        <wp:posOffset>-83820</wp:posOffset>
                      </wp:positionH>
                      <wp:positionV relativeFrom="paragraph">
                        <wp:posOffset>-3175</wp:posOffset>
                      </wp:positionV>
                      <wp:extent cx="504825" cy="463550"/>
                      <wp:effectExtent l="0" t="0" r="28575" b="12700"/>
                      <wp:wrapNone/>
                      <wp:docPr id="101" name="Rechteck 101"/>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2D67CD" id="Rechteck 101" o:spid="_x0000_s1026" style="position:absolute;margin-left:-6.6pt;margin-top:-.25pt;width:39.75pt;height:36.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" filled="f" strokecolor="#243f60 [1604]" strokeweight="2pt"/>
                  </w:pict>
                </mc:Fallback>
              </mc:AlternateContent>
            </w:r>
            <w:r w:rsidRPr="2C6B762C">
              <w:rPr>
                <w:rFonts w:asciiTheme="minorBidi" w:eastAsiaTheme="minorBidi" w:hAnsiTheme="minorBidi" w:cstheme="minorBidi"/>
                <w:sz w:val="40"/>
                <w:szCs w:val="40"/>
                <w:lang w:eastAsia="en-US"/>
              </w:rPr>
              <w:t>64</w:t>
            </w:r>
          </w:p>
        </w:tc>
        <w:tc>
          <w:tcPr>
            <w:tcW w:w="783" w:type="dxa"/>
            <w:vAlign w:val="center"/>
          </w:tcPr>
          <w:p w14:paraId="124507C9"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2</w:t>
            </w:r>
          </w:p>
        </w:tc>
        <w:tc>
          <w:tcPr>
            <w:tcW w:w="783" w:type="dxa"/>
            <w:vAlign w:val="center"/>
          </w:tcPr>
          <w:p w14:paraId="7D486A01"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4" w:type="dxa"/>
            <w:vAlign w:val="center"/>
          </w:tcPr>
          <w:p w14:paraId="5E17AD3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9</w:t>
            </w:r>
          </w:p>
        </w:tc>
      </w:tr>
      <w:tr w:rsidR="00133798" w14:paraId="0C92B1E5" w14:textId="77777777" w:rsidTr="00133798">
        <w:trPr>
          <w:trHeight w:val="510"/>
        </w:trPr>
        <w:tc>
          <w:tcPr>
            <w:tcW w:w="783" w:type="dxa"/>
            <w:vAlign w:val="center"/>
          </w:tcPr>
          <w:p w14:paraId="7C1A78C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2</w:t>
            </w:r>
          </w:p>
        </w:tc>
        <w:tc>
          <w:tcPr>
            <w:tcW w:w="783" w:type="dxa"/>
            <w:vAlign w:val="center"/>
          </w:tcPr>
          <w:p w14:paraId="1E99A4E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4</w:t>
            </w:r>
          </w:p>
        </w:tc>
        <w:tc>
          <w:tcPr>
            <w:tcW w:w="783" w:type="dxa"/>
            <w:vAlign w:val="center"/>
          </w:tcPr>
          <w:p w14:paraId="0757BD3C"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1</w:t>
            </w:r>
          </w:p>
        </w:tc>
        <w:tc>
          <w:tcPr>
            <w:tcW w:w="783" w:type="dxa"/>
            <w:vAlign w:val="center"/>
          </w:tcPr>
          <w:p w14:paraId="4C036AAE"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2</w:t>
            </w:r>
          </w:p>
        </w:tc>
        <w:tc>
          <w:tcPr>
            <w:tcW w:w="784" w:type="dxa"/>
            <w:vAlign w:val="center"/>
          </w:tcPr>
          <w:p w14:paraId="3A2084C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r>
      <w:tr w:rsidR="00133798" w14:paraId="4AB8D094" w14:textId="77777777" w:rsidTr="00133798">
        <w:trPr>
          <w:trHeight w:val="510"/>
        </w:trPr>
        <w:tc>
          <w:tcPr>
            <w:tcW w:w="783" w:type="dxa"/>
            <w:vAlign w:val="center"/>
          </w:tcPr>
          <w:p w14:paraId="72BF4B5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3" w:type="dxa"/>
            <w:vAlign w:val="center"/>
          </w:tcPr>
          <w:p w14:paraId="2FBB69A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0</w:t>
            </w:r>
          </w:p>
        </w:tc>
        <w:tc>
          <w:tcPr>
            <w:tcW w:w="783" w:type="dxa"/>
            <w:vAlign w:val="center"/>
          </w:tcPr>
          <w:p w14:paraId="43D12C7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1</w:t>
            </w:r>
          </w:p>
        </w:tc>
        <w:tc>
          <w:tcPr>
            <w:tcW w:w="783" w:type="dxa"/>
            <w:vAlign w:val="center"/>
          </w:tcPr>
          <w:p w14:paraId="4AA3DAA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4</w:t>
            </w:r>
          </w:p>
        </w:tc>
        <w:tc>
          <w:tcPr>
            <w:tcW w:w="784" w:type="dxa"/>
            <w:vAlign w:val="center"/>
          </w:tcPr>
          <w:p w14:paraId="0B07F11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r>
      <w:tr w:rsidR="00133798" w14:paraId="7B46F641" w14:textId="77777777" w:rsidTr="00133798">
        <w:trPr>
          <w:trHeight w:val="510"/>
        </w:trPr>
        <w:tc>
          <w:tcPr>
            <w:tcW w:w="783" w:type="dxa"/>
            <w:vAlign w:val="center"/>
          </w:tcPr>
          <w:p w14:paraId="2F2693B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0</w:t>
            </w:r>
          </w:p>
        </w:tc>
        <w:tc>
          <w:tcPr>
            <w:tcW w:w="783" w:type="dxa"/>
            <w:vAlign w:val="center"/>
          </w:tcPr>
          <w:p w14:paraId="75FD6DB4"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c>
          <w:tcPr>
            <w:tcW w:w="783" w:type="dxa"/>
            <w:vAlign w:val="center"/>
          </w:tcPr>
          <w:p w14:paraId="16668243"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c>
          <w:tcPr>
            <w:tcW w:w="783" w:type="dxa"/>
            <w:vAlign w:val="center"/>
          </w:tcPr>
          <w:p w14:paraId="759FFF2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5</w:t>
            </w:r>
          </w:p>
        </w:tc>
        <w:tc>
          <w:tcPr>
            <w:tcW w:w="784" w:type="dxa"/>
            <w:vAlign w:val="center"/>
          </w:tcPr>
          <w:p w14:paraId="160C91ED"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4</w:t>
            </w:r>
          </w:p>
        </w:tc>
      </w:tr>
    </w:tbl>
    <w:p w14:paraId="6C620E8D" w14:textId="77777777" w:rsidR="00133798" w:rsidRDefault="000F5891" w:rsidP="00133798">
      <w:pPr>
        <w:ind w:left="360"/>
        <w:rPr>
          <w:rFonts w:eastAsiaTheme="minorHAnsi"/>
          <w:lang w:eastAsia="en-US"/>
        </w:rPr>
      </w:pPr>
      <w:r>
        <w:rPr>
          <w:rFonts w:eastAsiaTheme="minorHAnsi"/>
          <w:noProof/>
          <w:lang w:val="de-DE"/>
        </w:rPr>
        <mc:AlternateContent>
          <mc:Choice Requires="wps">
            <w:drawing>
              <wp:anchor distT="0" distB="0" distL="114300" distR="114300" simplePos="0" relativeHeight="251658288" behindDoc="0" locked="0" layoutInCell="1" allowOverlap="1" wp14:anchorId="45D01EAE" wp14:editId="5C35D49F">
                <wp:simplePos x="0" y="0"/>
                <wp:positionH relativeFrom="margin">
                  <wp:align>left</wp:align>
                </wp:positionH>
                <wp:positionV relativeFrom="paragraph">
                  <wp:posOffset>8039</wp:posOffset>
                </wp:positionV>
                <wp:extent cx="1501140" cy="1405255"/>
                <wp:effectExtent l="0" t="0" r="22860" b="23495"/>
                <wp:wrapNone/>
                <wp:docPr id="99" name="Rechteck 99"/>
                <wp:cNvGraphicFramePr/>
                <a:graphic xmlns:a="http://schemas.openxmlformats.org/drawingml/2006/main">
                  <a:graphicData uri="http://schemas.microsoft.com/office/word/2010/wordprocessingShape">
                    <wps:wsp>
                      <wps:cNvSpPr/>
                      <wps:spPr>
                        <a:xfrm>
                          <a:off x="0" y="0"/>
                          <a:ext cx="1501140" cy="140525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6394ED" id="Rechteck 99" o:spid="_x0000_s1026" style="position:absolute;margin-left:0;margin-top:.65pt;width:118.2pt;height:110.65pt;z-index:251658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" filled="f" strokecolor="#f79646 [3209]" strokeweight="2pt">
                <w10:wrap anchorx="margin"/>
              </v:rect>
            </w:pict>
          </mc:Fallback>
        </mc:AlternateContent>
      </w:r>
    </w:p>
    <w:p w14:paraId="08D529A4" w14:textId="77777777" w:rsidR="00133798" w:rsidRDefault="00133798" w:rsidP="00133798">
      <w:pPr>
        <w:tabs>
          <w:tab w:val="left" w:pos="2106"/>
        </w:tabs>
        <w:ind w:left="360"/>
        <w:rPr>
          <w:rFonts w:eastAsiaTheme="minorHAnsi"/>
          <w:lang w:eastAsia="en-US"/>
        </w:rPr>
      </w:pPr>
      <w:r>
        <w:rPr>
          <w:rFonts w:eastAsiaTheme="minorHAnsi"/>
          <w:lang w:eastAsia="en-US"/>
        </w:rPr>
        <w:tab/>
      </w:r>
    </w:p>
    <w:tbl>
      <w:tblPr>
        <w:tblStyle w:val="Tabellenraster"/>
        <w:tblpPr w:leftFromText="141" w:rightFromText="141" w:vertAnchor="text" w:horzAnchor="margin" w:tblpXSpec="right" w:tblpY="-11"/>
        <w:tblW w:w="0" w:type="auto"/>
        <w:tblInd w:w="0" w:type="dxa"/>
        <w:tblLook w:val="04A0" w:firstRow="1" w:lastRow="0" w:firstColumn="1" w:lastColumn="0" w:noHBand="0" w:noVBand="1"/>
      </w:tblPr>
      <w:tblGrid>
        <w:gridCol w:w="766"/>
        <w:gridCol w:w="766"/>
        <w:gridCol w:w="766"/>
      </w:tblGrid>
      <w:tr w:rsidR="00133798" w14:paraId="3B8AADBC" w14:textId="77777777" w:rsidTr="00133798">
        <w:trPr>
          <w:trHeight w:val="683"/>
        </w:trPr>
        <w:tc>
          <w:tcPr>
            <w:tcW w:w="766" w:type="dxa"/>
            <w:vAlign w:val="center"/>
          </w:tcPr>
          <w:p w14:paraId="74AB3A23"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7E24E71"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6FE83D75"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133798" w14:paraId="3A7B4051" w14:textId="77777777" w:rsidTr="00133798">
        <w:trPr>
          <w:trHeight w:val="683"/>
        </w:trPr>
        <w:tc>
          <w:tcPr>
            <w:tcW w:w="766" w:type="dxa"/>
            <w:vAlign w:val="center"/>
          </w:tcPr>
          <w:p w14:paraId="5237E56E"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45698886"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w:t>
            </w:r>
          </w:p>
        </w:tc>
        <w:tc>
          <w:tcPr>
            <w:tcW w:w="766" w:type="dxa"/>
            <w:vAlign w:val="center"/>
          </w:tcPr>
          <w:p w14:paraId="7CA7552B"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r>
      <w:tr w:rsidR="00133798" w14:paraId="240605D2" w14:textId="77777777" w:rsidTr="00133798">
        <w:trPr>
          <w:trHeight w:val="683"/>
        </w:trPr>
        <w:tc>
          <w:tcPr>
            <w:tcW w:w="766" w:type="dxa"/>
            <w:vAlign w:val="center"/>
          </w:tcPr>
          <w:p w14:paraId="255F3A45"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514B308C"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4C924FA3"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bl>
    <w:p w14:paraId="161A0875" w14:textId="77777777" w:rsidR="00133798" w:rsidRPr="007C6A79" w:rsidRDefault="00133798" w:rsidP="00133798">
      <w:pPr>
        <w:tabs>
          <w:tab w:val="left" w:pos="2106"/>
        </w:tabs>
        <w:ind w:left="360"/>
        <w:rPr>
          <w:rFonts w:eastAsiaTheme="minorHAnsi"/>
          <w:lang w:eastAsia="en-US"/>
        </w:rPr>
      </w:pPr>
      <w:r>
        <w:rPr>
          <w:rFonts w:eastAsiaTheme="minorHAnsi"/>
          <w:lang w:eastAsia="en-US"/>
        </w:rPr>
        <w:br w:type="textWrapping" w:clear="all"/>
      </w:r>
    </w:p>
    <w:p w14:paraId="7FC328B2" w14:textId="77777777" w:rsidR="00133798" w:rsidRDefault="00133798"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Ergebnis: </w:t>
      </w:r>
    </w:p>
    <w:p w14:paraId="7CFD3DB4" w14:textId="27EE8EB6"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1*17+2*14+1*13+2*21+4*64+2*62+1*42+2*54+1*61 = 691 /</w:t>
      </w:r>
      <w:r w:rsidR="003F4757" w:rsidRPr="283CA348">
        <w:rPr>
          <w:rFonts w:asciiTheme="minorBidi" w:eastAsiaTheme="minorBidi" w:hAnsiTheme="minorBidi" w:cstheme="minorBidi"/>
          <w:lang w:eastAsia="en-US"/>
        </w:rPr>
        <w:t xml:space="preserve"> </w:t>
      </w:r>
      <w:r w:rsidR="006E1AE0">
        <w:rPr>
          <w:rFonts w:asciiTheme="minorBidi" w:eastAsiaTheme="minorBidi" w:hAnsiTheme="minorBidi" w:cstheme="minorBidi"/>
          <w:lang w:eastAsia="en-US"/>
        </w:rPr>
        <w:t>(</w:t>
      </w:r>
      <w:r w:rsidRPr="283CA348">
        <w:rPr>
          <w:rFonts w:asciiTheme="minorBidi" w:eastAsiaTheme="minorBidi" w:hAnsiTheme="minorBidi" w:cstheme="minorBidi"/>
          <w:lang w:eastAsia="en-US"/>
        </w:rPr>
        <w:t>1+2+1+2+4+2+1+2+1) 17=ca. 41</w:t>
      </w:r>
    </w:p>
    <w:p w14:paraId="1A352B23" w14:textId="77777777" w:rsidR="00C1008A" w:rsidRDefault="00C1008A" w:rsidP="00133798">
      <w:pPr>
        <w:rPr>
          <w:rFonts w:eastAsiaTheme="minorHAnsi"/>
          <w:lang w:eastAsia="en-US"/>
        </w:rPr>
      </w:pPr>
    </w:p>
    <w:p w14:paraId="04C4A43A" w14:textId="77777777" w:rsidR="00C1008A" w:rsidRDefault="00C1008A" w:rsidP="00133798">
      <w:pPr>
        <w:rPr>
          <w:rFonts w:eastAsiaTheme="minorHAnsi"/>
          <w:lang w:eastAsia="en-US"/>
        </w:rPr>
      </w:pPr>
    </w:p>
    <w:p w14:paraId="06DCF5A1" w14:textId="77777777"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In der Regel wird eine größere Matrix verwendet und in der Matrix Zahlen im Kommabereich, wurde jedoch für Vorzeigezwecke vereinfacht. Bei größeren Matrizen ist es auch wichtig, dass jenen Pixel mehr Gewicht gegeben wird, die näher am Ausgangspixel liegen.</w:t>
      </w:r>
    </w:p>
    <w:p w14:paraId="65C7C993" w14:textId="77777777" w:rsidR="00C1008A" w:rsidRDefault="00C1008A" w:rsidP="00133798">
      <w:pPr>
        <w:rPr>
          <w:rFonts w:eastAsiaTheme="minorHAnsi"/>
          <w:lang w:eastAsia="en-US"/>
        </w:rPr>
      </w:pPr>
    </w:p>
    <w:p w14:paraId="3C8CED0F" w14:textId="77777777"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Mit der äußersten Pixelreihe kann nicht durchgeführt werden. Dafür gibt es mehrere Ansätze: </w:t>
      </w:r>
    </w:p>
    <w:p w14:paraId="056F3E6E" w14:textId="77777777" w:rsidR="00C1008A" w:rsidRDefault="00C1008A" w:rsidP="00133798">
      <w:pPr>
        <w:rPr>
          <w:rFonts w:eastAsiaTheme="minorHAnsi"/>
          <w:lang w:eastAsia="en-US"/>
        </w:rPr>
      </w:pPr>
    </w:p>
    <w:p w14:paraId="17BABD9B" w14:textId="77777777" w:rsidR="00C1008A" w:rsidRDefault="00C1008A" w:rsidP="00405129">
      <w:pPr>
        <w:pStyle w:val="Listenabsatz"/>
        <w:numPr>
          <w:ilvl w:val="0"/>
          <w:numId w:val="4"/>
        </w:numPr>
        <w:rPr>
          <w:rFonts w:asciiTheme="minorBidi" w:eastAsiaTheme="minorBidi" w:hAnsiTheme="minorBidi" w:cstheme="minorBidi"/>
          <w:lang w:eastAsia="en-US"/>
        </w:rPr>
      </w:pPr>
      <w:r w:rsidRPr="283CA348">
        <w:rPr>
          <w:rFonts w:asciiTheme="minorBidi" w:eastAsiaTheme="minorBidi" w:hAnsiTheme="minorBidi" w:cstheme="minorBidi"/>
          <w:lang w:eastAsia="en-US"/>
        </w:rPr>
        <w:t>Man erfindet eine zusätzliche Pixelreihe</w:t>
      </w:r>
    </w:p>
    <w:p w14:paraId="7208AD43" w14:textId="77777777" w:rsidR="00C1008A" w:rsidRDefault="00C1008A" w:rsidP="00405129">
      <w:pPr>
        <w:pStyle w:val="Listenabsatz"/>
        <w:numPr>
          <w:ilvl w:val="0"/>
          <w:numId w:val="4"/>
        </w:numPr>
        <w:rPr>
          <w:rFonts w:asciiTheme="minorBidi" w:eastAsiaTheme="minorBidi" w:hAnsiTheme="minorBidi" w:cstheme="minorBidi"/>
          <w:lang w:eastAsia="en-US"/>
        </w:rPr>
      </w:pPr>
      <w:r w:rsidRPr="283CA348">
        <w:rPr>
          <w:rFonts w:asciiTheme="minorBidi" w:eastAsiaTheme="minorBidi" w:hAnsiTheme="minorBidi" w:cstheme="minorBidi"/>
          <w:lang w:eastAsia="en-US"/>
        </w:rPr>
        <w:t>Man ignoriert die äußerste Reih</w:t>
      </w:r>
      <w:r w:rsidR="00430442" w:rsidRPr="283CA348">
        <w:rPr>
          <w:rFonts w:asciiTheme="minorBidi" w:eastAsiaTheme="minorBidi" w:hAnsiTheme="minorBidi" w:cstheme="minorBidi"/>
          <w:lang w:eastAsia="en-US"/>
        </w:rPr>
        <w:t xml:space="preserve">e. Dieser Vorgang würde bei dem oberen Beispiel zwar zu sichtbaren Verfälschung führen, bei Bildern von mehreren Megapixeln jedoch sehr irrelevant sein. Vorteil: Rechenleistung erspart. </w:t>
      </w:r>
    </w:p>
    <w:p w14:paraId="51EBC7E5" w14:textId="77777777" w:rsidR="00C430D7" w:rsidRDefault="00C430D7" w:rsidP="00C430D7">
      <w:pPr>
        <w:rPr>
          <w:rFonts w:eastAsiaTheme="minorHAnsi"/>
          <w:lang w:eastAsia="en-US"/>
        </w:rPr>
      </w:pPr>
    </w:p>
    <w:p w14:paraId="5D606D0A" w14:textId="77777777" w:rsidR="00364E5C" w:rsidRDefault="00364E5C" w:rsidP="00C430D7">
      <w:pPr>
        <w:rPr>
          <w:rFonts w:eastAsiaTheme="minorHAnsi"/>
          <w:lang w:eastAsia="en-US"/>
        </w:rPr>
      </w:pPr>
    </w:p>
    <w:p w14:paraId="5743F219" w14:textId="77777777" w:rsidR="00364E5C" w:rsidRPr="00C430D7" w:rsidRDefault="00364E5C" w:rsidP="00C430D7">
      <w:pPr>
        <w:rPr>
          <w:rFonts w:eastAsiaTheme="minorHAnsi"/>
          <w:lang w:eastAsia="en-US"/>
        </w:rPr>
      </w:pPr>
    </w:p>
    <w:p w14:paraId="64AB7E46" w14:textId="77777777" w:rsidR="000A5AD8" w:rsidRPr="00430442" w:rsidRDefault="00F05FB6" w:rsidP="004633B9">
      <w:pPr>
        <w:pStyle w:val="berschrift4"/>
      </w:pPr>
      <w:r w:rsidRPr="00C1008A">
        <w:br w:type="column"/>
      </w:r>
      <w:r w:rsidR="004633B9" w:rsidRPr="00430442">
        <w:lastRenderedPageBreak/>
        <w:t>Canny Edge Detector</w:t>
      </w:r>
    </w:p>
    <w:p w14:paraId="2218316D" w14:textId="77777777" w:rsidR="000A5AD8" w:rsidRDefault="000A5AD8" w:rsidP="002E2CE1">
      <w:r>
        <w:t xml:space="preserve">Dazu werden mit dem Canny Edge Detector bearbeitet. Dazu wird davor </w:t>
      </w:r>
      <w:r w:rsidR="008A289D">
        <w:t>noch einmal</w:t>
      </w:r>
      <w:r>
        <w:t xml:space="preserve"> ein blur-Filter darübergelegt.</w:t>
      </w:r>
    </w:p>
    <w:p w14:paraId="152CEEF4" w14:textId="77777777" w:rsidR="000A5AD8" w:rsidRDefault="000A5AD8" w:rsidP="002E2CE1"/>
    <w:p w14:paraId="597BDA7C" w14:textId="5D3CD400" w:rsidR="00863F34" w:rsidRPr="000A3768" w:rsidRDefault="00863F34" w:rsidP="002E2CE1">
      <w:pPr>
        <w:rPr>
          <w:lang w:val="en-GB"/>
        </w:rPr>
      </w:pPr>
      <w:r w:rsidRPr="000A3768">
        <w:rPr>
          <w:lang w:val="en-GB"/>
        </w:rPr>
        <w:t xml:space="preserve">Code Snippet: </w:t>
      </w:r>
    </w:p>
    <w:p w14:paraId="2A92FC7E" w14:textId="77777777" w:rsidR="000A5AD8" w:rsidRPr="008F08F5" w:rsidRDefault="000A5AD8" w:rsidP="002E2CE1">
      <w:pPr>
        <w:rPr>
          <w:rFonts w:asciiTheme="minorBidi" w:eastAsiaTheme="minorBidi" w:hAnsiTheme="minorBidi" w:cstheme="minorBidi"/>
          <w:lang w:val="en-GB" w:eastAsia="en-US"/>
        </w:rPr>
      </w:pPr>
      <w:r w:rsidRPr="008F08F5">
        <w:rPr>
          <w:rFonts w:eastAsiaTheme="minorHAnsi"/>
          <w:lang w:val="en-GB" w:eastAsia="en-US"/>
        </w:rPr>
        <w:tab/>
      </w:r>
      <w:r w:rsidRPr="2C6B762C">
        <w:rPr>
          <w:rFonts w:asciiTheme="minorBidi" w:eastAsiaTheme="minorBidi" w:hAnsiTheme="minorBidi" w:cstheme="minorBidi"/>
          <w:lang w:val="en-GB" w:eastAsia="en-US"/>
        </w:rPr>
        <w:t xml:space="preserve">blur(src_gray, detected_edges, </w:t>
      </w:r>
      <w:r w:rsidRPr="2C6B762C">
        <w:rPr>
          <w:rFonts w:asciiTheme="minorBidi" w:eastAsiaTheme="minorBidi" w:hAnsiTheme="minorBidi" w:cstheme="minorBidi"/>
          <w:color w:val="2B91AF"/>
          <w:lang w:val="en-GB" w:eastAsia="en-US"/>
        </w:rPr>
        <w:t>Size</w:t>
      </w:r>
      <w:r w:rsidRPr="2C6B762C">
        <w:rPr>
          <w:rFonts w:asciiTheme="minorBidi" w:eastAsiaTheme="minorBidi" w:hAnsiTheme="minorBidi" w:cstheme="minorBidi"/>
          <w:lang w:val="en-GB" w:eastAsia="en-US"/>
        </w:rPr>
        <w:t>(3, 3));</w:t>
      </w:r>
    </w:p>
    <w:p w14:paraId="0BE3476D" w14:textId="77777777" w:rsidR="00871958" w:rsidRDefault="000A5AD8" w:rsidP="00871958">
      <w:pPr>
        <w:rPr>
          <w:rFonts w:asciiTheme="minorBidi" w:eastAsiaTheme="minorBidi" w:hAnsiTheme="minorBidi" w:cstheme="minorBidi"/>
          <w:lang w:val="en-GB"/>
        </w:rPr>
      </w:pPr>
      <w:r w:rsidRPr="008F08F5">
        <w:rPr>
          <w:rFonts w:eastAsiaTheme="minorHAnsi"/>
          <w:lang w:val="en-GB" w:eastAsia="en-US"/>
        </w:rPr>
        <w:tab/>
      </w:r>
      <w:r w:rsidRPr="2C6B762C">
        <w:rPr>
          <w:rFonts w:asciiTheme="minorBidi" w:eastAsiaTheme="minorBidi" w:hAnsiTheme="minorBidi" w:cstheme="minorBidi"/>
          <w:lang w:val="en-GB" w:eastAsia="en-US"/>
        </w:rPr>
        <w:t>Canny(detected_edges, detected_edges, lo</w:t>
      </w:r>
      <w:r w:rsidR="00960AF7" w:rsidRPr="2C6B762C">
        <w:rPr>
          <w:rFonts w:asciiTheme="minorBidi" w:eastAsiaTheme="minorBidi" w:hAnsiTheme="minorBidi" w:cstheme="minorBidi"/>
          <w:lang w:val="en-GB" w:eastAsia="en-US"/>
        </w:rPr>
        <w:t xml:space="preserve">wThreshold, lowThreshold*ratio, </w:t>
      </w:r>
      <w:r w:rsidRPr="2C6B762C">
        <w:rPr>
          <w:rFonts w:asciiTheme="minorBidi" w:eastAsiaTheme="minorBidi" w:hAnsiTheme="minorBidi" w:cstheme="minorBidi"/>
          <w:lang w:val="en-GB" w:eastAsia="en-US"/>
        </w:rPr>
        <w:t>kernel_size);</w:t>
      </w:r>
    </w:p>
    <w:p w14:paraId="58F79BCF" w14:textId="77777777" w:rsidR="00960AF7" w:rsidRDefault="2C6B762C" w:rsidP="00871958">
      <w:pPr>
        <w:rPr>
          <w:lang w:val="en-GB"/>
        </w:rPr>
      </w:pPr>
      <w:r w:rsidRPr="2C6B762C">
        <w:rPr>
          <w:lang w:val="en-GB"/>
        </w:rPr>
        <w:t>(</w:t>
      </w:r>
      <w:hyperlink r:id="rId46">
        <w:r w:rsidRPr="2C6B762C">
          <w:rPr>
            <w:lang w:val="en-GB"/>
          </w:rPr>
          <w:t>http://www.mathematik.uni-ulm.de/stochastik/lehre/ws05_06/seminar/ausarbeitung_wagner.pdf</w:t>
        </w:r>
      </w:hyperlink>
      <w:r w:rsidRPr="2C6B762C">
        <w:rPr>
          <w:lang w:val="en-GB"/>
        </w:rPr>
        <w:t>)</w:t>
      </w:r>
    </w:p>
    <w:p w14:paraId="2937E396" w14:textId="4E95E7A3" w:rsidR="00871958" w:rsidRDefault="00871958" w:rsidP="00871958">
      <w:pPr>
        <w:rPr>
          <w:lang w:val="en-GB"/>
        </w:rPr>
      </w:pPr>
    </w:p>
    <w:p w14:paraId="6022B3CD" w14:textId="77777777" w:rsidR="00871958" w:rsidRDefault="00871958" w:rsidP="00871958">
      <w:pPr>
        <w:rPr>
          <w:lang w:val="en-GB"/>
        </w:rPr>
      </w:pPr>
      <w:r w:rsidRPr="008C4511">
        <w:rPr>
          <w:lang w:val="en-GB"/>
        </w:rPr>
        <w:t>http://citeseerx.ist.psu.edu/viewdoc/download?doi=10.1.1.420.3300&amp;rep=rep1&amp;type=pdf</w:t>
      </w:r>
    </w:p>
    <w:p w14:paraId="2E58B629" w14:textId="77777777" w:rsidR="00871958" w:rsidRDefault="00871958" w:rsidP="00871958">
      <w:pPr>
        <w:rPr>
          <w:lang w:val="en-GB"/>
        </w:rPr>
      </w:pPr>
    </w:p>
    <w:p w14:paraId="1C5111F2" w14:textId="77777777" w:rsidR="00871958" w:rsidRPr="007339E5" w:rsidRDefault="00871958" w:rsidP="00871958">
      <w:pPr>
        <w:rPr>
          <w:lang w:val="en-GB"/>
        </w:rPr>
      </w:pPr>
      <w:r w:rsidRPr="007339E5">
        <w:rPr>
          <w:lang w:val="en-GB"/>
        </w:rPr>
        <w:t>John F. Canny berichtete 1986 in seinem Text “A Computational Approach to Edge Detection” den idealen Kantendetektor entwickelt zu haben, den Canny Edge Detector.</w:t>
      </w:r>
    </w:p>
    <w:p w14:paraId="6D2A3C97" w14:textId="2FFB6396" w:rsidR="00871958" w:rsidRPr="0040614E" w:rsidRDefault="00863F34" w:rsidP="00871958">
      <w:r>
        <w:t xml:space="preserve">Damit sollen alle Kanten, und auch nur diese, </w:t>
      </w:r>
      <w:r w:rsidR="00871958">
        <w:t>gefunden we</w:t>
      </w:r>
      <w:r w:rsidR="00871958" w:rsidRPr="0040614E">
        <w:t>rden.</w:t>
      </w:r>
    </w:p>
    <w:p w14:paraId="0863583B" w14:textId="67AD37F7" w:rsidR="00871958" w:rsidRPr="0040614E" w:rsidRDefault="00871958" w:rsidP="00871958">
      <w:r w:rsidRPr="0040614E">
        <w:t xml:space="preserve">Die Kante sollte möglichst genau auf der Kante erkannt werden, nicht daneben. Weiters sollen </w:t>
      </w:r>
      <w:r w:rsidR="00863F34">
        <w:t>Kanten</w:t>
      </w:r>
      <w:r w:rsidRPr="0040614E">
        <w:t xml:space="preserve"> laut ihm nicht mehrfach erkannt werden.</w:t>
      </w:r>
    </w:p>
    <w:p w14:paraId="663C8E26" w14:textId="77777777" w:rsidR="00871958" w:rsidRPr="0040614E" w:rsidRDefault="00871958" w:rsidP="00871958"/>
    <w:p w14:paraId="3C2622EB" w14:textId="77777777" w:rsidR="00871958" w:rsidRDefault="00871958" w:rsidP="00871958">
      <w:r w:rsidRPr="0040614E">
        <w:t xml:space="preserve">In seinem Algorithmus kann es nur 0=keine Kante, oder 1=eine Kante geben. Dazu werden </w:t>
      </w:r>
      <w:r>
        <w:t xml:space="preserve">mehrere Schritte durchgeführt: </w:t>
      </w:r>
    </w:p>
    <w:p w14:paraId="1E16666B" w14:textId="77777777" w:rsidR="0022633C" w:rsidRPr="0040614E" w:rsidRDefault="0022633C" w:rsidP="00871958"/>
    <w:p w14:paraId="5C63D091" w14:textId="77777777" w:rsidR="00871958" w:rsidRDefault="00871958" w:rsidP="006E7CA0">
      <w:pPr>
        <w:pStyle w:val="berschrift5"/>
      </w:pPr>
      <w:r w:rsidRPr="0040614E">
        <w:t>Glättung, um Rauschen zu verhindern</w:t>
      </w:r>
    </w:p>
    <w:p w14:paraId="7C451F44" w14:textId="2A5BFC70" w:rsidR="0022633C" w:rsidRPr="0022633C" w:rsidRDefault="0022633C" w:rsidP="0022633C">
      <w:r>
        <w:t xml:space="preserve">Dazu wird ein einfacher Gaußscher Weichzeichner angewendet (siehe </w:t>
      </w:r>
      <w:r w:rsidR="00863F34">
        <w:t>9.1.2.4.1.2 Gaußscher Blur)</w:t>
      </w:r>
    </w:p>
    <w:p w14:paraId="02CD76AF" w14:textId="77777777" w:rsidR="00871958" w:rsidRDefault="00430442" w:rsidP="006E7CA0">
      <w:pPr>
        <w:pStyle w:val="berschrift5"/>
      </w:pPr>
      <w:r>
        <w:br w:type="column"/>
      </w:r>
      <w:r w:rsidR="00871958" w:rsidRPr="0040614E">
        <w:lastRenderedPageBreak/>
        <w:t>Kantendetektion</w:t>
      </w:r>
      <w:r w:rsidR="00765A34">
        <w:t xml:space="preserve"> (Sobel Algorithmus)</w:t>
      </w:r>
    </w:p>
    <w:p w14:paraId="1F4EB82C" w14:textId="77777777" w:rsidR="00430442" w:rsidRDefault="00430442" w:rsidP="00430442">
      <w:r>
        <w:t>Dafür wird der Sobel Algorithmus verwendet</w:t>
      </w:r>
    </w:p>
    <w:p w14:paraId="29FC23FD" w14:textId="77777777" w:rsidR="00430442" w:rsidRDefault="00430442" w:rsidP="00430442">
      <w:r>
        <w:t>Dafür kommen, wie bei den Blur-Algorithmen, Faltungsmatrizen zum Einsatz.</w:t>
      </w:r>
    </w:p>
    <w:p w14:paraId="6B26F48C" w14:textId="0CF6BDBD" w:rsidR="00853F4B" w:rsidRDefault="00853F4B" w:rsidP="00430442"/>
    <w:p w14:paraId="70D9BF9E" w14:textId="5DD85273" w:rsidR="00853F4B" w:rsidRDefault="00853F4B" w:rsidP="00430442"/>
    <w:p w14:paraId="48FD6DA3" w14:textId="77777777" w:rsidR="00430442" w:rsidRDefault="00430442" w:rsidP="00430442">
      <w:pPr>
        <w:ind w:left="708"/>
      </w:pPr>
      <w:r>
        <w:t>Faltungsmatrize für x-Achse</w:t>
      </w:r>
      <w:r>
        <w:tab/>
      </w:r>
      <w:r>
        <w:tab/>
      </w:r>
      <w:r>
        <w:tab/>
        <w:t>Faltungsmatrize für y-Achse</w:t>
      </w:r>
    </w:p>
    <w:tbl>
      <w:tblPr>
        <w:tblStyle w:val="Tabellenraster"/>
        <w:tblpPr w:leftFromText="141" w:rightFromText="141" w:vertAnchor="text" w:horzAnchor="page" w:tblpX="2853" w:tblpY="177"/>
        <w:tblOverlap w:val="never"/>
        <w:tblW w:w="0" w:type="auto"/>
        <w:tblInd w:w="0" w:type="dxa"/>
        <w:tblLook w:val="04A0" w:firstRow="1" w:lastRow="0" w:firstColumn="1" w:lastColumn="0" w:noHBand="0" w:noVBand="1"/>
      </w:tblPr>
      <w:tblGrid>
        <w:gridCol w:w="493"/>
        <w:gridCol w:w="493"/>
        <w:gridCol w:w="493"/>
      </w:tblGrid>
      <w:tr w:rsidR="00430442" w14:paraId="63B58BDF" w14:textId="77777777" w:rsidTr="00430442">
        <w:trPr>
          <w:trHeight w:val="395"/>
        </w:trPr>
        <w:tc>
          <w:tcPr>
            <w:tcW w:w="493" w:type="dxa"/>
            <w:vAlign w:val="center"/>
          </w:tcPr>
          <w:p w14:paraId="3D63E00E" w14:textId="77777777" w:rsidR="00430442" w:rsidRDefault="00430442" w:rsidP="00430442">
            <w:pPr>
              <w:jc w:val="center"/>
            </w:pPr>
            <w:r>
              <w:t>-1</w:t>
            </w:r>
          </w:p>
        </w:tc>
        <w:tc>
          <w:tcPr>
            <w:tcW w:w="493" w:type="dxa"/>
            <w:vAlign w:val="center"/>
          </w:tcPr>
          <w:p w14:paraId="3B974AC2" w14:textId="77777777" w:rsidR="00430442" w:rsidRDefault="00430442" w:rsidP="00430442">
            <w:pPr>
              <w:jc w:val="center"/>
            </w:pPr>
            <w:r>
              <w:t>0</w:t>
            </w:r>
          </w:p>
        </w:tc>
        <w:tc>
          <w:tcPr>
            <w:tcW w:w="493" w:type="dxa"/>
            <w:vAlign w:val="center"/>
          </w:tcPr>
          <w:p w14:paraId="361BCDDE" w14:textId="77777777" w:rsidR="00430442" w:rsidRDefault="00430442" w:rsidP="00430442">
            <w:pPr>
              <w:jc w:val="center"/>
            </w:pPr>
            <w:r>
              <w:t>1</w:t>
            </w:r>
          </w:p>
        </w:tc>
      </w:tr>
      <w:tr w:rsidR="00430442" w14:paraId="7A45E08D" w14:textId="77777777" w:rsidTr="00430442">
        <w:trPr>
          <w:trHeight w:val="395"/>
        </w:trPr>
        <w:tc>
          <w:tcPr>
            <w:tcW w:w="493" w:type="dxa"/>
            <w:vAlign w:val="center"/>
          </w:tcPr>
          <w:p w14:paraId="46C3DC21" w14:textId="77777777" w:rsidR="00430442" w:rsidRDefault="00430442" w:rsidP="00430442">
            <w:pPr>
              <w:jc w:val="center"/>
            </w:pPr>
            <w:r>
              <w:t>-2</w:t>
            </w:r>
          </w:p>
        </w:tc>
        <w:tc>
          <w:tcPr>
            <w:tcW w:w="493" w:type="dxa"/>
            <w:vAlign w:val="center"/>
          </w:tcPr>
          <w:p w14:paraId="62E0A9F7" w14:textId="77777777" w:rsidR="00430442" w:rsidRDefault="00430442" w:rsidP="00430442">
            <w:pPr>
              <w:jc w:val="center"/>
            </w:pPr>
            <w:r>
              <w:t>0</w:t>
            </w:r>
          </w:p>
        </w:tc>
        <w:tc>
          <w:tcPr>
            <w:tcW w:w="493" w:type="dxa"/>
            <w:vAlign w:val="center"/>
          </w:tcPr>
          <w:p w14:paraId="5FE5499C" w14:textId="77777777" w:rsidR="00430442" w:rsidRDefault="00430442" w:rsidP="00430442">
            <w:pPr>
              <w:jc w:val="center"/>
            </w:pPr>
            <w:r>
              <w:t>2</w:t>
            </w:r>
          </w:p>
        </w:tc>
      </w:tr>
      <w:tr w:rsidR="00430442" w14:paraId="568CC944" w14:textId="77777777" w:rsidTr="00430442">
        <w:trPr>
          <w:trHeight w:val="395"/>
        </w:trPr>
        <w:tc>
          <w:tcPr>
            <w:tcW w:w="493" w:type="dxa"/>
            <w:vAlign w:val="center"/>
          </w:tcPr>
          <w:p w14:paraId="65C47D3A" w14:textId="77777777" w:rsidR="00430442" w:rsidRDefault="00430442" w:rsidP="00430442">
            <w:pPr>
              <w:jc w:val="center"/>
            </w:pPr>
            <w:r>
              <w:t>-1</w:t>
            </w:r>
          </w:p>
        </w:tc>
        <w:tc>
          <w:tcPr>
            <w:tcW w:w="493" w:type="dxa"/>
            <w:vAlign w:val="center"/>
          </w:tcPr>
          <w:p w14:paraId="3E050B96" w14:textId="77777777" w:rsidR="00430442" w:rsidRDefault="00430442" w:rsidP="00430442">
            <w:pPr>
              <w:jc w:val="center"/>
            </w:pPr>
            <w:r>
              <w:t>0</w:t>
            </w:r>
          </w:p>
        </w:tc>
        <w:tc>
          <w:tcPr>
            <w:tcW w:w="493" w:type="dxa"/>
            <w:vAlign w:val="center"/>
          </w:tcPr>
          <w:p w14:paraId="629A5A73" w14:textId="77777777" w:rsidR="00430442" w:rsidRDefault="00430442" w:rsidP="00430442">
            <w:pPr>
              <w:jc w:val="center"/>
            </w:pPr>
            <w:r>
              <w:t>1</w:t>
            </w:r>
          </w:p>
        </w:tc>
      </w:tr>
    </w:tbl>
    <w:tbl>
      <w:tblPr>
        <w:tblStyle w:val="Tabellenraster"/>
        <w:tblpPr w:leftFromText="141" w:rightFromText="141" w:vertAnchor="text" w:horzAnchor="page" w:tblpX="6970" w:tblpY="91"/>
        <w:tblW w:w="0" w:type="auto"/>
        <w:tblInd w:w="0" w:type="dxa"/>
        <w:tblLook w:val="04A0" w:firstRow="1" w:lastRow="0" w:firstColumn="1" w:lastColumn="0" w:noHBand="0" w:noVBand="1"/>
      </w:tblPr>
      <w:tblGrid>
        <w:gridCol w:w="493"/>
        <w:gridCol w:w="493"/>
        <w:gridCol w:w="493"/>
      </w:tblGrid>
      <w:tr w:rsidR="00430442" w14:paraId="12293AAF" w14:textId="77777777" w:rsidTr="00430442">
        <w:trPr>
          <w:trHeight w:val="395"/>
        </w:trPr>
        <w:tc>
          <w:tcPr>
            <w:tcW w:w="493" w:type="dxa"/>
            <w:vAlign w:val="center"/>
          </w:tcPr>
          <w:p w14:paraId="72120739" w14:textId="77777777" w:rsidR="00430442" w:rsidRDefault="00430442" w:rsidP="00430442">
            <w:pPr>
              <w:jc w:val="center"/>
            </w:pPr>
            <w:r>
              <w:t>-1</w:t>
            </w:r>
          </w:p>
        </w:tc>
        <w:tc>
          <w:tcPr>
            <w:tcW w:w="493" w:type="dxa"/>
            <w:vAlign w:val="center"/>
          </w:tcPr>
          <w:p w14:paraId="38AC0786" w14:textId="77777777" w:rsidR="00430442" w:rsidRDefault="00CA4508" w:rsidP="00430442">
            <w:pPr>
              <w:jc w:val="center"/>
            </w:pPr>
            <w:r>
              <w:t>-2</w:t>
            </w:r>
          </w:p>
        </w:tc>
        <w:tc>
          <w:tcPr>
            <w:tcW w:w="493" w:type="dxa"/>
            <w:vAlign w:val="center"/>
          </w:tcPr>
          <w:p w14:paraId="3AA97639" w14:textId="77777777" w:rsidR="00430442" w:rsidRDefault="00CA4508" w:rsidP="00430442">
            <w:pPr>
              <w:jc w:val="center"/>
            </w:pPr>
            <w:r>
              <w:t>-1</w:t>
            </w:r>
          </w:p>
        </w:tc>
      </w:tr>
      <w:tr w:rsidR="00430442" w14:paraId="0D51A141" w14:textId="77777777" w:rsidTr="00430442">
        <w:trPr>
          <w:trHeight w:val="395"/>
        </w:trPr>
        <w:tc>
          <w:tcPr>
            <w:tcW w:w="493" w:type="dxa"/>
            <w:vAlign w:val="center"/>
          </w:tcPr>
          <w:p w14:paraId="52BCF41C" w14:textId="77777777" w:rsidR="00430442" w:rsidRDefault="00CA4508" w:rsidP="00430442">
            <w:pPr>
              <w:jc w:val="center"/>
            </w:pPr>
            <w:r>
              <w:t>0</w:t>
            </w:r>
          </w:p>
        </w:tc>
        <w:tc>
          <w:tcPr>
            <w:tcW w:w="493" w:type="dxa"/>
            <w:vAlign w:val="center"/>
          </w:tcPr>
          <w:p w14:paraId="35EDBA47" w14:textId="77777777" w:rsidR="00430442" w:rsidRDefault="00CA4508" w:rsidP="00430442">
            <w:pPr>
              <w:jc w:val="center"/>
            </w:pPr>
            <w:r>
              <w:t>0</w:t>
            </w:r>
          </w:p>
        </w:tc>
        <w:tc>
          <w:tcPr>
            <w:tcW w:w="493" w:type="dxa"/>
            <w:vAlign w:val="center"/>
          </w:tcPr>
          <w:p w14:paraId="7C10030A" w14:textId="77777777" w:rsidR="00430442" w:rsidRDefault="00CA4508" w:rsidP="00430442">
            <w:pPr>
              <w:jc w:val="center"/>
            </w:pPr>
            <w:r>
              <w:t>0</w:t>
            </w:r>
          </w:p>
        </w:tc>
      </w:tr>
      <w:tr w:rsidR="00430442" w14:paraId="494E1E1B" w14:textId="77777777" w:rsidTr="00430442">
        <w:trPr>
          <w:trHeight w:val="395"/>
        </w:trPr>
        <w:tc>
          <w:tcPr>
            <w:tcW w:w="493" w:type="dxa"/>
            <w:vAlign w:val="center"/>
          </w:tcPr>
          <w:p w14:paraId="0FA3EF97" w14:textId="77777777" w:rsidR="00430442" w:rsidRDefault="00CA4508" w:rsidP="00430442">
            <w:pPr>
              <w:jc w:val="center"/>
            </w:pPr>
            <w:r>
              <w:t>1</w:t>
            </w:r>
          </w:p>
        </w:tc>
        <w:tc>
          <w:tcPr>
            <w:tcW w:w="493" w:type="dxa"/>
            <w:vAlign w:val="center"/>
          </w:tcPr>
          <w:p w14:paraId="1F2B3771" w14:textId="77777777" w:rsidR="00430442" w:rsidRDefault="00CA4508" w:rsidP="00430442">
            <w:pPr>
              <w:jc w:val="center"/>
            </w:pPr>
            <w:r>
              <w:t>2</w:t>
            </w:r>
          </w:p>
        </w:tc>
        <w:tc>
          <w:tcPr>
            <w:tcW w:w="493" w:type="dxa"/>
            <w:vAlign w:val="center"/>
          </w:tcPr>
          <w:p w14:paraId="57FABDBF" w14:textId="77777777" w:rsidR="00430442" w:rsidRDefault="00430442" w:rsidP="00430442">
            <w:pPr>
              <w:jc w:val="center"/>
            </w:pPr>
            <w:r>
              <w:t>1</w:t>
            </w:r>
          </w:p>
        </w:tc>
      </w:tr>
    </w:tbl>
    <w:p w14:paraId="54E5C3DB" w14:textId="77777777" w:rsidR="00430442" w:rsidRDefault="00430442" w:rsidP="00871958">
      <w:pPr>
        <w:ind w:left="708"/>
      </w:pPr>
    </w:p>
    <w:p w14:paraId="0D977E6E" w14:textId="77777777" w:rsidR="00430442" w:rsidRDefault="00430442" w:rsidP="00430442">
      <w:pPr>
        <w:tabs>
          <w:tab w:val="center" w:pos="4052"/>
        </w:tabs>
        <w:ind w:left="708"/>
      </w:pPr>
      <w:r>
        <w:tab/>
      </w:r>
    </w:p>
    <w:p w14:paraId="2685AC34" w14:textId="77777777" w:rsidR="003E48E8" w:rsidRDefault="003E48E8" w:rsidP="00430442">
      <w:pPr>
        <w:tabs>
          <w:tab w:val="center" w:pos="4052"/>
        </w:tabs>
        <w:ind w:left="708"/>
      </w:pPr>
    </w:p>
    <w:p w14:paraId="4D29037C" w14:textId="77777777" w:rsidR="003E48E8" w:rsidRDefault="003E48E8" w:rsidP="00430442">
      <w:pPr>
        <w:tabs>
          <w:tab w:val="center" w:pos="4052"/>
        </w:tabs>
        <w:ind w:left="708"/>
      </w:pPr>
    </w:p>
    <w:p w14:paraId="7110D7AC" w14:textId="77777777" w:rsidR="003E48E8" w:rsidRDefault="003E48E8" w:rsidP="00430442">
      <w:pPr>
        <w:tabs>
          <w:tab w:val="center" w:pos="4052"/>
        </w:tabs>
        <w:ind w:left="708"/>
      </w:pPr>
    </w:p>
    <w:p w14:paraId="07D9FB96" w14:textId="090CBD98" w:rsidR="00430442" w:rsidRDefault="003E48E8" w:rsidP="003E48E8">
      <w:r>
        <w:t>Bei dem Beispielbild handelt es sich um ein Bild mit einer vertikalen, und keiner Horizontalen Kante. Es</w:t>
      </w:r>
      <w:r w:rsidR="00C85B07">
        <w:t xml:space="preserve"> sollte als</w:t>
      </w:r>
      <w:r w:rsidR="00430442">
        <w:br w:type="textWrapping" w:clear="all"/>
      </w:r>
    </w:p>
    <w:p w14:paraId="509550C1" w14:textId="77777777" w:rsidR="00430442" w:rsidRDefault="00765A34" w:rsidP="00765A34">
      <w:pPr>
        <w:pStyle w:val="berschrift6"/>
      </w:pPr>
      <w:r>
        <w:t>Beispiel X-Achse</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CA4508" w14:paraId="375C8CD9" w14:textId="77777777" w:rsidTr="00CA4508">
        <w:trPr>
          <w:trHeight w:val="363"/>
        </w:trPr>
        <w:tc>
          <w:tcPr>
            <w:tcW w:w="532" w:type="dxa"/>
            <w:vAlign w:val="center"/>
          </w:tcPr>
          <w:p w14:paraId="0B47DCD9"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5EF0376A" w14:textId="394A3BF3"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4" behindDoc="0" locked="0" layoutInCell="1" allowOverlap="1" wp14:anchorId="75692337" wp14:editId="59306437">
                      <wp:simplePos x="0" y="0"/>
                      <wp:positionH relativeFrom="column">
                        <wp:posOffset>-1905</wp:posOffset>
                      </wp:positionH>
                      <wp:positionV relativeFrom="paragraph">
                        <wp:posOffset>211455</wp:posOffset>
                      </wp:positionV>
                      <wp:extent cx="594360" cy="0"/>
                      <wp:effectExtent l="0" t="76200" r="15240" b="95250"/>
                      <wp:wrapNone/>
                      <wp:docPr id="25" name="Gerade Verbindung mit Pfeil 25"/>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A154A73" id="_x0000_t32" coordsize="21600,21600" o:spt="32" o:oned="t" path="m,l21600,21600e" filled="f">
                      <v:path arrowok="t" fillok="f" o:connecttype="none"/>
                      <o:lock v:ext="edit" shapetype="t"/>
                    </v:shapetype>
                    <v:shape id="Gerade Verbindung mit Pfeil 25" o:spid="_x0000_s1026" type="#_x0000_t32" style="position:absolute;margin-left:-.15pt;margin-top:16.65pt;width:46.8pt;height:0;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" strokecolor="#4579b8 [3044]" strokeweight="1.5pt">
                      <v:stroke endarrow="block"/>
                    </v:shape>
                  </w:pict>
                </mc:Fallback>
              </mc:AlternateContent>
            </w:r>
            <w:r w:rsidR="00CA4508" w:rsidRPr="00B652F5">
              <w:rPr>
                <w:sz w:val="28"/>
                <w:szCs w:val="28"/>
              </w:rPr>
              <w:t>100</w:t>
            </w:r>
          </w:p>
        </w:tc>
        <w:tc>
          <w:tcPr>
            <w:tcW w:w="532" w:type="dxa"/>
            <w:vAlign w:val="center"/>
          </w:tcPr>
          <w:p w14:paraId="408ABB65" w14:textId="77777777" w:rsidR="00CA4508" w:rsidRPr="00B652F5" w:rsidRDefault="00CA4508" w:rsidP="00CA4508">
            <w:pPr>
              <w:jc w:val="center"/>
              <w:rPr>
                <w:sz w:val="28"/>
                <w:szCs w:val="28"/>
              </w:rPr>
            </w:pPr>
            <w:r w:rsidRPr="00B652F5">
              <w:rPr>
                <w:sz w:val="28"/>
                <w:szCs w:val="28"/>
              </w:rPr>
              <w:t>50</w:t>
            </w:r>
          </w:p>
        </w:tc>
        <w:tc>
          <w:tcPr>
            <w:tcW w:w="532" w:type="dxa"/>
            <w:vAlign w:val="center"/>
          </w:tcPr>
          <w:p w14:paraId="2543DC06" w14:textId="77777777" w:rsidR="00CA4508" w:rsidRPr="00B652F5" w:rsidRDefault="00CA4508" w:rsidP="00CA4508">
            <w:pPr>
              <w:jc w:val="center"/>
              <w:rPr>
                <w:sz w:val="28"/>
                <w:szCs w:val="28"/>
              </w:rPr>
            </w:pPr>
            <w:r w:rsidRPr="00B652F5">
              <w:rPr>
                <w:sz w:val="28"/>
                <w:szCs w:val="28"/>
              </w:rPr>
              <w:t>50</w:t>
            </w:r>
          </w:p>
        </w:tc>
      </w:tr>
      <w:tr w:rsidR="00CA4508" w14:paraId="24FD7264" w14:textId="77777777" w:rsidTr="00CA4508">
        <w:trPr>
          <w:trHeight w:val="363"/>
        </w:trPr>
        <w:tc>
          <w:tcPr>
            <w:tcW w:w="532" w:type="dxa"/>
            <w:vAlign w:val="center"/>
          </w:tcPr>
          <w:p w14:paraId="74944349"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76E63B48" w14:textId="77777777" w:rsidR="00CA4508" w:rsidRPr="00B652F5" w:rsidRDefault="00B652F5" w:rsidP="00CA4508">
            <w:pPr>
              <w:jc w:val="center"/>
              <w:rPr>
                <w:sz w:val="28"/>
                <w:szCs w:val="28"/>
              </w:rPr>
            </w:pPr>
            <w:r w:rsidRPr="00B652F5">
              <w:rPr>
                <w:noProof/>
                <w:sz w:val="28"/>
                <w:szCs w:val="28"/>
              </w:rPr>
              <mc:AlternateContent>
                <mc:Choice Requires="wps">
                  <w:drawing>
                    <wp:anchor distT="0" distB="0" distL="114300" distR="114300" simplePos="0" relativeHeight="251658289" behindDoc="0" locked="0" layoutInCell="1" allowOverlap="1" wp14:anchorId="182AC8AE" wp14:editId="3C618AC9">
                      <wp:simplePos x="0" y="0"/>
                      <wp:positionH relativeFrom="column">
                        <wp:posOffset>-34290</wp:posOffset>
                      </wp:positionH>
                      <wp:positionV relativeFrom="paragraph">
                        <wp:posOffset>-18415</wp:posOffset>
                      </wp:positionV>
                      <wp:extent cx="335915" cy="310515"/>
                      <wp:effectExtent l="0" t="0" r="26035" b="13335"/>
                      <wp:wrapNone/>
                      <wp:docPr id="104" name="Rechteck 104"/>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EC739A" id="Rechteck 104" o:spid="_x0000_s1026" style="position:absolute;margin-left:-2.7pt;margin-top:-1.45pt;width:26.45pt;height:24.45pt;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" filled="f" strokecolor="#f79646 [3209]" strokeweight="2pt"/>
                  </w:pict>
                </mc:Fallback>
              </mc:AlternateContent>
            </w:r>
            <w:r w:rsidR="00CA4508" w:rsidRPr="00B652F5">
              <w:rPr>
                <w:sz w:val="28"/>
                <w:szCs w:val="28"/>
              </w:rPr>
              <w:t>100</w:t>
            </w:r>
          </w:p>
        </w:tc>
        <w:tc>
          <w:tcPr>
            <w:tcW w:w="532" w:type="dxa"/>
            <w:vAlign w:val="center"/>
          </w:tcPr>
          <w:p w14:paraId="797D2B6B" w14:textId="61632697"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3" behindDoc="0" locked="0" layoutInCell="1" allowOverlap="1" wp14:anchorId="7693E021" wp14:editId="427A5EE4">
                      <wp:simplePos x="0" y="0"/>
                      <wp:positionH relativeFrom="column">
                        <wp:posOffset>-411480</wp:posOffset>
                      </wp:positionH>
                      <wp:positionV relativeFrom="paragraph">
                        <wp:posOffset>167640</wp:posOffset>
                      </wp:positionV>
                      <wp:extent cx="594360" cy="0"/>
                      <wp:effectExtent l="0" t="76200" r="15240" b="95250"/>
                      <wp:wrapNone/>
                      <wp:docPr id="13" name="Gerade Verbindung mit Pfeil 13"/>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572450" id="Gerade Verbindung mit Pfeil 13" o:spid="_x0000_s1026" type="#_x0000_t32" style="position:absolute;margin-left:-32.4pt;margin-top:13.2pt;width:46.8pt;height:0;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" strokecolor="#4579b8 [3044]" strokeweight="1.5pt">
                      <v:stroke endarrow="block"/>
                    </v:shape>
                  </w:pict>
                </mc:Fallback>
              </mc:AlternateContent>
            </w:r>
            <w:r w:rsidR="00CA4508" w:rsidRPr="00B652F5">
              <w:rPr>
                <w:sz w:val="28"/>
                <w:szCs w:val="28"/>
              </w:rPr>
              <w:t>50</w:t>
            </w:r>
          </w:p>
        </w:tc>
        <w:tc>
          <w:tcPr>
            <w:tcW w:w="532" w:type="dxa"/>
            <w:vAlign w:val="center"/>
          </w:tcPr>
          <w:p w14:paraId="51F7A839" w14:textId="77777777" w:rsidR="00CA4508" w:rsidRPr="00B652F5" w:rsidRDefault="00CA4508" w:rsidP="00CA4508">
            <w:pPr>
              <w:jc w:val="center"/>
              <w:rPr>
                <w:sz w:val="28"/>
                <w:szCs w:val="28"/>
              </w:rPr>
            </w:pPr>
            <w:r w:rsidRPr="00B652F5">
              <w:rPr>
                <w:sz w:val="28"/>
                <w:szCs w:val="28"/>
              </w:rPr>
              <w:t>50</w:t>
            </w:r>
          </w:p>
        </w:tc>
      </w:tr>
      <w:tr w:rsidR="00CA4508" w14:paraId="1A00A552" w14:textId="77777777" w:rsidTr="00CA4508">
        <w:trPr>
          <w:trHeight w:val="363"/>
        </w:trPr>
        <w:tc>
          <w:tcPr>
            <w:tcW w:w="532" w:type="dxa"/>
            <w:vAlign w:val="center"/>
          </w:tcPr>
          <w:p w14:paraId="2A1A3E72"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4BDA6644"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14922A27" w14:textId="48D21B01"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5" behindDoc="0" locked="0" layoutInCell="1" allowOverlap="1" wp14:anchorId="74735F4C" wp14:editId="0D2605B8">
                      <wp:simplePos x="0" y="0"/>
                      <wp:positionH relativeFrom="column">
                        <wp:posOffset>-422275</wp:posOffset>
                      </wp:positionH>
                      <wp:positionV relativeFrom="paragraph">
                        <wp:posOffset>220980</wp:posOffset>
                      </wp:positionV>
                      <wp:extent cx="594360" cy="0"/>
                      <wp:effectExtent l="0" t="76200" r="15240" b="95250"/>
                      <wp:wrapNone/>
                      <wp:docPr id="26" name="Gerade Verbindung mit Pfeil 26"/>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0A08A5" id="Gerade Verbindung mit Pfeil 26" o:spid="_x0000_s1026" type="#_x0000_t32" style="position:absolute;margin-left:-33.25pt;margin-top:17.4pt;width:46.8pt;height:0;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" strokecolor="#4579b8 [3044]" strokeweight="1.5pt">
                      <v:stroke endarrow="block"/>
                    </v:shape>
                  </w:pict>
                </mc:Fallback>
              </mc:AlternateContent>
            </w:r>
            <w:r w:rsidR="00CA4508" w:rsidRPr="00B652F5">
              <w:rPr>
                <w:sz w:val="28"/>
                <w:szCs w:val="28"/>
              </w:rPr>
              <w:t>50</w:t>
            </w:r>
          </w:p>
        </w:tc>
        <w:tc>
          <w:tcPr>
            <w:tcW w:w="532" w:type="dxa"/>
            <w:vAlign w:val="center"/>
          </w:tcPr>
          <w:p w14:paraId="4667DFC7" w14:textId="77777777" w:rsidR="00CA4508" w:rsidRPr="00B652F5" w:rsidRDefault="00CA4508" w:rsidP="00CA4508">
            <w:pPr>
              <w:jc w:val="center"/>
              <w:rPr>
                <w:sz w:val="28"/>
                <w:szCs w:val="28"/>
              </w:rPr>
            </w:pPr>
            <w:r w:rsidRPr="00B652F5">
              <w:rPr>
                <w:sz w:val="28"/>
                <w:szCs w:val="28"/>
              </w:rPr>
              <w:t>50</w:t>
            </w:r>
          </w:p>
        </w:tc>
      </w:tr>
      <w:tr w:rsidR="00CA4508" w14:paraId="0F62D2BE" w14:textId="77777777" w:rsidTr="00CA4508">
        <w:trPr>
          <w:trHeight w:val="363"/>
        </w:trPr>
        <w:tc>
          <w:tcPr>
            <w:tcW w:w="532" w:type="dxa"/>
            <w:vAlign w:val="center"/>
          </w:tcPr>
          <w:p w14:paraId="25D2EDF8"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27FFF8E5"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21FC2CB4" w14:textId="77777777" w:rsidR="00CA4508" w:rsidRPr="00B652F5" w:rsidRDefault="00CA4508" w:rsidP="00CA4508">
            <w:pPr>
              <w:jc w:val="center"/>
              <w:rPr>
                <w:sz w:val="28"/>
                <w:szCs w:val="28"/>
              </w:rPr>
            </w:pPr>
            <w:r w:rsidRPr="00B652F5">
              <w:rPr>
                <w:sz w:val="28"/>
                <w:szCs w:val="28"/>
              </w:rPr>
              <w:t>50</w:t>
            </w:r>
          </w:p>
        </w:tc>
        <w:tc>
          <w:tcPr>
            <w:tcW w:w="532" w:type="dxa"/>
            <w:vAlign w:val="center"/>
          </w:tcPr>
          <w:p w14:paraId="624BC21E" w14:textId="77777777" w:rsidR="00CA4508" w:rsidRPr="00B652F5" w:rsidRDefault="00CA4508" w:rsidP="00CA4508">
            <w:pPr>
              <w:jc w:val="center"/>
              <w:rPr>
                <w:sz w:val="28"/>
                <w:szCs w:val="28"/>
              </w:rPr>
            </w:pPr>
            <w:r w:rsidRPr="00B652F5">
              <w:rPr>
                <w:sz w:val="28"/>
                <w:szCs w:val="28"/>
              </w:rPr>
              <w:t>50</w:t>
            </w:r>
          </w:p>
        </w:tc>
      </w:tr>
    </w:tbl>
    <w:p w14:paraId="5D3B6E55" w14:textId="77777777" w:rsidR="00CA4508" w:rsidRDefault="00B652F5" w:rsidP="00CA4508">
      <w:pPr>
        <w:tabs>
          <w:tab w:val="left" w:pos="2174"/>
        </w:tabs>
      </w:pPr>
      <w:r>
        <w:rPr>
          <w:noProof/>
          <w:lang w:val="de-DE"/>
        </w:rPr>
        <mc:AlternateContent>
          <mc:Choice Requires="wps">
            <w:drawing>
              <wp:anchor distT="0" distB="0" distL="114300" distR="114300" simplePos="0" relativeHeight="251658290" behindDoc="0" locked="0" layoutInCell="1" allowOverlap="1" wp14:anchorId="0516171E" wp14:editId="3B818210">
                <wp:simplePos x="0" y="0"/>
                <wp:positionH relativeFrom="column">
                  <wp:posOffset>-8627</wp:posOffset>
                </wp:positionH>
                <wp:positionV relativeFrom="paragraph">
                  <wp:posOffset>16341</wp:posOffset>
                </wp:positionV>
                <wp:extent cx="1155939" cy="966159"/>
                <wp:effectExtent l="0" t="0" r="25400" b="24765"/>
                <wp:wrapNone/>
                <wp:docPr id="105" name="Rechteck 105"/>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E28042" id="Rechteck 105" o:spid="_x0000_s1026" style="position:absolute;margin-left:-.7pt;margin-top:1.3pt;width:91pt;height:76.1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" filled="f" strokecolor="#243f60 [1604]" strokeweight="2pt"/>
            </w:pict>
          </mc:Fallback>
        </mc:AlternateContent>
      </w:r>
      <w:r w:rsidR="00CA4508">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35"/>
        <w:gridCol w:w="535"/>
        <w:gridCol w:w="535"/>
      </w:tblGrid>
      <w:tr w:rsidR="00B652F5" w14:paraId="6811D9FA" w14:textId="77777777" w:rsidTr="00765A34">
        <w:trPr>
          <w:trHeight w:val="409"/>
        </w:trPr>
        <w:tc>
          <w:tcPr>
            <w:tcW w:w="535" w:type="dxa"/>
            <w:vAlign w:val="center"/>
          </w:tcPr>
          <w:p w14:paraId="4C048C45" w14:textId="77777777" w:rsidR="00B652F5" w:rsidRDefault="00B652F5" w:rsidP="00B652F5">
            <w:pPr>
              <w:jc w:val="center"/>
            </w:pPr>
            <w:r>
              <w:t>-1</w:t>
            </w:r>
          </w:p>
        </w:tc>
        <w:tc>
          <w:tcPr>
            <w:tcW w:w="535" w:type="dxa"/>
            <w:vAlign w:val="center"/>
          </w:tcPr>
          <w:p w14:paraId="6586014A" w14:textId="77777777" w:rsidR="00B652F5" w:rsidRDefault="00B652F5" w:rsidP="00B652F5">
            <w:pPr>
              <w:jc w:val="center"/>
            </w:pPr>
            <w:r>
              <w:t>0</w:t>
            </w:r>
          </w:p>
        </w:tc>
        <w:tc>
          <w:tcPr>
            <w:tcW w:w="535" w:type="dxa"/>
            <w:vAlign w:val="center"/>
          </w:tcPr>
          <w:p w14:paraId="60EC65FF" w14:textId="77777777" w:rsidR="00B652F5" w:rsidRDefault="00B652F5" w:rsidP="00B652F5">
            <w:pPr>
              <w:jc w:val="center"/>
            </w:pPr>
            <w:r>
              <w:t>1</w:t>
            </w:r>
          </w:p>
        </w:tc>
      </w:tr>
      <w:tr w:rsidR="00B652F5" w14:paraId="0F5E72F7" w14:textId="77777777" w:rsidTr="00765A34">
        <w:trPr>
          <w:trHeight w:val="409"/>
        </w:trPr>
        <w:tc>
          <w:tcPr>
            <w:tcW w:w="535" w:type="dxa"/>
            <w:vAlign w:val="center"/>
          </w:tcPr>
          <w:p w14:paraId="0FE42CB5" w14:textId="77777777" w:rsidR="00B652F5" w:rsidRDefault="00B652F5" w:rsidP="00B652F5">
            <w:pPr>
              <w:jc w:val="center"/>
            </w:pPr>
            <w:r>
              <w:t>-2</w:t>
            </w:r>
          </w:p>
        </w:tc>
        <w:tc>
          <w:tcPr>
            <w:tcW w:w="535" w:type="dxa"/>
            <w:vAlign w:val="center"/>
          </w:tcPr>
          <w:p w14:paraId="3F93C9E9" w14:textId="77777777" w:rsidR="00B652F5" w:rsidRDefault="00B652F5" w:rsidP="00B652F5">
            <w:pPr>
              <w:jc w:val="center"/>
            </w:pPr>
            <w:r>
              <w:t>0</w:t>
            </w:r>
          </w:p>
        </w:tc>
        <w:tc>
          <w:tcPr>
            <w:tcW w:w="535" w:type="dxa"/>
            <w:vAlign w:val="center"/>
          </w:tcPr>
          <w:p w14:paraId="23B5C54A" w14:textId="77777777" w:rsidR="00B652F5" w:rsidRDefault="00B652F5" w:rsidP="00B652F5">
            <w:pPr>
              <w:jc w:val="center"/>
            </w:pPr>
            <w:r>
              <w:t>2</w:t>
            </w:r>
          </w:p>
        </w:tc>
      </w:tr>
      <w:tr w:rsidR="00B652F5" w14:paraId="0487EA0B" w14:textId="77777777" w:rsidTr="00765A34">
        <w:trPr>
          <w:trHeight w:val="409"/>
        </w:trPr>
        <w:tc>
          <w:tcPr>
            <w:tcW w:w="535" w:type="dxa"/>
            <w:vAlign w:val="center"/>
          </w:tcPr>
          <w:p w14:paraId="356D215B" w14:textId="77777777" w:rsidR="00B652F5" w:rsidRDefault="00B652F5" w:rsidP="00B652F5">
            <w:pPr>
              <w:jc w:val="center"/>
            </w:pPr>
            <w:r>
              <w:t>-1</w:t>
            </w:r>
          </w:p>
        </w:tc>
        <w:tc>
          <w:tcPr>
            <w:tcW w:w="535" w:type="dxa"/>
            <w:vAlign w:val="center"/>
          </w:tcPr>
          <w:p w14:paraId="36A57FAB" w14:textId="77777777" w:rsidR="00B652F5" w:rsidRDefault="00B652F5" w:rsidP="00B652F5">
            <w:pPr>
              <w:jc w:val="center"/>
            </w:pPr>
            <w:r>
              <w:t>0</w:t>
            </w:r>
          </w:p>
        </w:tc>
        <w:tc>
          <w:tcPr>
            <w:tcW w:w="535" w:type="dxa"/>
            <w:vAlign w:val="center"/>
          </w:tcPr>
          <w:p w14:paraId="061F9446" w14:textId="77777777" w:rsidR="00B652F5" w:rsidRDefault="00B652F5" w:rsidP="00B652F5">
            <w:pPr>
              <w:jc w:val="center"/>
            </w:pPr>
            <w:r>
              <w:t>1</w:t>
            </w:r>
          </w:p>
        </w:tc>
      </w:tr>
    </w:tbl>
    <w:p w14:paraId="6D2A6CB4" w14:textId="77777777" w:rsidR="00CA4508" w:rsidRDefault="00B652F5" w:rsidP="00CA4508">
      <w:pPr>
        <w:tabs>
          <w:tab w:val="left" w:pos="2174"/>
        </w:tabs>
      </w:pPr>
      <w:r>
        <w:rPr>
          <w:rFonts w:eastAsiaTheme="minorHAnsi"/>
          <w:noProof/>
          <w:lang w:val="de-DE"/>
        </w:rPr>
        <mc:AlternateContent>
          <mc:Choice Requires="wps">
            <w:drawing>
              <wp:anchor distT="0" distB="0" distL="114300" distR="114300" simplePos="0" relativeHeight="251658291" behindDoc="0" locked="0" layoutInCell="1" allowOverlap="1" wp14:anchorId="72676113" wp14:editId="0303F7C3">
                <wp:simplePos x="0" y="0"/>
                <wp:positionH relativeFrom="column">
                  <wp:posOffset>1690010</wp:posOffset>
                </wp:positionH>
                <wp:positionV relativeFrom="paragraph">
                  <wp:posOffset>1091</wp:posOffset>
                </wp:positionV>
                <wp:extent cx="832514" cy="859809"/>
                <wp:effectExtent l="0" t="0" r="0" b="0"/>
                <wp:wrapNone/>
                <wp:docPr id="106" name="Multiplikationszeichen 106"/>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85F9F8" id="Multiplikationszeichen 106" o:spid="_x0000_s1026" style="position:absolute;margin-left:133.05pt;margin-top:.1pt;width:65.55pt;height:67.7pt;z-index:251658291;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14:paraId="0F9924E3" w14:textId="77777777" w:rsidR="00430442" w:rsidRDefault="00CA4508" w:rsidP="00CA4508">
      <w:pPr>
        <w:tabs>
          <w:tab w:val="left" w:pos="992"/>
        </w:tabs>
      </w:pPr>
      <w:r>
        <w:tab/>
      </w:r>
      <w:r>
        <w:br w:type="textWrapping" w:clear="all"/>
      </w:r>
    </w:p>
    <w:p w14:paraId="0128D6BC" w14:textId="35D76D2B" w:rsidR="00430442" w:rsidRDefault="00B652F5" w:rsidP="00430442">
      <w:r>
        <w:t>Ergebnis</w:t>
      </w:r>
      <w:r w:rsidR="00C85B07">
        <w:t xml:space="preserve"> (genau bei drei Pixeln)</w:t>
      </w:r>
      <w:r>
        <w:t>:</w:t>
      </w:r>
    </w:p>
    <w:p w14:paraId="16C29B9A" w14:textId="77777777" w:rsidR="00765A34" w:rsidRDefault="00B652F5" w:rsidP="00430442">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 xml:space="preserve">50 = </w:t>
      </w:r>
    </w:p>
    <w:p w14:paraId="42D82A5A" w14:textId="77777777" w:rsidR="00B652F5" w:rsidRPr="00765A34" w:rsidRDefault="00B652F5" w:rsidP="00430442">
      <w:pPr>
        <w:rPr>
          <w:u w:val="double"/>
        </w:rPr>
      </w:pPr>
      <w:r w:rsidRPr="00765A34">
        <w:rPr>
          <w:u w:val="double"/>
        </w:rPr>
        <w:t>-200</w:t>
      </w:r>
    </w:p>
    <w:p w14:paraId="79DDA801" w14:textId="77777777" w:rsidR="00430442" w:rsidRDefault="00430442" w:rsidP="00430442"/>
    <w:p w14:paraId="478326B3" w14:textId="77777777" w:rsidR="002C3C78" w:rsidRDefault="002C3C78" w:rsidP="00430442">
      <w:r>
        <w:t>Bei der Untersuchung auf der X-Seite ist also ein starker Kontrast zu erkennen. Der Wert ergibt -200</w:t>
      </w:r>
    </w:p>
    <w:p w14:paraId="0D707015" w14:textId="77777777" w:rsidR="00765A34" w:rsidRDefault="00765A34" w:rsidP="00430442"/>
    <w:p w14:paraId="2D887AF2" w14:textId="77777777" w:rsidR="00765A34" w:rsidRDefault="00765A34">
      <w:pPr>
        <w:spacing w:after="200" w:line="276" w:lineRule="auto"/>
        <w:rPr>
          <w:rFonts w:asciiTheme="majorHAnsi" w:eastAsiaTheme="majorEastAsia" w:hAnsiTheme="majorHAnsi" w:cstheme="majorBidi"/>
          <w:color w:val="243F60" w:themeColor="accent1" w:themeShade="7F"/>
        </w:rPr>
      </w:pPr>
      <w:r>
        <w:br w:type="page"/>
      </w:r>
    </w:p>
    <w:p w14:paraId="67E15AEC" w14:textId="77777777" w:rsidR="00765A34" w:rsidRDefault="00765A34" w:rsidP="00765A34">
      <w:pPr>
        <w:pStyle w:val="berschrift6"/>
      </w:pPr>
      <w:r>
        <w:lastRenderedPageBreak/>
        <w:t>Beispiel Y-Achse</w:t>
      </w:r>
    </w:p>
    <w:p w14:paraId="4B69F4BD" w14:textId="77777777" w:rsidR="002C3C78" w:rsidRDefault="002C3C78" w:rsidP="00430442">
      <w:r>
        <w:t>Bei der Untersuchung auf der Y-Seite darf keine Kante erkannt werden, der Wert muss 0 ergeben.</w:t>
      </w:r>
    </w:p>
    <w:p w14:paraId="3ADECACE" w14:textId="77777777" w:rsidR="002C3C78" w:rsidRDefault="002C3C78" w:rsidP="00430442"/>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B652F5" w14:paraId="37651EB1" w14:textId="77777777" w:rsidTr="00C430D7">
        <w:trPr>
          <w:trHeight w:val="363"/>
        </w:trPr>
        <w:tc>
          <w:tcPr>
            <w:tcW w:w="532" w:type="dxa"/>
            <w:vAlign w:val="center"/>
          </w:tcPr>
          <w:p w14:paraId="10171A01"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614D51AF"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6E437EB0"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2E601728" w14:textId="77777777" w:rsidR="00B652F5" w:rsidRPr="00B652F5" w:rsidRDefault="00B652F5" w:rsidP="00C430D7">
            <w:pPr>
              <w:jc w:val="center"/>
              <w:rPr>
                <w:sz w:val="28"/>
                <w:szCs w:val="28"/>
              </w:rPr>
            </w:pPr>
            <w:r w:rsidRPr="00B652F5">
              <w:rPr>
                <w:sz w:val="28"/>
                <w:szCs w:val="28"/>
              </w:rPr>
              <w:t>50</w:t>
            </w:r>
          </w:p>
        </w:tc>
      </w:tr>
      <w:tr w:rsidR="00B652F5" w14:paraId="731825C6" w14:textId="77777777" w:rsidTr="00C430D7">
        <w:trPr>
          <w:trHeight w:val="363"/>
        </w:trPr>
        <w:tc>
          <w:tcPr>
            <w:tcW w:w="532" w:type="dxa"/>
            <w:vAlign w:val="center"/>
          </w:tcPr>
          <w:p w14:paraId="3D5738E1"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562DDBA4" w14:textId="1BE71513" w:rsidR="00B652F5" w:rsidRPr="00B652F5" w:rsidRDefault="00C85B07" w:rsidP="00C430D7">
            <w:pPr>
              <w:jc w:val="center"/>
              <w:rPr>
                <w:sz w:val="28"/>
                <w:szCs w:val="28"/>
              </w:rPr>
            </w:pPr>
            <w:r>
              <w:rPr>
                <w:noProof/>
                <w:sz w:val="28"/>
                <w:szCs w:val="28"/>
              </w:rPr>
              <mc:AlternateContent>
                <mc:Choice Requires="wps">
                  <w:drawing>
                    <wp:anchor distT="0" distB="0" distL="114300" distR="114300" simplePos="0" relativeHeight="251658306" behindDoc="0" locked="0" layoutInCell="1" allowOverlap="1" wp14:anchorId="0B20467C" wp14:editId="4234E86B">
                      <wp:simplePos x="0" y="0"/>
                      <wp:positionH relativeFrom="column">
                        <wp:posOffset>124079</wp:posOffset>
                      </wp:positionH>
                      <wp:positionV relativeFrom="paragraph">
                        <wp:posOffset>37338</wp:posOffset>
                      </wp:positionV>
                      <wp:extent cx="9144" cy="539496"/>
                      <wp:effectExtent l="38100" t="0" r="67310" b="51435"/>
                      <wp:wrapNone/>
                      <wp:docPr id="27" name="Gerade Verbindung mit Pfeil 27"/>
                      <wp:cNvGraphicFramePr/>
                      <a:graphic xmlns:a="http://schemas.openxmlformats.org/drawingml/2006/main">
                        <a:graphicData uri="http://schemas.microsoft.com/office/word/2010/wordprocessingShape">
                          <wps:wsp>
                            <wps:cNvCnPr/>
                            <wps:spPr>
                              <a:xfrm>
                                <a:off x="0" y="0"/>
                                <a:ext cx="9144" cy="53949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349AB0A" id="Gerade Verbindung mit Pfeil 27" o:spid="_x0000_s1026" type="#_x0000_t32" style="position:absolute;margin-left:9.75pt;margin-top:2.95pt;width:.7pt;height:42.5pt;z-index:2516583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" strokecolor="#4579b8 [3044]" strokeweight="1.5pt">
                      <v:stroke endarrow="block"/>
                    </v:shape>
                  </w:pict>
                </mc:Fallback>
              </mc:AlternateContent>
            </w:r>
            <w:r w:rsidR="00B652F5" w:rsidRPr="00B652F5">
              <w:rPr>
                <w:noProof/>
                <w:sz w:val="28"/>
                <w:szCs w:val="28"/>
              </w:rPr>
              <mc:AlternateContent>
                <mc:Choice Requires="wps">
                  <w:drawing>
                    <wp:anchor distT="0" distB="0" distL="114300" distR="114300" simplePos="0" relativeHeight="251658292" behindDoc="0" locked="0" layoutInCell="1" allowOverlap="1" wp14:anchorId="4A44B002" wp14:editId="48211119">
                      <wp:simplePos x="0" y="0"/>
                      <wp:positionH relativeFrom="column">
                        <wp:posOffset>-34290</wp:posOffset>
                      </wp:positionH>
                      <wp:positionV relativeFrom="paragraph">
                        <wp:posOffset>-18415</wp:posOffset>
                      </wp:positionV>
                      <wp:extent cx="335915" cy="310515"/>
                      <wp:effectExtent l="0" t="0" r="26035" b="13335"/>
                      <wp:wrapNone/>
                      <wp:docPr id="109" name="Rechteck 109"/>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AA01C3" id="Rechteck 109" o:spid="_x0000_s1026" style="position:absolute;margin-left:-2.7pt;margin-top:-1.45pt;width:26.45pt;height:24.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" filled="f" strokecolor="#f79646 [3209]" strokeweight="2pt"/>
                  </w:pict>
                </mc:Fallback>
              </mc:AlternateContent>
            </w:r>
            <w:r w:rsidR="00B652F5" w:rsidRPr="00B652F5">
              <w:rPr>
                <w:sz w:val="28"/>
                <w:szCs w:val="28"/>
              </w:rPr>
              <w:t>100</w:t>
            </w:r>
          </w:p>
        </w:tc>
        <w:tc>
          <w:tcPr>
            <w:tcW w:w="532" w:type="dxa"/>
            <w:vAlign w:val="center"/>
          </w:tcPr>
          <w:p w14:paraId="384FFC7E"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6F964669" w14:textId="77777777" w:rsidR="00B652F5" w:rsidRPr="00B652F5" w:rsidRDefault="00B652F5" w:rsidP="00C430D7">
            <w:pPr>
              <w:jc w:val="center"/>
              <w:rPr>
                <w:sz w:val="28"/>
                <w:szCs w:val="28"/>
              </w:rPr>
            </w:pPr>
            <w:r w:rsidRPr="00B652F5">
              <w:rPr>
                <w:sz w:val="28"/>
                <w:szCs w:val="28"/>
              </w:rPr>
              <w:t>50</w:t>
            </w:r>
          </w:p>
        </w:tc>
      </w:tr>
      <w:tr w:rsidR="00B652F5" w14:paraId="5D3BCF32" w14:textId="77777777" w:rsidTr="00C430D7">
        <w:trPr>
          <w:trHeight w:val="363"/>
        </w:trPr>
        <w:tc>
          <w:tcPr>
            <w:tcW w:w="532" w:type="dxa"/>
            <w:vAlign w:val="center"/>
          </w:tcPr>
          <w:p w14:paraId="006E120C"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19B7063E"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1D772EA0"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004474A7" w14:textId="77777777" w:rsidR="00B652F5" w:rsidRPr="00B652F5" w:rsidRDefault="00B652F5" w:rsidP="00C430D7">
            <w:pPr>
              <w:jc w:val="center"/>
              <w:rPr>
                <w:sz w:val="28"/>
                <w:szCs w:val="28"/>
              </w:rPr>
            </w:pPr>
            <w:r w:rsidRPr="00B652F5">
              <w:rPr>
                <w:sz w:val="28"/>
                <w:szCs w:val="28"/>
              </w:rPr>
              <w:t>50</w:t>
            </w:r>
          </w:p>
        </w:tc>
      </w:tr>
      <w:tr w:rsidR="00B652F5" w14:paraId="52F6A454" w14:textId="77777777" w:rsidTr="00C430D7">
        <w:trPr>
          <w:trHeight w:val="363"/>
        </w:trPr>
        <w:tc>
          <w:tcPr>
            <w:tcW w:w="532" w:type="dxa"/>
            <w:vAlign w:val="center"/>
          </w:tcPr>
          <w:p w14:paraId="5A888CEA"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4392D216"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7292711A"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7709EDD9" w14:textId="77777777" w:rsidR="00B652F5" w:rsidRPr="00B652F5" w:rsidRDefault="00B652F5" w:rsidP="00C430D7">
            <w:pPr>
              <w:jc w:val="center"/>
              <w:rPr>
                <w:sz w:val="28"/>
                <w:szCs w:val="28"/>
              </w:rPr>
            </w:pPr>
            <w:r w:rsidRPr="00B652F5">
              <w:rPr>
                <w:sz w:val="28"/>
                <w:szCs w:val="28"/>
              </w:rPr>
              <w:t>50</w:t>
            </w:r>
          </w:p>
        </w:tc>
      </w:tr>
    </w:tbl>
    <w:p w14:paraId="5B0B0627" w14:textId="77777777" w:rsidR="00B652F5" w:rsidRDefault="00B652F5" w:rsidP="00B652F5">
      <w:pPr>
        <w:tabs>
          <w:tab w:val="left" w:pos="2174"/>
        </w:tabs>
      </w:pPr>
      <w:r>
        <w:rPr>
          <w:noProof/>
          <w:lang w:val="de-DE"/>
        </w:rPr>
        <mc:AlternateContent>
          <mc:Choice Requires="wps">
            <w:drawing>
              <wp:anchor distT="0" distB="0" distL="114300" distR="114300" simplePos="0" relativeHeight="251658293" behindDoc="0" locked="0" layoutInCell="1" allowOverlap="1" wp14:anchorId="3799CACB" wp14:editId="22059801">
                <wp:simplePos x="0" y="0"/>
                <wp:positionH relativeFrom="column">
                  <wp:posOffset>-8627</wp:posOffset>
                </wp:positionH>
                <wp:positionV relativeFrom="paragraph">
                  <wp:posOffset>16341</wp:posOffset>
                </wp:positionV>
                <wp:extent cx="1155939" cy="966159"/>
                <wp:effectExtent l="0" t="0" r="25400" b="24765"/>
                <wp:wrapNone/>
                <wp:docPr id="110" name="Rechteck 110"/>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8B0FAFA" id="Rechteck 110" o:spid="_x0000_s1026" style="position:absolute;margin-left:-.7pt;margin-top:1.3pt;width:91pt;height:76.1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" filled="f" strokecolor="#243f60 [1604]" strokeweight="2pt"/>
            </w:pict>
          </mc:Fallback>
        </mc:AlternateContent>
      </w:r>
      <w:r>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76"/>
        <w:gridCol w:w="576"/>
        <w:gridCol w:w="576"/>
      </w:tblGrid>
      <w:tr w:rsidR="00B652F5" w14:paraId="4307AAD9" w14:textId="77777777" w:rsidTr="00C430D7">
        <w:trPr>
          <w:trHeight w:val="393"/>
        </w:trPr>
        <w:tc>
          <w:tcPr>
            <w:tcW w:w="576" w:type="dxa"/>
            <w:vAlign w:val="center"/>
          </w:tcPr>
          <w:p w14:paraId="50F7E5A0" w14:textId="77777777" w:rsidR="00B652F5" w:rsidRDefault="00B652F5" w:rsidP="00B652F5">
            <w:pPr>
              <w:jc w:val="center"/>
            </w:pPr>
            <w:r>
              <w:t>-1</w:t>
            </w:r>
          </w:p>
        </w:tc>
        <w:tc>
          <w:tcPr>
            <w:tcW w:w="576" w:type="dxa"/>
            <w:vAlign w:val="center"/>
          </w:tcPr>
          <w:p w14:paraId="513114B3" w14:textId="77777777" w:rsidR="00B652F5" w:rsidRDefault="00B652F5" w:rsidP="00B652F5">
            <w:pPr>
              <w:jc w:val="center"/>
            </w:pPr>
            <w:r>
              <w:t>-2</w:t>
            </w:r>
          </w:p>
        </w:tc>
        <w:tc>
          <w:tcPr>
            <w:tcW w:w="576" w:type="dxa"/>
            <w:vAlign w:val="center"/>
          </w:tcPr>
          <w:p w14:paraId="62F3EE3E" w14:textId="77777777" w:rsidR="00B652F5" w:rsidRDefault="00B652F5" w:rsidP="00B652F5">
            <w:pPr>
              <w:jc w:val="center"/>
            </w:pPr>
            <w:r>
              <w:t>-1</w:t>
            </w:r>
          </w:p>
        </w:tc>
      </w:tr>
      <w:tr w:rsidR="00B652F5" w14:paraId="4CFDD4CD" w14:textId="77777777" w:rsidTr="00C430D7">
        <w:trPr>
          <w:trHeight w:val="393"/>
        </w:trPr>
        <w:tc>
          <w:tcPr>
            <w:tcW w:w="576" w:type="dxa"/>
            <w:vAlign w:val="center"/>
          </w:tcPr>
          <w:p w14:paraId="18321702" w14:textId="77777777" w:rsidR="00B652F5" w:rsidRDefault="00B652F5" w:rsidP="00B652F5">
            <w:pPr>
              <w:jc w:val="center"/>
            </w:pPr>
            <w:r>
              <w:t>0</w:t>
            </w:r>
          </w:p>
        </w:tc>
        <w:tc>
          <w:tcPr>
            <w:tcW w:w="576" w:type="dxa"/>
            <w:vAlign w:val="center"/>
          </w:tcPr>
          <w:p w14:paraId="54A968D7" w14:textId="77777777" w:rsidR="00B652F5" w:rsidRDefault="00B652F5" w:rsidP="00B652F5">
            <w:pPr>
              <w:jc w:val="center"/>
            </w:pPr>
            <w:r>
              <w:t>0</w:t>
            </w:r>
          </w:p>
        </w:tc>
        <w:tc>
          <w:tcPr>
            <w:tcW w:w="576" w:type="dxa"/>
            <w:vAlign w:val="center"/>
          </w:tcPr>
          <w:p w14:paraId="0227D407" w14:textId="77777777" w:rsidR="00B652F5" w:rsidRDefault="00B652F5" w:rsidP="00B652F5">
            <w:pPr>
              <w:jc w:val="center"/>
            </w:pPr>
            <w:r>
              <w:t>0</w:t>
            </w:r>
          </w:p>
        </w:tc>
      </w:tr>
      <w:tr w:rsidR="00B652F5" w14:paraId="1BACC8F2" w14:textId="77777777" w:rsidTr="00C430D7">
        <w:trPr>
          <w:trHeight w:val="393"/>
        </w:trPr>
        <w:tc>
          <w:tcPr>
            <w:tcW w:w="576" w:type="dxa"/>
            <w:vAlign w:val="center"/>
          </w:tcPr>
          <w:p w14:paraId="40D9A886" w14:textId="77777777" w:rsidR="00B652F5" w:rsidRDefault="00B652F5" w:rsidP="00B652F5">
            <w:pPr>
              <w:jc w:val="center"/>
            </w:pPr>
            <w:r>
              <w:t>1</w:t>
            </w:r>
          </w:p>
        </w:tc>
        <w:tc>
          <w:tcPr>
            <w:tcW w:w="576" w:type="dxa"/>
            <w:vAlign w:val="center"/>
          </w:tcPr>
          <w:p w14:paraId="7922E44F" w14:textId="77777777" w:rsidR="00B652F5" w:rsidRDefault="00B652F5" w:rsidP="00B652F5">
            <w:pPr>
              <w:jc w:val="center"/>
            </w:pPr>
            <w:r>
              <w:t>2</w:t>
            </w:r>
          </w:p>
        </w:tc>
        <w:tc>
          <w:tcPr>
            <w:tcW w:w="576" w:type="dxa"/>
            <w:vAlign w:val="center"/>
          </w:tcPr>
          <w:p w14:paraId="4A9D9D6A" w14:textId="77777777" w:rsidR="00B652F5" w:rsidRDefault="00B652F5" w:rsidP="00B652F5">
            <w:pPr>
              <w:jc w:val="center"/>
            </w:pPr>
            <w:r>
              <w:t>1</w:t>
            </w:r>
          </w:p>
        </w:tc>
      </w:tr>
    </w:tbl>
    <w:p w14:paraId="4EA5B2CC" w14:textId="77777777" w:rsidR="00430442" w:rsidRDefault="00B652F5" w:rsidP="00430442">
      <w:r>
        <w:rPr>
          <w:rFonts w:eastAsiaTheme="minorHAnsi"/>
          <w:noProof/>
          <w:lang w:val="de-DE"/>
        </w:rPr>
        <mc:AlternateContent>
          <mc:Choice Requires="wps">
            <w:drawing>
              <wp:anchor distT="0" distB="0" distL="114300" distR="114300" simplePos="0" relativeHeight="251658294" behindDoc="0" locked="0" layoutInCell="1" allowOverlap="1" wp14:anchorId="4BA51210" wp14:editId="16B2D664">
                <wp:simplePos x="0" y="0"/>
                <wp:positionH relativeFrom="column">
                  <wp:posOffset>1655877</wp:posOffset>
                </wp:positionH>
                <wp:positionV relativeFrom="paragraph">
                  <wp:posOffset>11346</wp:posOffset>
                </wp:positionV>
                <wp:extent cx="832514" cy="859809"/>
                <wp:effectExtent l="0" t="0" r="0" b="0"/>
                <wp:wrapNone/>
                <wp:docPr id="111" name="Multiplikationszeichen 111"/>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A57768A" id="Multiplikationszeichen 111" o:spid="_x0000_s1026" style="position:absolute;margin-left:130.4pt;margin-top:.9pt;width:65.55pt;height:67.7pt;z-index:251658294;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14:paraId="45C90F81" w14:textId="77777777" w:rsidR="00B652F5" w:rsidRDefault="00B652F5" w:rsidP="00430442"/>
    <w:p w14:paraId="4D64A812" w14:textId="77777777" w:rsidR="00B652F5" w:rsidRDefault="00B652F5" w:rsidP="00430442"/>
    <w:p w14:paraId="29909D12" w14:textId="77777777" w:rsidR="00B652F5" w:rsidRDefault="00B652F5" w:rsidP="00430442"/>
    <w:p w14:paraId="2BE68FE9" w14:textId="77777777" w:rsidR="002C3C78" w:rsidRDefault="002C3C78" w:rsidP="00430442">
      <w:r>
        <w:t>Ergebnis:</w:t>
      </w:r>
    </w:p>
    <w:p w14:paraId="472BA55A" w14:textId="77777777" w:rsidR="002C3C78" w:rsidRPr="0040614E" w:rsidRDefault="002C3C78" w:rsidP="00430442">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50</w:t>
      </w:r>
      <w:r w:rsidR="0005147C">
        <w:t xml:space="preserve"> </w:t>
      </w:r>
      <w:r>
        <w:t>+</w:t>
      </w:r>
      <w:r w:rsidR="0005147C">
        <w:t xml:space="preserve"> </w:t>
      </w:r>
      <w:r>
        <w:t>0*100</w:t>
      </w:r>
      <w:r w:rsidR="0005147C">
        <w:t xml:space="preserve"> </w:t>
      </w:r>
      <w:r>
        <w:t>+</w:t>
      </w:r>
      <w:r w:rsidR="0005147C">
        <w:t xml:space="preserve"> </w:t>
      </w:r>
      <w:r>
        <w:t>0</w:t>
      </w:r>
      <w:r w:rsidR="0005147C">
        <w:t xml:space="preserve"> </w:t>
      </w:r>
      <w:r>
        <w:t>*</w:t>
      </w:r>
      <w:r w:rsidR="0005147C">
        <w:t xml:space="preserve"> </w:t>
      </w:r>
      <w:r>
        <w:t>100</w:t>
      </w:r>
      <w:r w:rsidR="0005147C">
        <w:t xml:space="preserve"> </w:t>
      </w:r>
      <w:r>
        <w:t>+</w:t>
      </w:r>
      <w:r w:rsidR="0005147C">
        <w:t xml:space="preserve"> </w:t>
      </w:r>
      <w:r>
        <w:t>0</w:t>
      </w:r>
      <w:r w:rsidR="0005147C">
        <w:t xml:space="preserve"> </w:t>
      </w:r>
      <w:r>
        <w:t>*</w:t>
      </w:r>
      <w:r w:rsidR="0005147C">
        <w:t xml:space="preserve"> </w:t>
      </w:r>
      <w:r>
        <w:t>50</w:t>
      </w:r>
      <w:r w:rsidR="0005147C">
        <w:t xml:space="preserve"> </w:t>
      </w:r>
      <w:r>
        <w:t>+</w:t>
      </w:r>
      <w:r w:rsidR="0005147C">
        <w:t xml:space="preserve"> </w:t>
      </w:r>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 xml:space="preserve">50 = </w:t>
      </w:r>
      <w:r w:rsidRPr="00765A34">
        <w:rPr>
          <w:u w:val="double"/>
        </w:rPr>
        <w:t>0</w:t>
      </w:r>
      <w:r>
        <w:t xml:space="preserve"> Es wurde keine Kante gefunden.</w:t>
      </w:r>
    </w:p>
    <w:p w14:paraId="70734103" w14:textId="77777777" w:rsidR="00765A34" w:rsidRDefault="00765A34" w:rsidP="00923832"/>
    <w:p w14:paraId="10920FB2" w14:textId="77777777" w:rsidR="00765A34" w:rsidRDefault="00765A34" w:rsidP="0022633C">
      <w:pPr>
        <w:pStyle w:val="berschrift6"/>
      </w:pPr>
      <w:r>
        <w:t>Gradianten zusammenfügen</w:t>
      </w:r>
    </w:p>
    <w:p w14:paraId="4E70E007" w14:textId="4B933D10"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Nu</w:t>
      </w:r>
      <w:r w:rsidR="00C85B07" w:rsidRPr="283CA348">
        <w:rPr>
          <w:rFonts w:asciiTheme="minorBidi" w:eastAsiaTheme="minorBidi" w:hAnsiTheme="minorBidi" w:cstheme="minorBidi"/>
          <w:lang w:eastAsia="en-US"/>
        </w:rPr>
        <w:t xml:space="preserve">n </w:t>
      </w:r>
      <w:r w:rsidR="00C85B07" w:rsidRPr="4E735435">
        <w:rPr>
          <w:rFonts w:asciiTheme="minorBidi" w:eastAsiaTheme="minorBidi" w:hAnsiTheme="minorBidi" w:cstheme="minorBidi"/>
          <w:lang w:eastAsia="en-US"/>
        </w:rPr>
        <w:t>hat</w:t>
      </w:r>
      <w:r w:rsidRPr="283CA348">
        <w:rPr>
          <w:rFonts w:asciiTheme="minorBidi" w:eastAsiaTheme="minorBidi" w:hAnsiTheme="minorBidi" w:cstheme="minorBidi"/>
          <w:lang w:eastAsia="en-US"/>
        </w:rPr>
        <w:t xml:space="preserve"> man 2 Gradienten (Gx, Gy). Diese können dann zusammen kombiniert werden, um die absolute Größe des Gradienten an jedem Punkt und die Orientierung dieses Gradienten zu finden. Die Gradientengröße ist gegeben durch: </w:t>
      </w:r>
    </w:p>
    <w:p w14:paraId="5B4F4781" w14:textId="77777777" w:rsidR="00923832" w:rsidRDefault="00923832" w:rsidP="00923832">
      <w:pPr>
        <w:rPr>
          <w:rFonts w:eastAsiaTheme="minorHAnsi"/>
          <w:lang w:eastAsia="en-US"/>
        </w:rPr>
      </w:pPr>
    </w:p>
    <w:p w14:paraId="0B770D56" w14:textId="77777777" w:rsidR="00923832" w:rsidRDefault="00923832" w:rsidP="00923832">
      <w:pPr>
        <w:rPr>
          <w:rFonts w:eastAsiaTheme="minorHAnsi"/>
          <w:lang w:eastAsia="en-US"/>
        </w:rPr>
      </w:pPr>
      <w:r>
        <w:rPr>
          <w:noProof/>
          <w:lang w:val="de-DE"/>
        </w:rPr>
        <w:drawing>
          <wp:inline distT="0" distB="0" distL="0" distR="0" wp14:anchorId="65D7875A" wp14:editId="65369F4A">
            <wp:extent cx="1544320" cy="293370"/>
            <wp:effectExtent l="0" t="0" r="0" b="0"/>
            <wp:docPr id="1638514923" name="picture" descr="Eqn:eqnr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44320" cy="293370"/>
                    </a:xfrm>
                    <a:prstGeom prst="rect">
                      <a:avLst/>
                    </a:prstGeom>
                  </pic:spPr>
                </pic:pic>
              </a:graphicData>
            </a:graphic>
          </wp:inline>
        </w:drawing>
      </w:r>
    </w:p>
    <w:p w14:paraId="71475E2D" w14:textId="77777777" w:rsidR="00923832" w:rsidRDefault="00923832" w:rsidP="00923832">
      <w:pPr>
        <w:rPr>
          <w:rFonts w:eastAsiaTheme="minorHAnsi"/>
          <w:lang w:eastAsia="en-US"/>
        </w:rPr>
      </w:pPr>
    </w:p>
    <w:p w14:paraId="59F4DE8E" w14:textId="77777777" w:rsidR="00923832" w:rsidRDefault="00923832" w:rsidP="00923832">
      <w:r>
        <w:t>Das kann mithilfe des Pythagoras berechnet werden. Dadurch werden unter anderem auch die negativen Gradienten eliminiert.</w:t>
      </w:r>
    </w:p>
    <w:p w14:paraId="220AD151" w14:textId="77777777" w:rsidR="00923832" w:rsidRDefault="00923832" w:rsidP="00923832">
      <w:pPr>
        <w:rPr>
          <w:rFonts w:eastAsiaTheme="minorHAnsi"/>
          <w:lang w:eastAsia="en-US"/>
        </w:rPr>
      </w:pPr>
    </w:p>
    <w:p w14:paraId="140CE134" w14:textId="77777777"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Aus Performance Gründen wird auch oft </w:t>
      </w:r>
      <w:r w:rsidR="00727138" w:rsidRPr="283CA348">
        <w:rPr>
          <w:rFonts w:asciiTheme="minorBidi" w:eastAsiaTheme="minorBidi" w:hAnsiTheme="minorBidi" w:cstheme="minorBidi"/>
          <w:lang w:eastAsia="en-US"/>
        </w:rPr>
        <w:t xml:space="preserve">auf eine Annäherung zurückgegriffen: </w:t>
      </w:r>
    </w:p>
    <w:p w14:paraId="4D283406" w14:textId="77777777" w:rsidR="00923832" w:rsidRDefault="00923832" w:rsidP="00923832">
      <w:pPr>
        <w:rPr>
          <w:rFonts w:eastAsiaTheme="minorHAnsi"/>
          <w:lang w:eastAsia="en-US"/>
        </w:rPr>
      </w:pPr>
    </w:p>
    <w:p w14:paraId="1A60A37F" w14:textId="77777777" w:rsidR="00923832" w:rsidRDefault="00923832" w:rsidP="00923832">
      <w:pPr>
        <w:rPr>
          <w:rFonts w:eastAsiaTheme="minorHAnsi"/>
          <w:lang w:eastAsia="en-US"/>
        </w:rPr>
      </w:pPr>
      <w:r>
        <w:rPr>
          <w:noProof/>
          <w:lang w:val="de-DE"/>
        </w:rPr>
        <w:drawing>
          <wp:anchor distT="0" distB="0" distL="114300" distR="114300" simplePos="0" relativeHeight="251658301" behindDoc="0" locked="0" layoutInCell="1" allowOverlap="1" wp14:anchorId="2E87E655" wp14:editId="2E9C25C5">
            <wp:simplePos x="0" y="0"/>
            <wp:positionH relativeFrom="margin">
              <wp:align>left</wp:align>
            </wp:positionH>
            <wp:positionV relativeFrom="paragraph">
              <wp:posOffset>11346</wp:posOffset>
            </wp:positionV>
            <wp:extent cx="1457960" cy="250190"/>
            <wp:effectExtent l="0" t="0" r="8890" b="0"/>
            <wp:wrapSquare wrapText="bothSides"/>
            <wp:docPr id="96" name="Grafik 96" descr="Eqn:eqnro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n:eqnrob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57960" cy="250190"/>
                    </a:xfrm>
                    <a:prstGeom prst="rect">
                      <a:avLst/>
                    </a:prstGeom>
                    <a:noFill/>
                    <a:ln>
                      <a:noFill/>
                    </a:ln>
                  </pic:spPr>
                </pic:pic>
              </a:graphicData>
            </a:graphic>
          </wp:anchor>
        </w:drawing>
      </w:r>
    </w:p>
    <w:p w14:paraId="086D0666" w14:textId="77777777" w:rsidR="00923832" w:rsidRDefault="00923832" w:rsidP="00923832">
      <w:pPr>
        <w:rPr>
          <w:rFonts w:eastAsiaTheme="minorHAnsi"/>
          <w:lang w:eastAsia="en-US"/>
        </w:rPr>
      </w:pPr>
    </w:p>
    <w:p w14:paraId="599B2090" w14:textId="77777777"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Die Richtung der einzelnen Kantenpixel kann mithilfe des Arkustangens berechnet werden.</w:t>
      </w:r>
    </w:p>
    <w:p w14:paraId="2F3D2648" w14:textId="77777777" w:rsidR="00923832" w:rsidRDefault="00923832" w:rsidP="00923832">
      <w:pPr>
        <w:rPr>
          <w:rFonts w:eastAsiaTheme="minorHAnsi"/>
          <w:lang w:eastAsia="en-US"/>
        </w:rPr>
      </w:pPr>
    </w:p>
    <w:p w14:paraId="57F25632" w14:textId="77777777" w:rsidR="002C3C78" w:rsidRDefault="00923832" w:rsidP="00430442">
      <w:r>
        <w:rPr>
          <w:noProof/>
          <w:lang w:val="de-DE"/>
        </w:rPr>
        <w:drawing>
          <wp:inline distT="0" distB="0" distL="0" distR="0" wp14:anchorId="3761B6B5" wp14:editId="3AAB03D0">
            <wp:extent cx="1587500" cy="250190"/>
            <wp:effectExtent l="0" t="0" r="0" b="0"/>
            <wp:docPr id="135" name="Grafik 135" descr="Eqn:eqnso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n:eqnsob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7500" cy="250190"/>
                    </a:xfrm>
                    <a:prstGeom prst="rect">
                      <a:avLst/>
                    </a:prstGeom>
                    <a:noFill/>
                    <a:ln>
                      <a:noFill/>
                    </a:ln>
                  </pic:spPr>
                </pic:pic>
              </a:graphicData>
            </a:graphic>
          </wp:inline>
        </w:drawing>
      </w:r>
      <w:r w:rsidRPr="283CA348">
        <w:rPr>
          <w:rFonts w:eastAsiaTheme="minorEastAsia" w:cstheme="minorBidi"/>
          <w:lang w:eastAsia="en-US"/>
        </w:rPr>
        <w:t xml:space="preserve"> </w:t>
      </w:r>
      <w:r>
        <w:rPr>
          <w:rFonts w:eastAsiaTheme="minorHAnsi"/>
          <w:lang w:eastAsia="en-US"/>
        </w:rPr>
        <w:br w:type="textWrapping" w:clear="all"/>
      </w:r>
    </w:p>
    <w:p w14:paraId="06E1A54B" w14:textId="77777777" w:rsidR="00F135C5" w:rsidRDefault="00F135C5" w:rsidP="00430442">
      <w:r>
        <w:lastRenderedPageBreak/>
        <w:t>Da jeder Pixel allerdings nur 8 Nachbarn hat, werden die Kantenrichtungen gerundet auf 0°, 45°, 90° und 135°</w:t>
      </w:r>
    </w:p>
    <w:p w14:paraId="198EDBA8" w14:textId="77777777" w:rsidR="003437B3" w:rsidRDefault="003437B3" w:rsidP="00430442"/>
    <w:p w14:paraId="188D725B" w14:textId="77777777" w:rsidR="00871958" w:rsidRPr="0040614E" w:rsidRDefault="00765A34" w:rsidP="006E7CA0">
      <w:pPr>
        <w:pStyle w:val="berschrift5"/>
      </w:pPr>
      <w:r>
        <w:br w:type="column"/>
      </w:r>
      <w:r w:rsidR="00871958" w:rsidRPr="0040614E">
        <w:lastRenderedPageBreak/>
        <w:t>Unterdrückung von Nicht-Maxima</w:t>
      </w:r>
    </w:p>
    <w:p w14:paraId="0568DAFD" w14:textId="77777777" w:rsidR="006E7CA0" w:rsidRPr="0040614E" w:rsidRDefault="00765A34" w:rsidP="00430442">
      <w:r>
        <w:t xml:space="preserve">Gerade, wenn davor der Gaußsche Weichzeichner angewendet wird, werden beim reinen Canny mehrere Kanten erkannt. </w:t>
      </w:r>
      <w:r w:rsidR="00871958" w:rsidRPr="0040614E">
        <w:t>Dabei werden Kanten, deren Breite mehr als ein Pixel</w:t>
      </w:r>
      <w:r w:rsidR="00871958">
        <w:t xml:space="preserve"> </w:t>
      </w:r>
      <w:r>
        <w:t xml:space="preserve">beträgt </w:t>
      </w:r>
      <w:r w:rsidR="00871958">
        <w:t>auf nur ein Pixel</w:t>
      </w:r>
      <w:r w:rsidR="00871958" w:rsidRPr="0040614E">
        <w:t xml:space="preserve"> „ausgedünnt“</w:t>
      </w:r>
      <w:r w:rsidR="00871958">
        <w:t>.</w:t>
      </w:r>
      <w:r w:rsidR="00543127">
        <w:t xml:space="preserve"> Es sollen nur die Maxima, also die größten Kantenwerte erhalten bleiben. </w:t>
      </w:r>
      <w:r w:rsidR="006E7CA0">
        <w:t xml:space="preserve">Für jedes Pixel aus G(x,y) wird der Wert mit dem Wert links und rechts verglichen. Nur der Maximalwert wird als Kante erkannt bleiben, der Rest wird auf Null gesetzt.  </w:t>
      </w:r>
      <w:r>
        <w:t>Dafür ist auch die Kantenrichtung aus dem Sobel Algorithmus wichtig, um damit die echten Kantennachbaren zu bestimmen. Nach diesem Prozess wir jede Kante in der Mitte als „einpixelig“ erkannt.</w:t>
      </w:r>
    </w:p>
    <w:p w14:paraId="22A5CBCB" w14:textId="77777777" w:rsidR="00871958" w:rsidRPr="0040614E" w:rsidRDefault="006E7CA0" w:rsidP="006E7CA0">
      <w:pPr>
        <w:pStyle w:val="berschrift5"/>
      </w:pPr>
      <w:r>
        <w:br w:type="column"/>
      </w:r>
      <w:r w:rsidR="00871958" w:rsidRPr="0040614E">
        <w:lastRenderedPageBreak/>
        <w:t>Hysterese</w:t>
      </w:r>
    </w:p>
    <w:p w14:paraId="4D87E0D8" w14:textId="77777777" w:rsidR="00871958" w:rsidRDefault="00871958" w:rsidP="00871958">
      <w:r w:rsidRPr="0040614E">
        <w:t>Nun werden noch an zu vielen Orten Kanten erkannt. Um das zu verhindern gibt es zwei Schwellwerte minVal und maxVal. Alle Werte unterhalb von minVal werden automatisch nicht als Kante erkannt, alle Pixel, die über maxVal liegen, werden automatisch als Kante erkannt. Alle Pixel dazwischen werden nur dann als K</w:t>
      </w:r>
      <w:r>
        <w:t>ante erkannt, wenn sich direkt daneben ein „Kantenpixel“ befindet.</w:t>
      </w:r>
    </w:p>
    <w:p w14:paraId="70C99DDA" w14:textId="77777777" w:rsidR="00871958" w:rsidRDefault="00871958" w:rsidP="00871958"/>
    <w:p w14:paraId="01B996CE" w14:textId="77777777" w:rsidR="00695CFF" w:rsidRDefault="00871958" w:rsidP="00695CFF">
      <w:pPr>
        <w:keepNext/>
      </w:pPr>
      <w:r>
        <w:rPr>
          <w:noProof/>
          <w:lang w:val="de-DE"/>
        </w:rPr>
        <w:drawing>
          <wp:inline distT="0" distB="0" distL="0" distR="0" wp14:anchorId="4DBE1608" wp14:editId="71C299AA">
            <wp:extent cx="4286885" cy="2505710"/>
            <wp:effectExtent l="0" t="0" r="0" b="8890"/>
            <wp:docPr id="675971418" name="picture" descr="hystere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4286885" cy="2505710"/>
                    </a:xfrm>
                    <a:prstGeom prst="rect">
                      <a:avLst/>
                    </a:prstGeom>
                  </pic:spPr>
                </pic:pic>
              </a:graphicData>
            </a:graphic>
          </wp:inline>
        </w:drawing>
      </w:r>
    </w:p>
    <w:p w14:paraId="47DB11CF" w14:textId="4445DE0A" w:rsidR="00871958" w:rsidRPr="008C6538" w:rsidRDefault="00695CFF" w:rsidP="00695CFF">
      <w:pPr>
        <w:pStyle w:val="Beschriftung"/>
        <w:rPr>
          <w:lang w:val="en-GB"/>
        </w:rPr>
      </w:pPr>
      <w:bookmarkStart w:id="261" w:name="_Toc478318091"/>
      <w:bookmarkStart w:id="262" w:name="_Toc478380028"/>
      <w:r w:rsidRPr="008C6538">
        <w:rPr>
          <w:lang w:val="en-GB"/>
        </w:rPr>
        <w:t xml:space="preserve">Abbildung </w:t>
      </w:r>
      <w:r w:rsidR="008C6538">
        <w:fldChar w:fldCharType="begin"/>
      </w:r>
      <w:r w:rsidR="008C6538" w:rsidRPr="008C6538">
        <w:rPr>
          <w:lang w:val="en-GB"/>
        </w:rPr>
        <w:instrText xml:space="preserve"> SEQ Abbildung \* ARABIC </w:instrText>
      </w:r>
      <w:r w:rsidR="008C6538">
        <w:fldChar w:fldCharType="separate"/>
      </w:r>
      <w:r w:rsidR="00DD092B">
        <w:rPr>
          <w:noProof/>
          <w:lang w:val="en-GB"/>
        </w:rPr>
        <w:t>18</w:t>
      </w:r>
      <w:r w:rsidR="008C6538">
        <w:rPr>
          <w:noProof/>
        </w:rPr>
        <w:fldChar w:fldCharType="end"/>
      </w:r>
      <w:r w:rsidRPr="008C6538">
        <w:rPr>
          <w:lang w:val="en-GB"/>
        </w:rPr>
        <w:t>: Canny maxVal, minVal</w:t>
      </w:r>
      <w:bookmarkEnd w:id="261"/>
      <w:bookmarkEnd w:id="262"/>
    </w:p>
    <w:p w14:paraId="3A471C27" w14:textId="2E4316D0" w:rsidR="00871958" w:rsidRPr="008C6538" w:rsidRDefault="00871958" w:rsidP="00316413">
      <w:pPr>
        <w:tabs>
          <w:tab w:val="left" w:pos="6684"/>
        </w:tabs>
        <w:rPr>
          <w:lang w:val="en-GB"/>
        </w:rPr>
      </w:pPr>
      <w:r w:rsidRPr="008C6538">
        <w:rPr>
          <w:lang w:val="en-GB"/>
        </w:rPr>
        <w:t>http://docs.opencv.org/trunk/da/d22/tutorial_py_canny.html</w:t>
      </w:r>
      <w:r w:rsidR="00316413">
        <w:rPr>
          <w:lang w:val="en-GB"/>
        </w:rPr>
        <w:tab/>
      </w:r>
    </w:p>
    <w:p w14:paraId="550FC880" w14:textId="77777777" w:rsidR="00871958" w:rsidRPr="008C6538" w:rsidRDefault="00871958" w:rsidP="00871958">
      <w:pPr>
        <w:rPr>
          <w:lang w:val="en-GB"/>
        </w:rPr>
      </w:pPr>
    </w:p>
    <w:p w14:paraId="598BC984" w14:textId="77777777" w:rsidR="00871958" w:rsidRDefault="00871958" w:rsidP="00871958">
      <w:r>
        <w:t xml:space="preserve">Der Teil A in diesem Bild wird generell als Bild Kante erkannt. Den Teil C, also jenen, der unter der oberen Schwelle liegt, wird nur deshalb auch als Kante erkannt, weil die Kante mit dem A-Teil der Kante zusammenhängt. Wäre diese Kurve unter die minVal gegangen, würde sich eine Lücke bei der Kante auftuen. </w:t>
      </w:r>
      <w:r>
        <w:br/>
        <w:t>Die mögliche Linie B, wird nicht als Kante erkannt, da sie sich zwischen den 2 Parameter befindet und nicht mit einem Teil über der maxVal zusammenhängt.</w:t>
      </w:r>
    </w:p>
    <w:p w14:paraId="62BE9FD2" w14:textId="77777777" w:rsidR="000A5AD8" w:rsidRPr="00871958" w:rsidRDefault="000A5AD8" w:rsidP="002E2CE1"/>
    <w:p w14:paraId="46063772" w14:textId="77777777" w:rsidR="000A5AD8" w:rsidRPr="00871958" w:rsidRDefault="000A5AD8" w:rsidP="002E2CE1"/>
    <w:p w14:paraId="7789E96D" w14:textId="77777777" w:rsidR="000A5AD8" w:rsidRPr="00871958" w:rsidRDefault="000A5AD8" w:rsidP="002E2CE1"/>
    <w:p w14:paraId="2B8E4DA6" w14:textId="308D0469" w:rsidR="00BC64CD" w:rsidRPr="00B23A7D" w:rsidRDefault="00871958" w:rsidP="00BC64CD">
      <w:pPr>
        <w:pStyle w:val="berschrift4"/>
        <w:rPr>
          <w:lang w:val="en-GB"/>
        </w:rPr>
      </w:pPr>
      <w:r w:rsidRPr="00636F95">
        <w:br w:type="column"/>
      </w:r>
      <w:r w:rsidR="004633B9">
        <w:rPr>
          <w:lang w:val="en-GB"/>
        </w:rPr>
        <w:lastRenderedPageBreak/>
        <w:t>Hough Circle Transformation</w:t>
      </w:r>
    </w:p>
    <w:p w14:paraId="4049AF46" w14:textId="47709833" w:rsidR="00BC64CD" w:rsidRDefault="00BD7AF4" w:rsidP="00BC64CD">
      <w:pPr>
        <w:pStyle w:val="berschrift5"/>
        <w:rPr>
          <w:lang w:val="en-GB"/>
        </w:rPr>
      </w:pPr>
      <w:r>
        <w:rPr>
          <w:lang w:val="en-GB"/>
        </w:rPr>
        <w:t>Hough Transformation</w:t>
      </w:r>
    </w:p>
    <w:p w14:paraId="6CFF8B38" w14:textId="5C4D9D33" w:rsidR="00BC64CD" w:rsidRDefault="00BC64CD" w:rsidP="00BC64CD">
      <w:r w:rsidRPr="00BC64CD">
        <w:t xml:space="preserve">Dabei handelt es sich um ein globales Verfahren zur Erkennung von </w:t>
      </w:r>
      <w:r>
        <w:t>Geraden, Kreisen oder anderen geometrischen Figuren</w:t>
      </w:r>
      <w:r w:rsidR="00766903">
        <w:t xml:space="preserve"> in einem Schwarz-Weiß Bild nach einer Kantendetection.</w:t>
      </w:r>
    </w:p>
    <w:p w14:paraId="4D8ACA6F" w14:textId="752401C8" w:rsidR="00766903" w:rsidRDefault="00766903" w:rsidP="00BC64CD">
      <w:r>
        <w:t>Dafür wird ein Hough Raum erschaffen. Es werden Bei jedem Punkt, der auf einer Kante liegt, alle möglichen Parameter der zu findenden Figur im Houghraum eingetragen werden. Jeder Punkt in diesem Raum entspricht einem geometrischen Raum im Bild.</w:t>
      </w:r>
    </w:p>
    <w:p w14:paraId="01654AEC" w14:textId="1D9F0F76" w:rsidR="00CF179C" w:rsidRDefault="00CF179C" w:rsidP="00BC64CD"/>
    <w:p w14:paraId="0108CC13" w14:textId="4E7E78DD" w:rsidR="00AA66B9" w:rsidRDefault="00AA66B9" w:rsidP="00BC64CD">
      <w:r>
        <w:t>Hough Line Transformation</w:t>
      </w:r>
    </w:p>
    <w:p w14:paraId="64EF9EE2" w14:textId="4CEA3EFC" w:rsidR="00AA66B9" w:rsidRPr="00BC64CD" w:rsidRDefault="00AA66B9" w:rsidP="00BC64CD">
      <w:r>
        <w:t xml:space="preserve">Im </w:t>
      </w:r>
      <w:r w:rsidR="006A2E90">
        <w:t>Allgemeinen k</w:t>
      </w:r>
      <w:r>
        <w:t xml:space="preserve">ann die Linie y=k*x+d als Punkt in diesem Houghraum dargestellt werden, bei vertikalen Linien würden allerdings unendlich viele Werte von K führen. Deshalb wird die Hesse-Normalform angewandt: </w:t>
      </w:r>
    </w:p>
    <w:p w14:paraId="278D891D" w14:textId="51B742E3" w:rsidR="00BC64CD" w:rsidRPr="00490A66" w:rsidRDefault="00AA66B9" w:rsidP="00BC64CD">
      <w:r w:rsidRPr="00490A66">
        <w:t>r= x*cos(</w:t>
      </w:r>
      <w:r w:rsidRPr="6AAF386F">
        <w:rPr>
          <w:rFonts w:ascii="Arial" w:eastAsia="Arial" w:hAnsi="Arial" w:cs="Arial"/>
          <w:color w:val="222222"/>
          <w:shd w:val="clear" w:color="auto" w:fill="FFFFFF"/>
        </w:rPr>
        <w:t>θ</w:t>
      </w:r>
      <w:r w:rsidRPr="00490A66">
        <w:t>) + y* sin(</w:t>
      </w:r>
      <w:r w:rsidRPr="6AAF386F">
        <w:rPr>
          <w:rFonts w:ascii="Arial" w:eastAsia="Arial" w:hAnsi="Arial" w:cs="Arial"/>
          <w:color w:val="222222"/>
          <w:shd w:val="clear" w:color="auto" w:fill="FFFFFF"/>
        </w:rPr>
        <w:t>θ</w:t>
      </w:r>
      <w:r w:rsidRPr="00490A66">
        <w:t>)</w:t>
      </w:r>
    </w:p>
    <w:p w14:paraId="64E501C4" w14:textId="241510CA" w:rsidR="00AA66B9" w:rsidRPr="00BC64CD" w:rsidRDefault="00AA66B9" w:rsidP="00BC64CD">
      <w:r>
        <w:t xml:space="preserve">r ist dabei </w:t>
      </w:r>
      <w:r w:rsidR="00717CC5">
        <w:t xml:space="preserve">der Abstand vom Ursprung zu einem nächsten Punkt der Geraden. </w:t>
      </w:r>
    </w:p>
    <w:p w14:paraId="5187EA30" w14:textId="2E0E95D7" w:rsidR="000A5AD8" w:rsidRDefault="000A5AD8" w:rsidP="002E2CE1">
      <w:r w:rsidRPr="004633B9">
        <w:t xml:space="preserve"> </w:t>
      </w:r>
      <w:r>
        <w:t xml:space="preserve">Und mit dem Ergebnis nach </w:t>
      </w:r>
      <w:r w:rsidR="006A2E90">
        <w:t>Linien</w:t>
      </w:r>
      <w:r>
        <w:t xml:space="preserve"> gesucht. </w:t>
      </w:r>
    </w:p>
    <w:p w14:paraId="0465962E" w14:textId="4D100E44" w:rsidR="009A25AA" w:rsidRDefault="004A1D8A" w:rsidP="002E2CE1">
      <w:r>
        <w:t xml:space="preserve">Dabei ist dieser Algorithmus </w:t>
      </w:r>
      <w:r w:rsidR="00BD7AF4">
        <w:t>sehr resistent</w:t>
      </w:r>
      <w:r w:rsidR="00212B71">
        <w:t xml:space="preserve"> gegen nicht perfekten Kreisen und </w:t>
      </w:r>
      <w:r w:rsidR="009A7F3D">
        <w:t>Bildrauschen. Es wird versucht, einen Kreis zu finden, der mit den zuvor erkannten Kanten am ehesten einem Kreis entspricht.</w:t>
      </w:r>
    </w:p>
    <w:p w14:paraId="2D806296" w14:textId="5623E0C1" w:rsidR="005B4F1C" w:rsidRDefault="005B4F1C" w:rsidP="002E2CE1">
      <w:r>
        <w:t>Funktionsweise:</w:t>
      </w:r>
    </w:p>
    <w:p w14:paraId="2E28EEC8" w14:textId="6E13CB3F" w:rsidR="005B4F1C" w:rsidRDefault="005B4F1C" w:rsidP="002E2CE1">
      <w:r>
        <w:t xml:space="preserve">Dabei wird jeder Punkt der davor gefundenen Kanten </w:t>
      </w:r>
      <w:r w:rsidR="00AD7EFA">
        <w:t>durchsucht.</w:t>
      </w:r>
    </w:p>
    <w:p w14:paraId="126D57F0" w14:textId="361C5F73" w:rsidR="005B4F1C" w:rsidRDefault="00717CC5" w:rsidP="002E2CE1">
      <w:r>
        <w:rPr>
          <w:noProof/>
          <w:lang w:val="de-DE"/>
        </w:rPr>
        <w:drawing>
          <wp:inline distT="0" distB="0" distL="0" distR="0" wp14:anchorId="0DE03EEA" wp14:editId="1CCD78C8">
            <wp:extent cx="5525135" cy="3001010"/>
            <wp:effectExtent l="0" t="0" r="0" b="8890"/>
            <wp:docPr id="30" name="Grafik 30" descr="Hough transform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ugh transform diagr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25135" cy="3001010"/>
                    </a:xfrm>
                    <a:prstGeom prst="rect">
                      <a:avLst/>
                    </a:prstGeom>
                    <a:noFill/>
                    <a:ln>
                      <a:noFill/>
                    </a:ln>
                  </pic:spPr>
                </pic:pic>
              </a:graphicData>
            </a:graphic>
          </wp:inline>
        </w:drawing>
      </w:r>
    </w:p>
    <w:p w14:paraId="79869A30" w14:textId="66A5893E" w:rsidR="00214A69" w:rsidRDefault="00214A69" w:rsidP="002E2CE1"/>
    <w:p w14:paraId="778F0B4D" w14:textId="569A2FDF" w:rsidR="00214A69" w:rsidRDefault="00214A69" w:rsidP="002E2CE1"/>
    <w:p w14:paraId="742B6569" w14:textId="49848725" w:rsidR="00214A69" w:rsidRDefault="00214A69" w:rsidP="002E2CE1">
      <w:r>
        <w:t xml:space="preserve">Bei dieser Grafik handelt es sich </w:t>
      </w:r>
      <w:r w:rsidR="0047000F">
        <w:t>vereinfacht</w:t>
      </w:r>
      <w:r>
        <w:t xml:space="preserve"> um eine 3 untersuchte Punkte</w:t>
      </w:r>
      <w:r w:rsidR="00BC0A0B">
        <w:t>, die von einem</w:t>
      </w:r>
      <w:r w:rsidR="0047000F">
        <w:t xml:space="preserve"> Kantenerkennungsalgorithmus als Kante erkannt worden sind</w:t>
      </w:r>
      <w:r w:rsidR="004F24FA">
        <w:t xml:space="preserve">. </w:t>
      </w:r>
    </w:p>
    <w:p w14:paraId="6FF2FC61" w14:textId="4FE720E2" w:rsidR="005B086D" w:rsidRDefault="00FE534B" w:rsidP="002E2CE1">
      <w:r>
        <w:t xml:space="preserve">Zu jedem Punkt werden </w:t>
      </w:r>
      <w:r w:rsidR="00280652">
        <w:t xml:space="preserve">durchgezogene </w:t>
      </w:r>
      <w:r w:rsidR="00B25221">
        <w:t xml:space="preserve">Linien </w:t>
      </w:r>
      <w:r w:rsidR="0047000F">
        <w:t>in alle Richtungen</w:t>
      </w:r>
      <w:r w:rsidR="00B25221">
        <w:t xml:space="preserve"> gezogen, die den Punkt in verschiedene Richtungen scheiden. </w:t>
      </w:r>
    </w:p>
    <w:p w14:paraId="7749F765" w14:textId="77777777" w:rsidR="001A19B2" w:rsidRDefault="005B086D" w:rsidP="00135735">
      <w:r>
        <w:t xml:space="preserve">Dazu gibt es die geschrichelten </w:t>
      </w:r>
      <w:r w:rsidR="00CC0082">
        <w:t>Linien</w:t>
      </w:r>
      <w:r>
        <w:t xml:space="preserve">, </w:t>
      </w:r>
      <w:r w:rsidR="00657571">
        <w:t xml:space="preserve">die </w:t>
      </w:r>
      <w:r w:rsidR="00461E7A">
        <w:t xml:space="preserve">senkrecht zu den Linien stehen und durch den Bildursprung gehen. </w:t>
      </w:r>
      <w:r w:rsidR="00BB0B13">
        <w:t xml:space="preserve">Diese Länge gibt </w:t>
      </w:r>
      <w:r w:rsidR="007657C4">
        <w:t>die Distanz an</w:t>
      </w:r>
      <w:r w:rsidR="001A19B2">
        <w:t>.</w:t>
      </w:r>
    </w:p>
    <w:p w14:paraId="63D6C58B" w14:textId="7C6F25F7" w:rsidR="009474B5" w:rsidRDefault="001A19B2" w:rsidP="00135735">
      <w:r>
        <w:t>D</w:t>
      </w:r>
      <w:r w:rsidR="006535CF">
        <w:t xml:space="preserve">er Winkel zwischen der X-Achse und diesen Linien </w:t>
      </w:r>
      <w:r>
        <w:t>gibt den</w:t>
      </w:r>
      <w:r w:rsidR="006535CF">
        <w:t xml:space="preserve"> Winkel</w:t>
      </w:r>
      <w:r>
        <w:t xml:space="preserve"> an.</w:t>
      </w:r>
    </w:p>
    <w:p w14:paraId="5F481993" w14:textId="0AA850A8" w:rsidR="00214A69" w:rsidRDefault="0038102E" w:rsidP="002E2CE1">
      <w:r>
        <w:t xml:space="preserve">Diese </w:t>
      </w:r>
      <w:r w:rsidR="00CB6490">
        <w:t>Tabellen lassen sich auch als Kurven darstellen:</w:t>
      </w:r>
    </w:p>
    <w:p w14:paraId="6759359C" w14:textId="10A5F95B" w:rsidR="00214A69" w:rsidRDefault="002B21AD" w:rsidP="002E2CE1">
      <w:r>
        <w:rPr>
          <w:noProof/>
          <w:lang w:val="de-DE"/>
        </w:rPr>
        <w:drawing>
          <wp:inline distT="0" distB="0" distL="0" distR="0" wp14:anchorId="778DBE4E" wp14:editId="4DD104FA">
            <wp:extent cx="3663189" cy="2988945"/>
            <wp:effectExtent l="0" t="0" r="0" b="1905"/>
            <wp:docPr id="31" name="Grafik 31" descr="Hough space plo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ough space plot exampl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65544" cy="2990867"/>
                    </a:xfrm>
                    <a:prstGeom prst="rect">
                      <a:avLst/>
                    </a:prstGeom>
                    <a:noFill/>
                    <a:ln>
                      <a:noFill/>
                    </a:ln>
                  </pic:spPr>
                </pic:pic>
              </a:graphicData>
            </a:graphic>
          </wp:inline>
        </w:drawing>
      </w:r>
    </w:p>
    <w:p w14:paraId="676F961F" w14:textId="4574C40A" w:rsidR="005B4F1C" w:rsidRDefault="0093180B" w:rsidP="002E2CE1">
      <w:r>
        <w:t xml:space="preserve">Je mehr Kurven sich an einem Punkt treffen, desto </w:t>
      </w:r>
      <w:r w:rsidR="00A72DEF">
        <w:t>sicherer handelt es sich an diesem Punkt um einen Gerade.</w:t>
      </w:r>
    </w:p>
    <w:p w14:paraId="79994540" w14:textId="77777777" w:rsidR="003C1C12" w:rsidRDefault="003C1C12" w:rsidP="002E2CE1"/>
    <w:p w14:paraId="3B3CAF5A" w14:textId="3928A9F4" w:rsidR="003C1C12" w:rsidRDefault="003C1C12" w:rsidP="002E2CE1">
      <w:r>
        <w:t xml:space="preserve">Um diesen Algorithmus </w:t>
      </w:r>
      <w:r w:rsidR="001508AA">
        <w:t xml:space="preserve">für die Kreiserkennung umzuschreiben muss folgendes erledigt werden: </w:t>
      </w:r>
    </w:p>
    <w:p w14:paraId="64766A74" w14:textId="29E09202" w:rsidR="001508AA" w:rsidRDefault="001763E7" w:rsidP="002E2CE1">
      <w:r>
        <w:t xml:space="preserve">Zuerst wird ein </w:t>
      </w:r>
      <w:r w:rsidR="00CA27E5">
        <w:t>Houghraum mit Nullen befüllt.</w:t>
      </w:r>
    </w:p>
    <w:p w14:paraId="792FB61A" w14:textId="01743205" w:rsidR="005E6A4D" w:rsidRDefault="005E6A4D" w:rsidP="002E2CE1">
      <w:r>
        <w:rPr>
          <w:noProof/>
          <w:lang w:val="de-DE"/>
        </w:rPr>
        <w:drawing>
          <wp:anchor distT="0" distB="0" distL="114300" distR="114300" simplePos="0" relativeHeight="251658313" behindDoc="0" locked="0" layoutInCell="1" allowOverlap="1" wp14:anchorId="79A48A56" wp14:editId="4626C271">
            <wp:simplePos x="0" y="0"/>
            <wp:positionH relativeFrom="column">
              <wp:posOffset>1280160</wp:posOffset>
            </wp:positionH>
            <wp:positionV relativeFrom="paragraph">
              <wp:posOffset>12065</wp:posOffset>
            </wp:positionV>
            <wp:extent cx="1666875" cy="228600"/>
            <wp:effectExtent l="0" t="0" r="952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666875" cy="228600"/>
                    </a:xfrm>
                    <a:prstGeom prst="rect">
                      <a:avLst/>
                    </a:prstGeom>
                  </pic:spPr>
                </pic:pic>
              </a:graphicData>
            </a:graphic>
            <wp14:sizeRelH relativeFrom="page">
              <wp14:pctWidth>0</wp14:pctWidth>
            </wp14:sizeRelH>
            <wp14:sizeRelV relativeFrom="page">
              <wp14:pctHeight>0</wp14:pctHeight>
            </wp14:sizeRelV>
          </wp:anchor>
        </w:drawing>
      </w:r>
      <w:r>
        <w:t xml:space="preserve">Mit </w:t>
      </w:r>
      <w:r w:rsidR="004E6A3A">
        <w:t>dem Ausdruck</w:t>
      </w:r>
      <w:r>
        <w:tab/>
        <w:t xml:space="preserve">wird </w:t>
      </w:r>
      <w:r w:rsidR="00AE5363">
        <w:t>die Mitte des Kreises bestimmt.</w:t>
      </w:r>
    </w:p>
    <w:p w14:paraId="5539515C" w14:textId="77777777" w:rsidR="004E6A3A" w:rsidRDefault="004E6A3A" w:rsidP="002E2CE1"/>
    <w:p w14:paraId="56FC5BAC" w14:textId="60EC7021" w:rsidR="001B48C8" w:rsidRDefault="00584BA5" w:rsidP="002E2CE1">
      <w:r>
        <w:t>r ist dabei der Radius</w:t>
      </w:r>
    </w:p>
    <w:p w14:paraId="001B8E8A" w14:textId="0BE7028A" w:rsidR="00584BA5" w:rsidRDefault="00584BA5" w:rsidP="002E2CE1">
      <w:r>
        <w:t>a und b stellen den die Koordinaten des Kreismittelpunktes dar.</w:t>
      </w:r>
    </w:p>
    <w:p w14:paraId="3545EA14" w14:textId="77777777" w:rsidR="00584BA5" w:rsidRDefault="00584BA5" w:rsidP="002E2CE1"/>
    <w:p w14:paraId="6E2FA437" w14:textId="77777777" w:rsidR="00AE5363" w:rsidRDefault="00A53376" w:rsidP="002E2CE1">
      <w:r>
        <w:rPr>
          <w:noProof/>
          <w:lang w:val="de-DE"/>
        </w:rPr>
        <w:lastRenderedPageBreak/>
        <w:drawing>
          <wp:inline distT="0" distB="0" distL="0" distR="0" wp14:anchorId="4A2A1EB3" wp14:editId="268EB967">
            <wp:extent cx="5731510" cy="2567239"/>
            <wp:effectExtent l="0" t="0" r="2540" b="5080"/>
            <wp:docPr id="29" name="Grafik 29" descr="Kreis Hough Umwandlung von vier Punkten auf einen Kr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reis Hough Umwandlung von vier Punkten auf einen Krei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2567239"/>
                    </a:xfrm>
                    <a:prstGeom prst="rect">
                      <a:avLst/>
                    </a:prstGeom>
                    <a:noFill/>
                    <a:ln>
                      <a:noFill/>
                    </a:ln>
                  </pic:spPr>
                </pic:pic>
              </a:graphicData>
            </a:graphic>
          </wp:inline>
        </w:drawing>
      </w:r>
    </w:p>
    <w:p w14:paraId="78D03437" w14:textId="751EFE09" w:rsidR="00CA27E5" w:rsidRDefault="00CA27E5" w:rsidP="002E2CE1"/>
    <w:p w14:paraId="624FAAD2" w14:textId="6A6FFA56" w:rsidR="006057DA" w:rsidRDefault="003A68D0" w:rsidP="002E2CE1">
      <w:r>
        <w:t>Erkennung mit bekannte</w:t>
      </w:r>
      <w:r w:rsidR="006057DA">
        <w:t>m Radius:</w:t>
      </w:r>
    </w:p>
    <w:p w14:paraId="5B234A9A" w14:textId="765F48F9" w:rsidR="004D13F4" w:rsidRDefault="004D13F4" w:rsidP="002E2CE1">
      <w:r>
        <w:t>Es</w:t>
      </w:r>
      <w:r w:rsidR="007D0D0D">
        <w:t xml:space="preserve"> werden an den erkannten Kanten des Bildes </w:t>
      </w:r>
      <w:r w:rsidR="006057DA">
        <w:t>Kreise mit dem Radius gezeichnet</w:t>
      </w:r>
      <w:r w:rsidR="00631075">
        <w:t>.</w:t>
      </w:r>
      <w:r w:rsidR="00BD5AA4">
        <w:t xml:space="preserve"> Der Kantenpunkt stellt </w:t>
      </w:r>
      <w:r w:rsidR="00F464B7">
        <w:t xml:space="preserve">dabei den Mittelpunkt eines Kreises dar. </w:t>
      </w:r>
      <w:r w:rsidR="00631075">
        <w:t xml:space="preserve"> Ein Kreis wird dann erkannt, w</w:t>
      </w:r>
      <w:r w:rsidR="005B3F57">
        <w:t>enn</w:t>
      </w:r>
      <w:r w:rsidR="0006582E">
        <w:t xml:space="preserve"> sich die Kreise so, wie in dem Blauen Bild zu sehen ist, </w:t>
      </w:r>
      <w:r w:rsidR="007D2BFE">
        <w:t xml:space="preserve">in der Mitte treffen. </w:t>
      </w:r>
    </w:p>
    <w:p w14:paraId="6C255193" w14:textId="289C990C" w:rsidR="00DC4068" w:rsidRDefault="00DC4068" w:rsidP="002E2CE1">
      <w:r>
        <w:t xml:space="preserve">Ist der Radius nicht bekannt wie in unserem Fall, muss dieser Algorithmus in mehreren Iterationen und </w:t>
      </w:r>
      <w:r w:rsidR="004063FD">
        <w:t>v</w:t>
      </w:r>
      <w:r>
        <w:t xml:space="preserve">erschiedenen </w:t>
      </w:r>
      <w:r w:rsidR="004063FD">
        <w:t>Radien durchgeführt</w:t>
      </w:r>
      <w:r w:rsidR="00AE03E6">
        <w:t xml:space="preserve"> werden</w:t>
      </w:r>
      <w:r w:rsidR="009C65A3">
        <w:t xml:space="preserve">. Die Werte werden dabei in </w:t>
      </w:r>
      <w:r w:rsidR="00E629D9">
        <w:t>einem Dreidimensionalen Hough Raum gespeichert</w:t>
      </w:r>
      <w:r w:rsidR="007D2BFE">
        <w:t xml:space="preserve"> um die Werte </w:t>
      </w:r>
      <w:r w:rsidR="00B953BA">
        <w:t xml:space="preserve">mit mehreren möglichen Kreisradien </w:t>
      </w:r>
      <w:r w:rsidR="00147F45">
        <w:t xml:space="preserve">speichern zu können. </w:t>
      </w:r>
    </w:p>
    <w:p w14:paraId="4F2F1843" w14:textId="39B6FA09" w:rsidR="009A25AA" w:rsidRDefault="000C7026" w:rsidP="002E2CE1">
      <w:hyperlink r:id="rId55" w:history="1">
        <w:r w:rsidR="009A25AA" w:rsidRPr="00C22698">
          <w:rPr>
            <w:rStyle w:val="Hyperlink"/>
          </w:rPr>
          <w:t>http://web.eecs.umich.edu/~silvio/teaching/EECS598/papers/Ballard.pdf</w:t>
        </w:r>
      </w:hyperlink>
    </w:p>
    <w:p w14:paraId="088A797C" w14:textId="77777777" w:rsidR="009A25AA" w:rsidRDefault="009A25AA" w:rsidP="002E2CE1"/>
    <w:p w14:paraId="66300482" w14:textId="77777777" w:rsidR="000A5AD8" w:rsidRDefault="000A5AD8" w:rsidP="002E2CE1"/>
    <w:p w14:paraId="5B29E90F" w14:textId="77777777" w:rsidR="000A5AD8" w:rsidRPr="00992DC6" w:rsidRDefault="000A5AD8" w:rsidP="002E2CE1">
      <w:pPr>
        <w:rPr>
          <w:lang w:val="en-GB"/>
        </w:rPr>
      </w:pPr>
      <w:r w:rsidRPr="00992DC6">
        <w:rPr>
          <w:lang w:val="en-GB"/>
        </w:rPr>
        <w:t xml:space="preserve">Code Snippet: </w:t>
      </w:r>
    </w:p>
    <w:p w14:paraId="71DECB9F" w14:textId="77777777" w:rsidR="000A5AD8" w:rsidRPr="00992DC6" w:rsidRDefault="000A5AD8" w:rsidP="002E2CE1">
      <w:pPr>
        <w:rPr>
          <w:lang w:val="en-GB"/>
        </w:rPr>
      </w:pPr>
    </w:p>
    <w:p w14:paraId="0B36978A"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HoughDetection(</w:t>
      </w:r>
      <w:r w:rsidRPr="0FD0EF9A">
        <w:rPr>
          <w:rFonts w:ascii="Consolas,Calibri" w:eastAsia="Consolas,Calibri" w:hAnsi="Consolas,Calibri" w:cs="Consolas,Calibri"/>
          <w:color w:val="0000FF"/>
          <w:sz w:val="19"/>
          <w:szCs w:val="19"/>
          <w:lang w:val="en-GB" w:eastAsia="en-US"/>
        </w:rPr>
        <w:t>const</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themeColor="text1"/>
          <w:sz w:val="19"/>
          <w:szCs w:val="19"/>
          <w:lang w:val="en-GB" w:eastAsia="en-US"/>
        </w:rPr>
        <w:t xml:space="preserve">&amp; </w:t>
      </w:r>
      <w:r w:rsidRPr="6AAF386F">
        <w:rPr>
          <w:rFonts w:ascii="Consolas,Calibri" w:eastAsia="Consolas,Calibri" w:hAnsi="Consolas,Calibri" w:cs="Consolas,Calibri"/>
          <w:color w:val="808080" w:themeColor="background1" w:themeShade="80"/>
          <w:sz w:val="19"/>
          <w:szCs w:val="19"/>
          <w:lang w:val="en-GB" w:eastAsia="en-US"/>
        </w:rPr>
        <w:t>src_gray</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const</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themeColor="text1"/>
          <w:sz w:val="19"/>
          <w:szCs w:val="19"/>
          <w:lang w:val="en-GB" w:eastAsia="en-US"/>
        </w:rPr>
        <w:t xml:space="preserve">&amp; </w:t>
      </w:r>
      <w:r w:rsidRPr="6AAF386F">
        <w:rPr>
          <w:rFonts w:ascii="Consolas,Calibri" w:eastAsia="Consolas,Calibri" w:hAnsi="Consolas,Calibri" w:cs="Consolas,Calibri"/>
          <w:color w:val="808080" w:themeColor="background1" w:themeShade="80"/>
          <w:sz w:val="19"/>
          <w:szCs w:val="19"/>
          <w:lang w:val="en-GB" w:eastAsia="en-US"/>
        </w:rPr>
        <w:t>src_display</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w:t>
      </w:r>
      <w:r w:rsidRPr="6AAF386F">
        <w:rPr>
          <w:rFonts w:ascii="Consolas,Calibri" w:eastAsia="Consolas,Calibri" w:hAnsi="Consolas,Calibri" w:cs="Consolas,Calibri"/>
          <w:color w:val="808080" w:themeColor="background1" w:themeShade="80"/>
          <w:sz w:val="19"/>
          <w:szCs w:val="19"/>
          <w:lang w:val="en-GB" w:eastAsia="en-US"/>
        </w:rPr>
        <w:t>cannyThreshold</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w:t>
      </w:r>
      <w:r w:rsidRPr="6AAF386F">
        <w:rPr>
          <w:rFonts w:ascii="Consolas,Calibri" w:eastAsia="Consolas,Calibri" w:hAnsi="Consolas,Calibri" w:cs="Consolas,Calibri"/>
          <w:color w:val="808080" w:themeColor="background1" w:themeShade="80"/>
          <w:sz w:val="19"/>
          <w:szCs w:val="19"/>
          <w:lang w:val="en-GB" w:eastAsia="en-US"/>
        </w:rPr>
        <w:t>accumulatorThreshold</w:t>
      </w:r>
      <w:r w:rsidRPr="0FD0EF9A">
        <w:rPr>
          <w:rFonts w:ascii="Consolas,Calibri" w:eastAsia="Consolas,Calibri" w:hAnsi="Consolas,Calibri" w:cs="Consolas,Calibri"/>
          <w:color w:val="000000" w:themeColor="text1"/>
          <w:sz w:val="19"/>
          <w:szCs w:val="19"/>
          <w:lang w:val="en-GB" w:eastAsia="en-US"/>
        </w:rPr>
        <w:t>)</w:t>
      </w:r>
    </w:p>
    <w:p w14:paraId="48603783"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FD0EF9A">
        <w:rPr>
          <w:rFonts w:ascii="Consolas,Calibri" w:eastAsia="Consolas,Calibri" w:hAnsi="Consolas,Calibri" w:cs="Consolas,Calibri"/>
          <w:color w:val="000000" w:themeColor="text1"/>
          <w:sz w:val="19"/>
          <w:szCs w:val="19"/>
          <w:lang w:val="en-GB" w:eastAsia="en-US"/>
        </w:rPr>
        <w:t>{</w:t>
      </w:r>
    </w:p>
    <w:p w14:paraId="2E3E872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will hold the results of the detection</w:t>
      </w:r>
    </w:p>
    <w:p w14:paraId="2FD32EC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std::</w:t>
      </w:r>
      <w:r w:rsidRPr="0FD0EF9A">
        <w:rPr>
          <w:rFonts w:ascii="Consolas,Calibri" w:eastAsia="Consolas,Calibri" w:hAnsi="Consolas,Calibri" w:cs="Consolas,Calibri"/>
          <w:color w:val="2B91AF"/>
          <w:sz w:val="19"/>
          <w:szCs w:val="19"/>
          <w:lang w:val="en-GB" w:eastAsia="en-US"/>
        </w:rPr>
        <w:t>vector</w:t>
      </w:r>
      <w:r w:rsidRPr="0FD0EF9A">
        <w:rPr>
          <w:rFonts w:ascii="Consolas,Calibri" w:eastAsia="Consolas,Calibri" w:hAnsi="Consolas,Calibri" w:cs="Consolas,Calibri"/>
          <w:color w:val="000000"/>
          <w:sz w:val="19"/>
          <w:szCs w:val="19"/>
          <w:lang w:val="en-GB" w:eastAsia="en-US"/>
        </w:rPr>
        <w:t>&lt;</w:t>
      </w:r>
      <w:r w:rsidRPr="0FD0EF9A">
        <w:rPr>
          <w:rFonts w:ascii="Consolas,Calibri" w:eastAsia="Consolas,Calibri" w:hAnsi="Consolas,Calibri" w:cs="Consolas,Calibri"/>
          <w:color w:val="2B91AF"/>
          <w:sz w:val="19"/>
          <w:szCs w:val="19"/>
          <w:lang w:val="en-GB" w:eastAsia="en-US"/>
        </w:rPr>
        <w:t>Vec3f</w:t>
      </w:r>
      <w:r w:rsidRPr="0FD0EF9A">
        <w:rPr>
          <w:rFonts w:ascii="Consolas,Calibri" w:eastAsia="Consolas,Calibri" w:hAnsi="Consolas,Calibri" w:cs="Consolas,Calibri"/>
          <w:color w:val="000000"/>
          <w:sz w:val="19"/>
          <w:szCs w:val="19"/>
          <w:lang w:val="en-GB" w:eastAsia="en-US"/>
        </w:rPr>
        <w:t>&gt; circles;</w:t>
      </w:r>
    </w:p>
    <w:p w14:paraId="53B6FCDC"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runs the actual detection</w:t>
      </w:r>
    </w:p>
    <w:p w14:paraId="2E0F58F8"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HoughCircles(</w:t>
      </w:r>
      <w:r w:rsidRPr="0FD0EF9A">
        <w:rPr>
          <w:rFonts w:ascii="Consolas,Calibri" w:eastAsia="Consolas,Calibri" w:hAnsi="Consolas,Calibri" w:cs="Consolas,Calibri"/>
          <w:color w:val="808080"/>
          <w:sz w:val="19"/>
          <w:szCs w:val="19"/>
          <w:lang w:val="en-GB" w:eastAsia="en-US"/>
        </w:rPr>
        <w:t>src_gray</w:t>
      </w:r>
      <w:r w:rsidRPr="0FD0EF9A">
        <w:rPr>
          <w:rFonts w:ascii="Consolas,Calibri" w:eastAsia="Consolas,Calibri" w:hAnsi="Consolas,Calibri" w:cs="Consolas,Calibri"/>
          <w:color w:val="000000"/>
          <w:sz w:val="19"/>
          <w:szCs w:val="19"/>
          <w:lang w:val="en-GB" w:eastAsia="en-US"/>
        </w:rPr>
        <w:t xml:space="preserve">, circles, </w:t>
      </w:r>
      <w:r w:rsidRPr="0FD0EF9A">
        <w:rPr>
          <w:rFonts w:ascii="Consolas,Calibri" w:eastAsia="Consolas,Calibri" w:hAnsi="Consolas,Calibri" w:cs="Consolas,Calibri"/>
          <w:color w:val="2F4F4F"/>
          <w:sz w:val="19"/>
          <w:szCs w:val="19"/>
          <w:lang w:val="en-GB" w:eastAsia="en-US"/>
        </w:rPr>
        <w:t>HOUGH_GRADIENT</w:t>
      </w:r>
      <w:r w:rsidRPr="0FD0EF9A">
        <w:rPr>
          <w:rFonts w:ascii="Consolas,Calibri" w:eastAsia="Consolas,Calibri" w:hAnsi="Consolas,Calibri" w:cs="Consolas,Calibri"/>
          <w:color w:val="000000"/>
          <w:sz w:val="19"/>
          <w:szCs w:val="19"/>
          <w:lang w:val="en-GB" w:eastAsia="en-US"/>
        </w:rPr>
        <w:t xml:space="preserve">, 1, </w:t>
      </w:r>
      <w:r w:rsidRPr="0FD0EF9A">
        <w:rPr>
          <w:rFonts w:ascii="Consolas,Calibri" w:eastAsia="Consolas,Calibri" w:hAnsi="Consolas,Calibri" w:cs="Consolas,Calibri"/>
          <w:color w:val="808080"/>
          <w:sz w:val="19"/>
          <w:szCs w:val="19"/>
          <w:lang w:val="en-GB" w:eastAsia="en-US"/>
        </w:rPr>
        <w:t>src_gray</w:t>
      </w:r>
      <w:r w:rsidRPr="0FD0EF9A">
        <w:rPr>
          <w:rFonts w:ascii="Consolas,Calibri" w:eastAsia="Consolas,Calibri" w:hAnsi="Consolas,Calibri" w:cs="Consolas,Calibri"/>
          <w:color w:val="000000"/>
          <w:sz w:val="19"/>
          <w:szCs w:val="19"/>
          <w:lang w:val="en-GB" w:eastAsia="en-US"/>
        </w:rPr>
        <w:t xml:space="preserve">.rows / 8, </w:t>
      </w:r>
      <w:r w:rsidRPr="0FD0EF9A">
        <w:rPr>
          <w:rFonts w:ascii="Consolas,Calibri" w:eastAsia="Consolas,Calibri" w:hAnsi="Consolas,Calibri" w:cs="Consolas,Calibri"/>
          <w:color w:val="808080"/>
          <w:sz w:val="19"/>
          <w:szCs w:val="19"/>
          <w:lang w:val="en-GB" w:eastAsia="en-US"/>
        </w:rPr>
        <w:t>cannyThreshold</w:t>
      </w:r>
      <w:r w:rsidRPr="0FD0EF9A">
        <w:rPr>
          <w:rFonts w:ascii="Consolas,Calibri" w:eastAsia="Consolas,Calibri" w:hAnsi="Consolas,Calibri" w:cs="Consolas,Calibri"/>
          <w:color w:val="000000"/>
          <w:sz w:val="19"/>
          <w:szCs w:val="19"/>
          <w:lang w:val="en-GB" w:eastAsia="en-US"/>
        </w:rPr>
        <w:t xml:space="preserve">, </w:t>
      </w:r>
      <w:r w:rsidRPr="0FD0EF9A">
        <w:rPr>
          <w:rFonts w:ascii="Consolas,Calibri" w:eastAsia="Consolas,Calibri" w:hAnsi="Consolas,Calibri" w:cs="Consolas,Calibri"/>
          <w:color w:val="808080"/>
          <w:sz w:val="19"/>
          <w:szCs w:val="19"/>
          <w:lang w:val="en-GB" w:eastAsia="en-US"/>
        </w:rPr>
        <w:t>accumulatorThreshold</w:t>
      </w:r>
      <w:r w:rsidRPr="0FD0EF9A">
        <w:rPr>
          <w:rFonts w:ascii="Consolas,Calibri" w:eastAsia="Consolas,Calibri" w:hAnsi="Consolas,Calibri" w:cs="Consolas,Calibri"/>
          <w:color w:val="000000"/>
          <w:sz w:val="19"/>
          <w:szCs w:val="19"/>
          <w:lang w:val="en-GB" w:eastAsia="en-US"/>
        </w:rPr>
        <w:t>, 0, 0);</w:t>
      </w:r>
    </w:p>
    <w:p w14:paraId="1DD4DBCA"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A00A8F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lone the colour, input image for displaying purposes</w:t>
      </w:r>
    </w:p>
    <w:p w14:paraId="565F5B6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sz w:val="19"/>
          <w:szCs w:val="19"/>
          <w:lang w:val="en-GB" w:eastAsia="en-US"/>
        </w:rPr>
        <w:t xml:space="preserve"> display = </w:t>
      </w:r>
      <w:r w:rsidRPr="0FD0EF9A">
        <w:rPr>
          <w:rFonts w:ascii="Consolas,Calibri" w:eastAsia="Consolas,Calibri" w:hAnsi="Consolas,Calibri" w:cs="Consolas,Calibri"/>
          <w:color w:val="808080"/>
          <w:sz w:val="19"/>
          <w:szCs w:val="19"/>
          <w:lang w:val="en-GB" w:eastAsia="en-US"/>
        </w:rPr>
        <w:t>src_display</w:t>
      </w:r>
      <w:r w:rsidRPr="0FD0EF9A">
        <w:rPr>
          <w:rFonts w:ascii="Consolas,Calibri" w:eastAsia="Consolas,Calibri" w:hAnsi="Consolas,Calibri" w:cs="Consolas,Calibri"/>
          <w:color w:val="000000"/>
          <w:sz w:val="19"/>
          <w:szCs w:val="19"/>
          <w:lang w:val="en-GB" w:eastAsia="en-US"/>
        </w:rPr>
        <w:t>.clone();</w:t>
      </w:r>
    </w:p>
    <w:p w14:paraId="23437849"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FF"/>
          <w:sz w:val="19"/>
          <w:szCs w:val="19"/>
          <w:lang w:val="en-GB" w:eastAsia="en-US"/>
        </w:rPr>
        <w:t>for</w:t>
      </w:r>
      <w:r w:rsidRPr="0FD0EF9A">
        <w:rPr>
          <w:rFonts w:ascii="Consolas,Calibri" w:eastAsia="Consolas,Calibri" w:hAnsi="Consolas,Calibri" w:cs="Consolas,Calibri"/>
          <w:color w:val="000000"/>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size_t</w:t>
      </w:r>
      <w:r w:rsidRPr="0FD0EF9A">
        <w:rPr>
          <w:rFonts w:ascii="Consolas,Calibri" w:eastAsia="Consolas,Calibri" w:hAnsi="Consolas,Calibri" w:cs="Consolas,Calibri"/>
          <w:color w:val="000000"/>
          <w:sz w:val="19"/>
          <w:szCs w:val="19"/>
          <w:lang w:val="en-GB" w:eastAsia="en-US"/>
        </w:rPr>
        <w:t xml:space="preserve"> i = 0; i &lt; circles.size(); i++)</w:t>
      </w:r>
    </w:p>
    <w:p w14:paraId="6E6A3C8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w:t>
      </w:r>
    </w:p>
    <w:p w14:paraId="7CA0966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2B91AF"/>
          <w:sz w:val="19"/>
          <w:szCs w:val="19"/>
          <w:lang w:val="en-GB" w:eastAsia="en-US"/>
        </w:rPr>
        <w:t>Point</w:t>
      </w:r>
      <w:r w:rsidRPr="0FD0EF9A">
        <w:rPr>
          <w:rFonts w:ascii="Consolas,Calibri" w:eastAsia="Consolas,Calibri" w:hAnsi="Consolas,Calibri" w:cs="Consolas,Calibri"/>
          <w:color w:val="000000"/>
          <w:sz w:val="19"/>
          <w:szCs w:val="19"/>
          <w:lang w:val="en-GB" w:eastAsia="en-US"/>
        </w:rPr>
        <w:t xml:space="preserve"> center(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0</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 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1</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w:t>
      </w:r>
    </w:p>
    <w:p w14:paraId="37B6D06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sz w:val="19"/>
          <w:szCs w:val="19"/>
          <w:lang w:val="en-GB" w:eastAsia="en-US"/>
        </w:rPr>
        <w:t xml:space="preserve"> radius = 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2</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w:t>
      </w:r>
    </w:p>
    <w:p w14:paraId="7B65B0F1"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ircle center</w:t>
      </w:r>
    </w:p>
    <w:p w14:paraId="0742103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lastRenderedPageBreak/>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 xml:space="preserve">circle(display, center, 3, </w:t>
      </w:r>
      <w:r w:rsidRPr="0FD0EF9A">
        <w:rPr>
          <w:rFonts w:ascii="Consolas,Calibri" w:eastAsia="Consolas,Calibri" w:hAnsi="Consolas,Calibri" w:cs="Consolas,Calibri"/>
          <w:color w:val="2B91AF"/>
          <w:sz w:val="19"/>
          <w:szCs w:val="19"/>
          <w:lang w:val="en-GB" w:eastAsia="en-US"/>
        </w:rPr>
        <w:t>Scalar</w:t>
      </w:r>
      <w:r w:rsidRPr="0FD0EF9A">
        <w:rPr>
          <w:rFonts w:ascii="Consolas,Calibri" w:eastAsia="Consolas,Calibri" w:hAnsi="Consolas,Calibri" w:cs="Consolas,Calibri"/>
          <w:color w:val="000000"/>
          <w:sz w:val="19"/>
          <w:szCs w:val="19"/>
          <w:lang w:val="en-GB" w:eastAsia="en-US"/>
        </w:rPr>
        <w:t>(0, 255, 0), -1, 8, 0);</w:t>
      </w:r>
    </w:p>
    <w:p w14:paraId="0C755285"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ircle outline</w:t>
      </w:r>
    </w:p>
    <w:p w14:paraId="0BEB7CC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 xml:space="preserve">circle(display, center, radius, </w:t>
      </w:r>
      <w:r w:rsidRPr="0FD0EF9A">
        <w:rPr>
          <w:rFonts w:ascii="Consolas,Calibri" w:eastAsia="Consolas,Calibri" w:hAnsi="Consolas,Calibri" w:cs="Consolas,Calibri"/>
          <w:color w:val="2B91AF"/>
          <w:sz w:val="19"/>
          <w:szCs w:val="19"/>
          <w:lang w:val="en-GB" w:eastAsia="en-US"/>
        </w:rPr>
        <w:t>Scalar</w:t>
      </w:r>
      <w:r w:rsidRPr="0FD0EF9A">
        <w:rPr>
          <w:rFonts w:ascii="Consolas,Calibri" w:eastAsia="Consolas,Calibri" w:hAnsi="Consolas,Calibri" w:cs="Consolas,Calibri"/>
          <w:color w:val="000000"/>
          <w:sz w:val="19"/>
          <w:szCs w:val="19"/>
          <w:lang w:val="en-GB" w:eastAsia="en-US"/>
        </w:rPr>
        <w:t>(0, 0, 255), 3, 8, 0);</w:t>
      </w:r>
    </w:p>
    <w:p w14:paraId="641F9F0F"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w:t>
      </w:r>
    </w:p>
    <w:p w14:paraId="2C25F371" w14:textId="77777777"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46F90C98"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F5C7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shows the results</w:t>
      </w:r>
    </w:p>
    <w:p w14:paraId="5B64F53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imshow(windowName, display);</w:t>
      </w:r>
    </w:p>
    <w:p w14:paraId="4B1F27B3"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542E223"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FF"/>
          <w:sz w:val="19"/>
          <w:szCs w:val="19"/>
          <w:lang w:eastAsia="en-US"/>
        </w:rPr>
        <w:t>return</w:t>
      </w:r>
      <w:r w:rsidRPr="2C6B762C">
        <w:rPr>
          <w:rFonts w:ascii="Consolas,Calibri" w:eastAsia="Consolas,Calibri" w:hAnsi="Consolas,Calibri" w:cs="Consolas,Calibri"/>
          <w:color w:val="000000"/>
          <w:sz w:val="19"/>
          <w:szCs w:val="19"/>
          <w:lang w:eastAsia="en-US"/>
        </w:rPr>
        <w:t xml:space="preserve"> (circles.size());</w:t>
      </w:r>
    </w:p>
    <w:p w14:paraId="71E9FF9A" w14:textId="77777777" w:rsidR="000A5AD8" w:rsidRPr="00F52F6F" w:rsidRDefault="002E2CE1" w:rsidP="002E2CE1">
      <w:pPr>
        <w:rPr>
          <w:rFonts w:asciiTheme="minorBidi" w:eastAsiaTheme="minorBidi" w:hAnsiTheme="minorBidi" w:cstheme="minorBidi"/>
          <w:lang w:eastAsia="en-US"/>
        </w:rPr>
      </w:pPr>
      <w:r w:rsidRPr="2C6B762C">
        <w:rPr>
          <w:rFonts w:ascii="Consolas,Calibri" w:eastAsia="Consolas,Calibri" w:hAnsi="Consolas,Calibri" w:cs="Consolas,Calibri"/>
          <w:color w:val="000000" w:themeColor="text1"/>
          <w:sz w:val="19"/>
          <w:szCs w:val="19"/>
          <w:lang w:eastAsia="en-US"/>
        </w:rPr>
        <w:t>}</w:t>
      </w:r>
    </w:p>
    <w:p w14:paraId="38FF9B33" w14:textId="77777777" w:rsidR="000A5AD8" w:rsidRPr="00FD5A60" w:rsidRDefault="000A5AD8" w:rsidP="002E2CE1">
      <w:pPr>
        <w:pStyle w:val="berschrift4"/>
        <w:rPr>
          <w:rFonts w:ascii="Times New Roman" w:eastAsia="Times New Roman" w:hAnsi="Times New Roman" w:cs="Times New Roman"/>
        </w:rPr>
      </w:pPr>
      <w:r w:rsidRPr="2C6B762C">
        <w:rPr>
          <w:rFonts w:ascii="Times New Roman" w:eastAsia="Times New Roman" w:hAnsi="Times New Roman" w:cs="Times New Roman"/>
        </w:rPr>
        <w:t>Findungsprozess der richtigen Parameter:</w:t>
      </w:r>
    </w:p>
    <w:p w14:paraId="40F1CEDD" w14:textId="77777777" w:rsidR="000A5AD8" w:rsidRPr="00FD5A60" w:rsidRDefault="000A5AD8" w:rsidP="002E2CE1"/>
    <w:p w14:paraId="1799DE3D" w14:textId="77777777" w:rsidR="000A5AD8" w:rsidRPr="00FD5A60" w:rsidRDefault="000A5AD8" w:rsidP="002E2CE1">
      <w:pPr>
        <w:pStyle w:val="berschrift5"/>
      </w:pPr>
      <w:r w:rsidRPr="00FD5A60">
        <w:t>Mat src_gray</w:t>
      </w:r>
    </w:p>
    <w:p w14:paraId="04EF777F" w14:textId="77777777" w:rsidR="000A5AD8" w:rsidRDefault="000A5AD8" w:rsidP="002E2CE1">
      <w:r w:rsidRPr="004F1B54">
        <w:t>Eingabebild (</w:t>
      </w:r>
      <w:r>
        <w:t>in diesem Fall ein weichgezeichnetes Schwarz-Weiß-Bild von einem Pilz)</w:t>
      </w:r>
    </w:p>
    <w:p w14:paraId="71C7F27D" w14:textId="77777777" w:rsidR="000A5AD8" w:rsidRPr="00FD5A60" w:rsidRDefault="000A5AD8" w:rsidP="002E2CE1">
      <w:pPr>
        <w:pStyle w:val="berschrift5"/>
      </w:pPr>
      <w:r w:rsidRPr="00FD5A60">
        <w:t>vector&lt;Vec3f&gt; circles</w:t>
      </w:r>
      <w:r w:rsidRPr="00FD5A60">
        <w:rPr>
          <w:color w:val="243F60" w:themeColor="accent1" w:themeShade="7F"/>
        </w:rPr>
        <w:t xml:space="preserve"> </w:t>
      </w:r>
    </w:p>
    <w:p w14:paraId="1EAE9DD3" w14:textId="77777777" w:rsidR="000A5AD8" w:rsidRDefault="000A5AD8" w:rsidP="002E2CE1"/>
    <w:p w14:paraId="2BE9573C" w14:textId="77777777" w:rsidR="000A5AD8" w:rsidRPr="00FD5A60" w:rsidRDefault="000A5AD8" w:rsidP="002E2CE1">
      <w:r>
        <w:t>Vektor (Vergleichbar mit Liste in anderen Sprachen)</w:t>
      </w:r>
      <w:r w:rsidRPr="00FD5A60">
        <w:t>, in der Kreisinf</w:t>
      </w:r>
      <w:r>
        <w:t>ormationen gespeichert werden. Koordinaten von Kreismitte und Radius.</w:t>
      </w:r>
    </w:p>
    <w:p w14:paraId="31C45963" w14:textId="77777777" w:rsidR="000A5AD8" w:rsidRPr="00FD5A60" w:rsidRDefault="000A5AD8" w:rsidP="002E2CE1"/>
    <w:p w14:paraId="54A5F478" w14:textId="77777777" w:rsidR="000A5AD8" w:rsidRDefault="000A5AD8" w:rsidP="002E2CE1">
      <w:pPr>
        <w:pStyle w:val="berschrift3"/>
        <w:rPr>
          <w:rStyle w:val="berschrift5Zchn"/>
        </w:rPr>
      </w:pPr>
      <w:bookmarkStart w:id="263" w:name="_Toc478227938"/>
      <w:bookmarkStart w:id="264" w:name="_Toc478814196"/>
      <w:r>
        <w:rPr>
          <w:rStyle w:val="berschrift5Zchn"/>
        </w:rPr>
        <w:t>CV_</w:t>
      </w:r>
      <w:r w:rsidRPr="00FD5A60">
        <w:rPr>
          <w:rStyle w:val="berschrift5Zchn"/>
        </w:rPr>
        <w:t>HOUGH_GRADIENT:</w:t>
      </w:r>
      <w:bookmarkEnd w:id="263"/>
      <w:bookmarkEnd w:id="264"/>
      <w:r w:rsidRPr="00FD5A60">
        <w:rPr>
          <w:rStyle w:val="berschrift5Zchn"/>
        </w:rPr>
        <w:t xml:space="preserve"> </w:t>
      </w:r>
    </w:p>
    <w:p w14:paraId="7DA080B3" w14:textId="77777777" w:rsidR="000A5AD8" w:rsidRPr="00F52F6F" w:rsidRDefault="000A5AD8" w:rsidP="002E2CE1">
      <w:r w:rsidRPr="00F52F6F">
        <w:t>Name der Erkennungsmethode (zurzeit ist nur dieser Verfügbar)</w:t>
      </w:r>
    </w:p>
    <w:p w14:paraId="11763C74" w14:textId="77777777" w:rsidR="000A5AD8" w:rsidRPr="00FD5A60" w:rsidRDefault="000A5AD8" w:rsidP="002E2CE1"/>
    <w:p w14:paraId="7FF9F77E" w14:textId="77777777" w:rsidR="000A5AD8" w:rsidRDefault="000A5AD8" w:rsidP="002E2CE1">
      <w:pPr>
        <w:pStyle w:val="berschrift5"/>
      </w:pPr>
      <w:r w:rsidRPr="00FD5A60">
        <w:t xml:space="preserve">DP: </w:t>
      </w:r>
    </w:p>
    <w:p w14:paraId="3398964F" w14:textId="77777777" w:rsidR="000A5AD8" w:rsidRPr="00F52F6F" w:rsidRDefault="000A5AD8" w:rsidP="002E2CE1">
      <w:r w:rsidRPr="00F52F6F">
        <w:t xml:space="preserve">Je kleiner die DP, desto genauer ist die Kreiserkennung. </w:t>
      </w:r>
    </w:p>
    <w:p w14:paraId="7FCB2026" w14:textId="77777777" w:rsidR="000A5AD8" w:rsidRPr="00F52F6F" w:rsidRDefault="000A5AD8" w:rsidP="002E2CE1">
      <w:r w:rsidRPr="00F52F6F">
        <w:t>Je genauer die Kreiserkennung ist, desto schneller werden nicht perfekte Pilze nicht als Kreis</w:t>
      </w:r>
      <w:r>
        <w:t>, oder mehrere Kreise bei dickere Kanten erkannt.</w:t>
      </w:r>
    </w:p>
    <w:p w14:paraId="2E9D4EA3" w14:textId="77777777" w:rsidR="000A5AD8" w:rsidRPr="00FD5A60" w:rsidRDefault="000A5AD8" w:rsidP="002E2CE1">
      <w:pPr>
        <w:pStyle w:val="berschrift5"/>
      </w:pPr>
      <w:r w:rsidRPr="00FD5A60">
        <w:t>Min_dist</w:t>
      </w:r>
    </w:p>
    <w:p w14:paraId="63DE8E5E" w14:textId="77777777" w:rsidR="000A5AD8" w:rsidRDefault="000A5AD8" w:rsidP="002E2CE1">
      <w:r>
        <w:t>src_gray.rows/8: Minimale Distanz zwischen erkannten Kreiszentren</w:t>
      </w:r>
    </w:p>
    <w:p w14:paraId="6C088D1A" w14:textId="77777777" w:rsidR="000A5AD8" w:rsidRDefault="000A5AD8" w:rsidP="002E2CE1"/>
    <w:p w14:paraId="1F1A204C" w14:textId="77777777" w:rsidR="000A5AD8" w:rsidRPr="00FD5A60" w:rsidRDefault="000A5AD8" w:rsidP="002E2CE1">
      <w:pPr>
        <w:pStyle w:val="berschrift5"/>
      </w:pPr>
      <w:r w:rsidRPr="00FD5A60">
        <w:t>param_1:</w:t>
      </w:r>
    </w:p>
    <w:p w14:paraId="4855D535" w14:textId="77777777" w:rsidR="000A5AD8" w:rsidRDefault="000A5AD8" w:rsidP="002E2CE1">
      <w:r>
        <w:t>Obere Schwelle für den internen Canny Edge Detector (siehe Canny Edge Detector)</w:t>
      </w:r>
    </w:p>
    <w:p w14:paraId="1FE124AD" w14:textId="77777777" w:rsidR="000A5AD8" w:rsidRDefault="000A5AD8" w:rsidP="002E2CE1">
      <w:r>
        <w:t>Entscheidung: 99</w:t>
      </w:r>
    </w:p>
    <w:p w14:paraId="1B48D332" w14:textId="77777777" w:rsidR="000A5AD8" w:rsidRDefault="000A5AD8" w:rsidP="002E2CE1"/>
    <w:p w14:paraId="53DAF08B" w14:textId="77777777" w:rsidR="000A5AD8" w:rsidRPr="00FD5A60" w:rsidRDefault="000A5AD8" w:rsidP="002E2CE1">
      <w:pPr>
        <w:pStyle w:val="berschrift5"/>
      </w:pPr>
      <w:r w:rsidRPr="00FD5A60">
        <w:t xml:space="preserve">param_2: </w:t>
      </w:r>
    </w:p>
    <w:p w14:paraId="114AD400" w14:textId="77777777" w:rsidR="000A5AD8" w:rsidRDefault="000A5AD8" w:rsidP="002E2CE1">
      <w:r>
        <w:t>Schwellenwert für die Mittenerkennung</w:t>
      </w:r>
    </w:p>
    <w:p w14:paraId="7EB3ACC2" w14:textId="77777777" w:rsidR="000A5AD8" w:rsidRDefault="000A5AD8" w:rsidP="002E2CE1">
      <w:r>
        <w:t>Entscheidung: 41</w:t>
      </w:r>
    </w:p>
    <w:p w14:paraId="4DF7877C" w14:textId="77777777" w:rsidR="000A5AD8" w:rsidRDefault="000A5AD8" w:rsidP="002E2CE1"/>
    <w:p w14:paraId="2C158760" w14:textId="77777777" w:rsidR="000A5AD8" w:rsidRPr="00FD5A60" w:rsidRDefault="000A5AD8" w:rsidP="002E2CE1">
      <w:pPr>
        <w:pStyle w:val="berschrift5"/>
      </w:pPr>
      <w:r w:rsidRPr="00FD5A60">
        <w:lastRenderedPageBreak/>
        <w:t>min_radius:</w:t>
      </w:r>
    </w:p>
    <w:p w14:paraId="50F733DB" w14:textId="77777777" w:rsidR="000A5AD8" w:rsidRDefault="000A5AD8" w:rsidP="002E2CE1">
      <w:r>
        <w:t>Minimaler Kreisradios um erkannt zu werden (0=egal)</w:t>
      </w:r>
    </w:p>
    <w:p w14:paraId="368D4B6D" w14:textId="77777777" w:rsidR="000A5AD8" w:rsidRDefault="00695CFF" w:rsidP="002E2CE1">
      <w:r>
        <w:rPr>
          <w:noProof/>
          <w:lang w:val="de-DE"/>
        </w:rPr>
        <mc:AlternateContent>
          <mc:Choice Requires="wps">
            <w:drawing>
              <wp:anchor distT="0" distB="0" distL="114300" distR="114300" simplePos="0" relativeHeight="251658274" behindDoc="0" locked="0" layoutInCell="1" allowOverlap="1" wp14:anchorId="5188BC0A" wp14:editId="05A2A061">
                <wp:simplePos x="0" y="0"/>
                <wp:positionH relativeFrom="column">
                  <wp:posOffset>4190365</wp:posOffset>
                </wp:positionH>
                <wp:positionV relativeFrom="paragraph">
                  <wp:posOffset>2834005</wp:posOffset>
                </wp:positionV>
                <wp:extent cx="1844040" cy="635"/>
                <wp:effectExtent l="0" t="0" r="3810" b="18415"/>
                <wp:wrapSquare wrapText="bothSides"/>
                <wp:docPr id="75" name="Textfeld 75"/>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wps:spPr>
                      <wps:txbx>
                        <w:txbxContent>
                          <w:p w14:paraId="5A35F522" w14:textId="1B8A81BD" w:rsidR="000C7026" w:rsidRPr="00023786" w:rsidRDefault="000C7026" w:rsidP="00695CFF">
                            <w:pPr>
                              <w:pStyle w:val="Beschriftung"/>
                              <w:rPr>
                                <w:noProof/>
                                <w:sz w:val="24"/>
                                <w:szCs w:val="24"/>
                              </w:rPr>
                            </w:pPr>
                            <w:bookmarkStart w:id="265" w:name="_Toc478318092"/>
                            <w:bookmarkStart w:id="266" w:name="_Toc478380029"/>
                            <w:r>
                              <w:t xml:space="preserve">Abbildung </w:t>
                            </w:r>
                            <w:fldSimple w:instr=" SEQ Abbildung \* ARABIC ">
                              <w:r>
                                <w:rPr>
                                  <w:noProof/>
                                </w:rPr>
                                <w:t>19</w:t>
                              </w:r>
                            </w:fldSimple>
                            <w:r>
                              <w:t>: Trackbar Kreiserkennung</w:t>
                            </w:r>
                            <w:bookmarkEnd w:id="265"/>
                            <w:bookmarkEnd w:id="2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88BC0A" id="Textfeld 75" o:spid="_x0000_s1040" type="#_x0000_t202" style="position:absolute;margin-left:329.95pt;margin-top:223.15pt;width:145.2pt;height:.05pt;z-index:25165827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" stroked="f">
                <v:textbox style="mso-fit-shape-to-text:t" inset="0,0,0,0">
                  <w:txbxContent>
                    <w:p w14:paraId="5A35F522" w14:textId="1B8A81BD" w:rsidR="000C7026" w:rsidRPr="00023786" w:rsidRDefault="000C7026" w:rsidP="00695CFF">
                      <w:pPr>
                        <w:pStyle w:val="Beschriftung"/>
                        <w:rPr>
                          <w:noProof/>
                          <w:sz w:val="24"/>
                          <w:szCs w:val="24"/>
                        </w:rPr>
                      </w:pPr>
                      <w:bookmarkStart w:id="267" w:name="_Toc478318092"/>
                      <w:bookmarkStart w:id="268" w:name="_Toc478380029"/>
                      <w:r>
                        <w:t xml:space="preserve">Abbildung </w:t>
                      </w:r>
                      <w:fldSimple w:instr=" SEQ Abbildung \* ARABIC ">
                        <w:r>
                          <w:rPr>
                            <w:noProof/>
                          </w:rPr>
                          <w:t>19</w:t>
                        </w:r>
                      </w:fldSimple>
                      <w:r>
                        <w:t>: Trackbar Kreiserkennung</w:t>
                      </w:r>
                      <w:bookmarkEnd w:id="267"/>
                      <w:bookmarkEnd w:id="268"/>
                    </w:p>
                  </w:txbxContent>
                </v:textbox>
                <w10:wrap type="square"/>
              </v:shape>
            </w:pict>
          </mc:Fallback>
        </mc:AlternateContent>
      </w:r>
      <w:r w:rsidR="000A5AD8">
        <w:rPr>
          <w:noProof/>
          <w:lang w:val="de-DE"/>
        </w:rPr>
        <w:drawing>
          <wp:anchor distT="0" distB="0" distL="114300" distR="114300" simplePos="0" relativeHeight="251658250" behindDoc="0" locked="0" layoutInCell="1" allowOverlap="1" wp14:anchorId="4AEF6D6C" wp14:editId="5E45AD50">
            <wp:simplePos x="0" y="0"/>
            <wp:positionH relativeFrom="margin">
              <wp:posOffset>4190365</wp:posOffset>
            </wp:positionH>
            <wp:positionV relativeFrom="paragraph">
              <wp:posOffset>10633</wp:posOffset>
            </wp:positionV>
            <wp:extent cx="1844040" cy="2766695"/>
            <wp:effectExtent l="0" t="0" r="3810"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844040" cy="2766695"/>
                    </a:xfrm>
                    <a:prstGeom prst="rect">
                      <a:avLst/>
                    </a:prstGeom>
                  </pic:spPr>
                </pic:pic>
              </a:graphicData>
            </a:graphic>
            <wp14:sizeRelH relativeFrom="page">
              <wp14:pctWidth>0</wp14:pctWidth>
            </wp14:sizeRelH>
            <wp14:sizeRelV relativeFrom="page">
              <wp14:pctHeight>0</wp14:pctHeight>
            </wp14:sizeRelV>
          </wp:anchor>
        </w:drawing>
      </w:r>
    </w:p>
    <w:p w14:paraId="65935988" w14:textId="77777777" w:rsidR="000A5AD8" w:rsidRPr="00FD5A60" w:rsidRDefault="000A5AD8" w:rsidP="002E2CE1">
      <w:pPr>
        <w:pStyle w:val="berschrift5"/>
      </w:pPr>
      <w:r w:rsidRPr="00FD5A60">
        <w:t xml:space="preserve">max_radius: </w:t>
      </w:r>
    </w:p>
    <w:p w14:paraId="60DE9471" w14:textId="77777777" w:rsidR="000A5AD8" w:rsidRDefault="000A5AD8" w:rsidP="002E2CE1">
      <w:r>
        <w:t>Maximaler Kreisradius um erkannt zu werden (0=egal)</w:t>
      </w:r>
    </w:p>
    <w:p w14:paraId="55F18B51" w14:textId="77777777" w:rsidR="000A5AD8" w:rsidRDefault="000A5AD8" w:rsidP="002E2CE1"/>
    <w:p w14:paraId="2E7A7B38" w14:textId="77777777" w:rsidR="000A5AD8" w:rsidRDefault="000A5AD8" w:rsidP="002E2CE1">
      <w:pPr>
        <w:pStyle w:val="berschrift4"/>
      </w:pPr>
      <w:r>
        <w:t>Entscheidung für param_1 und param_2:</w:t>
      </w:r>
    </w:p>
    <w:p w14:paraId="2BD5D030" w14:textId="77777777" w:rsidR="000A5AD8" w:rsidRDefault="000A5AD8" w:rsidP="002E2CE1"/>
    <w:p w14:paraId="44A087CC" w14:textId="70375CE2" w:rsidR="000A5AD8" w:rsidRPr="002E2CE1" w:rsidRDefault="000A5AD8" w:rsidP="002E2CE1">
      <w:r w:rsidRPr="002E2CE1">
        <w:t>Dazu wurden 10 runde Kreise / Pilze und 10 nicht runde Pilze als Testfälle bestimmt. Dabei wurde param_1 und param_2 mit Trackbars so verändert, dass richtiger Weise entweder ein Kreis oder kein Kreis erkannt wird. Die</w:t>
      </w:r>
      <w:r w:rsidR="00382FD7">
        <w:t>se</w:t>
      </w:r>
      <w:r w:rsidRPr="002E2CE1">
        <w:t>r Fall trat bei den Parametern 95 für den Parameter param_1 und 41 bei dem Parameter param_2 ein.</w:t>
      </w:r>
    </w:p>
    <w:p w14:paraId="5D866617" w14:textId="77777777" w:rsidR="000A5AD8" w:rsidRPr="0040614E" w:rsidRDefault="000A5AD8" w:rsidP="002E2CE1"/>
    <w:p w14:paraId="0807570D" w14:textId="77777777" w:rsidR="000A5AD8" w:rsidRDefault="000A5AD8" w:rsidP="002E2CE1"/>
    <w:p w14:paraId="1CA34745" w14:textId="77777777" w:rsidR="000A5AD8" w:rsidRPr="008C4511" w:rsidRDefault="00695CFF" w:rsidP="002E2CE1">
      <w:r>
        <w:rPr>
          <w:noProof/>
          <w:lang w:val="de-DE"/>
        </w:rPr>
        <mc:AlternateContent>
          <mc:Choice Requires="wps">
            <w:drawing>
              <wp:anchor distT="0" distB="0" distL="114300" distR="114300" simplePos="0" relativeHeight="251658277" behindDoc="0" locked="0" layoutInCell="1" allowOverlap="1" wp14:anchorId="3216B12D" wp14:editId="2B97E065">
                <wp:simplePos x="0" y="0"/>
                <wp:positionH relativeFrom="column">
                  <wp:posOffset>4497705</wp:posOffset>
                </wp:positionH>
                <wp:positionV relativeFrom="paragraph">
                  <wp:posOffset>2287905</wp:posOffset>
                </wp:positionV>
                <wp:extent cx="1743075" cy="635"/>
                <wp:effectExtent l="0" t="0" r="9525" b="18415"/>
                <wp:wrapSquare wrapText="bothSides"/>
                <wp:docPr id="78" name="Textfeld 78"/>
                <wp:cNvGraphicFramePr/>
                <a:graphic xmlns:a="http://schemas.openxmlformats.org/drawingml/2006/main">
                  <a:graphicData uri="http://schemas.microsoft.com/office/word/2010/wordprocessingShape">
                    <wps:wsp>
                      <wps:cNvSpPr txBox="1"/>
                      <wps:spPr>
                        <a:xfrm>
                          <a:off x="0" y="0"/>
                          <a:ext cx="1743075" cy="635"/>
                        </a:xfrm>
                        <a:prstGeom prst="rect">
                          <a:avLst/>
                        </a:prstGeom>
                        <a:solidFill>
                          <a:prstClr val="white"/>
                        </a:solidFill>
                        <a:ln>
                          <a:noFill/>
                        </a:ln>
                      </wps:spPr>
                      <wps:txbx>
                        <w:txbxContent>
                          <w:p w14:paraId="0F7E7394" w14:textId="070C732D" w:rsidR="000C7026" w:rsidRPr="001331DF" w:rsidRDefault="000C7026" w:rsidP="00695CFF">
                            <w:pPr>
                              <w:pStyle w:val="Beschriftung"/>
                              <w:rPr>
                                <w:noProof/>
                                <w:sz w:val="24"/>
                                <w:szCs w:val="24"/>
                              </w:rPr>
                            </w:pPr>
                            <w:bookmarkStart w:id="269" w:name="_Toc478318093"/>
                            <w:bookmarkStart w:id="270" w:name="_Toc478380030"/>
                            <w:r>
                              <w:t xml:space="preserve">Abbildung </w:t>
                            </w:r>
                            <w:fldSimple w:instr=" SEQ Abbildung \* ARABIC ">
                              <w:r>
                                <w:rPr>
                                  <w:noProof/>
                                </w:rPr>
                                <w:t>20</w:t>
                              </w:r>
                            </w:fldSimple>
                            <w:r>
                              <w:t>: Fuchsiger Rötelritterling Kreiserkennung</w:t>
                            </w:r>
                            <w:bookmarkEnd w:id="269"/>
                            <w:bookmarkEnd w:id="2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16B12D" id="Textfeld 78" o:spid="_x0000_s1041" type="#_x0000_t202" style="position:absolute;margin-left:354.15pt;margin-top:180.15pt;width:137.25pt;height:.05pt;z-index:25165827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" stroked="f">
                <v:textbox style="mso-fit-shape-to-text:t" inset="0,0,0,0">
                  <w:txbxContent>
                    <w:p w14:paraId="0F7E7394" w14:textId="070C732D" w:rsidR="000C7026" w:rsidRPr="001331DF" w:rsidRDefault="000C7026" w:rsidP="00695CFF">
                      <w:pPr>
                        <w:pStyle w:val="Beschriftung"/>
                        <w:rPr>
                          <w:noProof/>
                          <w:sz w:val="24"/>
                          <w:szCs w:val="24"/>
                        </w:rPr>
                      </w:pPr>
                      <w:bookmarkStart w:id="271" w:name="_Toc478318093"/>
                      <w:bookmarkStart w:id="272" w:name="_Toc478380030"/>
                      <w:r>
                        <w:t xml:space="preserve">Abbildung </w:t>
                      </w:r>
                      <w:fldSimple w:instr=" SEQ Abbildung \* ARABIC ">
                        <w:r>
                          <w:rPr>
                            <w:noProof/>
                          </w:rPr>
                          <w:t>20</w:t>
                        </w:r>
                      </w:fldSimple>
                      <w:r>
                        <w:t>: Fuchsiger Rötelritterling Kreiserkennung</w:t>
                      </w:r>
                      <w:bookmarkEnd w:id="271"/>
                      <w:bookmarkEnd w:id="272"/>
                    </w:p>
                  </w:txbxContent>
                </v:textbox>
                <w10:wrap type="square"/>
              </v:shape>
            </w:pict>
          </mc:Fallback>
        </mc:AlternateContent>
      </w:r>
      <w:r w:rsidR="000A5AD8" w:rsidRPr="006F22DC">
        <w:rPr>
          <w:noProof/>
          <w:lang w:val="de-DE"/>
        </w:rPr>
        <w:drawing>
          <wp:anchor distT="0" distB="0" distL="114300" distR="114300" simplePos="0" relativeHeight="251658247" behindDoc="0" locked="0" layoutInCell="1" allowOverlap="1" wp14:anchorId="7C883C62" wp14:editId="11817690">
            <wp:simplePos x="0" y="0"/>
            <wp:positionH relativeFrom="margin">
              <wp:posOffset>4498151</wp:posOffset>
            </wp:positionH>
            <wp:positionV relativeFrom="paragraph">
              <wp:posOffset>494945</wp:posOffset>
            </wp:positionV>
            <wp:extent cx="1743075" cy="1736090"/>
            <wp:effectExtent l="0" t="0" r="9525" b="0"/>
            <wp:wrapSquare wrapText="bothSides"/>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rotWithShape="1">
                    <a:blip r:embed="rId57">
                      <a:extLst>
                        <a:ext uri="{28A0092B-C50C-407E-A947-70E740481C1C}">
                          <a14:useLocalDpi xmlns:a14="http://schemas.microsoft.com/office/drawing/2010/main" val="0"/>
                        </a:ext>
                      </a:extLst>
                    </a:blip>
                    <a:srcRect t="11917" b="2881"/>
                    <a:stretch/>
                  </pic:blipFill>
                  <pic:spPr>
                    <a:xfrm>
                      <a:off x="0" y="0"/>
                      <a:ext cx="1743075" cy="1736090"/>
                    </a:xfrm>
                    <a:prstGeom prst="rect">
                      <a:avLst/>
                    </a:prstGeom>
                  </pic:spPr>
                </pic:pic>
              </a:graphicData>
            </a:graphic>
            <wp14:sizeRelH relativeFrom="page">
              <wp14:pctWidth>0</wp14:pctWidth>
            </wp14:sizeRelH>
            <wp14:sizeRelV relativeFrom="page">
              <wp14:pctHeight>0</wp14:pctHeight>
            </wp14:sizeRelV>
          </wp:anchor>
        </w:drawing>
      </w:r>
    </w:p>
    <w:p w14:paraId="3EF1E8B9" w14:textId="77777777" w:rsidR="000A5AD8" w:rsidRPr="008C4511" w:rsidRDefault="00695CFF" w:rsidP="002E2CE1">
      <w:r>
        <w:rPr>
          <w:noProof/>
          <w:lang w:val="de-DE"/>
        </w:rPr>
        <mc:AlternateContent>
          <mc:Choice Requires="wps">
            <w:drawing>
              <wp:anchor distT="0" distB="0" distL="114300" distR="114300" simplePos="0" relativeHeight="251658276" behindDoc="0" locked="0" layoutInCell="1" allowOverlap="1" wp14:anchorId="2EAE28A3" wp14:editId="6A59C323">
                <wp:simplePos x="0" y="0"/>
                <wp:positionH relativeFrom="column">
                  <wp:posOffset>2156460</wp:posOffset>
                </wp:positionH>
                <wp:positionV relativeFrom="paragraph">
                  <wp:posOffset>1991995</wp:posOffset>
                </wp:positionV>
                <wp:extent cx="2124075" cy="635"/>
                <wp:effectExtent l="0" t="0" r="9525" b="18415"/>
                <wp:wrapSquare wrapText="bothSides"/>
                <wp:docPr id="77" name="Textfeld 77"/>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wps:spPr>
                      <wps:txbx>
                        <w:txbxContent>
                          <w:p w14:paraId="7998BEB0" w14:textId="7E5E6062" w:rsidR="000C7026" w:rsidRPr="00611233" w:rsidRDefault="000C7026" w:rsidP="00695CFF">
                            <w:pPr>
                              <w:pStyle w:val="Beschriftung"/>
                              <w:rPr>
                                <w:noProof/>
                                <w:sz w:val="24"/>
                                <w:szCs w:val="24"/>
                              </w:rPr>
                            </w:pPr>
                            <w:bookmarkStart w:id="273" w:name="_Toc478318094"/>
                            <w:bookmarkStart w:id="274" w:name="_Toc478380031"/>
                            <w:r>
                              <w:t xml:space="preserve">Abbildung </w:t>
                            </w:r>
                            <w:fldSimple w:instr=" SEQ Abbildung \* ARABIC ">
                              <w:r>
                                <w:rPr>
                                  <w:noProof/>
                                </w:rPr>
                                <w:t>21</w:t>
                              </w:r>
                            </w:fldSimple>
                            <w:r>
                              <w:t>:Eierschwammerl HSV schwarz weiß Weichzeichnen</w:t>
                            </w:r>
                            <w:bookmarkEnd w:id="273"/>
                            <w:bookmarkEnd w:id="2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E28A3" id="Textfeld 77" o:spid="_x0000_s1042" type="#_x0000_t202" style="position:absolute;margin-left:169.8pt;margin-top:156.85pt;width:167.25pt;height:.05pt;z-index:2516582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" stroked="f">
                <v:textbox style="mso-fit-shape-to-text:t" inset="0,0,0,0">
                  <w:txbxContent>
                    <w:p w14:paraId="7998BEB0" w14:textId="7E5E6062" w:rsidR="000C7026" w:rsidRPr="00611233" w:rsidRDefault="000C7026" w:rsidP="00695CFF">
                      <w:pPr>
                        <w:pStyle w:val="Beschriftung"/>
                        <w:rPr>
                          <w:noProof/>
                          <w:sz w:val="24"/>
                          <w:szCs w:val="24"/>
                        </w:rPr>
                      </w:pPr>
                      <w:bookmarkStart w:id="275" w:name="_Toc478318094"/>
                      <w:bookmarkStart w:id="276" w:name="_Toc478380031"/>
                      <w:r>
                        <w:t xml:space="preserve">Abbildung </w:t>
                      </w:r>
                      <w:fldSimple w:instr=" SEQ Abbildung \* ARABIC ">
                        <w:r>
                          <w:rPr>
                            <w:noProof/>
                          </w:rPr>
                          <w:t>21</w:t>
                        </w:r>
                      </w:fldSimple>
                      <w:r>
                        <w:t>:Eierschwammerl HSV schwarz weiß Weichzeichnen</w:t>
                      </w:r>
                      <w:bookmarkEnd w:id="275"/>
                      <w:bookmarkEnd w:id="276"/>
                    </w:p>
                  </w:txbxContent>
                </v:textbox>
                <w10:wrap type="square"/>
              </v:shape>
            </w:pict>
          </mc:Fallback>
        </mc:AlternateContent>
      </w:r>
      <w:r w:rsidR="000A5AD8" w:rsidRPr="00CD219C">
        <w:rPr>
          <w:noProof/>
          <w:lang w:val="de-DE"/>
        </w:rPr>
        <w:drawing>
          <wp:anchor distT="0" distB="0" distL="114300" distR="114300" simplePos="0" relativeHeight="251658248" behindDoc="0" locked="0" layoutInCell="1" allowOverlap="1" wp14:anchorId="10A01253" wp14:editId="0BED3F12">
            <wp:simplePos x="0" y="0"/>
            <wp:positionH relativeFrom="column">
              <wp:posOffset>2156460</wp:posOffset>
            </wp:positionH>
            <wp:positionV relativeFrom="paragraph">
              <wp:posOffset>211455</wp:posOffset>
            </wp:positionV>
            <wp:extent cx="2124075" cy="1723390"/>
            <wp:effectExtent l="57150" t="19050" r="47625" b="86360"/>
            <wp:wrapSquare wrapText="bothSides"/>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rotWithShape="1">
                    <a:blip r:embed="rId58">
                      <a:extLst>
                        <a:ext uri="{28A0092B-C50C-407E-A947-70E740481C1C}">
                          <a14:useLocalDpi xmlns:a14="http://schemas.microsoft.com/office/drawing/2010/main" val="0"/>
                        </a:ext>
                      </a:extLst>
                    </a:blip>
                    <a:srcRect t="16432" r="-3" b="5247"/>
                    <a:stretch/>
                  </pic:blipFill>
                  <pic:spPr>
                    <a:xfrm>
                      <a:off x="0" y="0"/>
                      <a:ext cx="2124075" cy="1723390"/>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Pr>
          <w:noProof/>
          <w:lang w:val="de-DE"/>
        </w:rPr>
        <mc:AlternateContent>
          <mc:Choice Requires="wps">
            <w:drawing>
              <wp:anchor distT="0" distB="0" distL="114300" distR="114300" simplePos="0" relativeHeight="251658275" behindDoc="0" locked="0" layoutInCell="1" allowOverlap="1" wp14:anchorId="57D566A2" wp14:editId="4B66D3BB">
                <wp:simplePos x="0" y="0"/>
                <wp:positionH relativeFrom="column">
                  <wp:posOffset>-247015</wp:posOffset>
                </wp:positionH>
                <wp:positionV relativeFrom="paragraph">
                  <wp:posOffset>1995805</wp:posOffset>
                </wp:positionV>
                <wp:extent cx="2100580" cy="635"/>
                <wp:effectExtent l="0" t="0" r="0" b="18415"/>
                <wp:wrapSquare wrapText="bothSides"/>
                <wp:docPr id="76" name="Textfeld 76"/>
                <wp:cNvGraphicFramePr/>
                <a:graphic xmlns:a="http://schemas.openxmlformats.org/drawingml/2006/main">
                  <a:graphicData uri="http://schemas.microsoft.com/office/word/2010/wordprocessingShape">
                    <wps:wsp>
                      <wps:cNvSpPr txBox="1"/>
                      <wps:spPr>
                        <a:xfrm>
                          <a:off x="0" y="0"/>
                          <a:ext cx="2100580" cy="635"/>
                        </a:xfrm>
                        <a:prstGeom prst="rect">
                          <a:avLst/>
                        </a:prstGeom>
                        <a:solidFill>
                          <a:prstClr val="white"/>
                        </a:solidFill>
                        <a:ln>
                          <a:noFill/>
                        </a:ln>
                      </wps:spPr>
                      <wps:txbx>
                        <w:txbxContent>
                          <w:p w14:paraId="4EE1DB3A" w14:textId="7EFD7B25" w:rsidR="000C7026" w:rsidRPr="00B92B82" w:rsidRDefault="000C7026" w:rsidP="00695CFF">
                            <w:pPr>
                              <w:pStyle w:val="Beschriftung"/>
                              <w:rPr>
                                <w:noProof/>
                                <w:sz w:val="24"/>
                                <w:szCs w:val="24"/>
                              </w:rPr>
                            </w:pPr>
                            <w:bookmarkStart w:id="277" w:name="_Toc478318095"/>
                            <w:bookmarkStart w:id="278" w:name="_Toc478380032"/>
                            <w:r>
                              <w:t xml:space="preserve">Abbildung </w:t>
                            </w:r>
                            <w:fldSimple w:instr=" SEQ Abbildung \* ARABIC ">
                              <w:r>
                                <w:rPr>
                                  <w:noProof/>
                                </w:rPr>
                                <w:t>22</w:t>
                              </w:r>
                            </w:fldSimple>
                            <w:r>
                              <w:t>: Eierschwammerl HSV schwarz weiß</w:t>
                            </w:r>
                            <w:bookmarkEnd w:id="277"/>
                            <w:bookmarkEnd w:id="2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D566A2" id="Textfeld 76" o:spid="_x0000_s1043" type="#_x0000_t202" style="position:absolute;margin-left:-19.45pt;margin-top:157.15pt;width:165.4pt;height:.05pt;z-index:25165827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" stroked="f">
                <v:textbox style="mso-fit-shape-to-text:t" inset="0,0,0,0">
                  <w:txbxContent>
                    <w:p w14:paraId="4EE1DB3A" w14:textId="7EFD7B25" w:rsidR="000C7026" w:rsidRPr="00B92B82" w:rsidRDefault="000C7026" w:rsidP="00695CFF">
                      <w:pPr>
                        <w:pStyle w:val="Beschriftung"/>
                        <w:rPr>
                          <w:noProof/>
                          <w:sz w:val="24"/>
                          <w:szCs w:val="24"/>
                        </w:rPr>
                      </w:pPr>
                      <w:bookmarkStart w:id="279" w:name="_Toc478318095"/>
                      <w:bookmarkStart w:id="280" w:name="_Toc478380032"/>
                      <w:r>
                        <w:t xml:space="preserve">Abbildung </w:t>
                      </w:r>
                      <w:fldSimple w:instr=" SEQ Abbildung \* ARABIC ">
                        <w:r>
                          <w:rPr>
                            <w:noProof/>
                          </w:rPr>
                          <w:t>22</w:t>
                        </w:r>
                      </w:fldSimple>
                      <w:r>
                        <w:t>: Eierschwammerl HSV schwarz weiß</w:t>
                      </w:r>
                      <w:bookmarkEnd w:id="279"/>
                      <w:bookmarkEnd w:id="280"/>
                    </w:p>
                  </w:txbxContent>
                </v:textbox>
                <w10:wrap type="square"/>
              </v:shape>
            </w:pict>
          </mc:Fallback>
        </mc:AlternateContent>
      </w:r>
      <w:r w:rsidR="000A5AD8" w:rsidRPr="00CD219C">
        <w:rPr>
          <w:noProof/>
          <w:lang w:val="de-DE"/>
        </w:rPr>
        <w:drawing>
          <wp:anchor distT="0" distB="0" distL="114300" distR="114300" simplePos="0" relativeHeight="251658246" behindDoc="0" locked="0" layoutInCell="1" allowOverlap="1" wp14:anchorId="188F5ED8" wp14:editId="4F36480E">
            <wp:simplePos x="0" y="0"/>
            <wp:positionH relativeFrom="margin">
              <wp:posOffset>-247015</wp:posOffset>
            </wp:positionH>
            <wp:positionV relativeFrom="paragraph">
              <wp:posOffset>233680</wp:posOffset>
            </wp:positionV>
            <wp:extent cx="2100580" cy="1704975"/>
            <wp:effectExtent l="57150" t="19050" r="52070" b="104775"/>
            <wp:wrapSquare wrapText="bothSides"/>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rotWithShape="1">
                    <a:blip r:embed="rId59">
                      <a:extLst>
                        <a:ext uri="{28A0092B-C50C-407E-A947-70E740481C1C}">
                          <a14:useLocalDpi xmlns:a14="http://schemas.microsoft.com/office/drawing/2010/main" val="0"/>
                        </a:ext>
                      </a:extLst>
                    </a:blip>
                    <a:srcRect t="15879" r="-2" b="5380"/>
                    <a:stretch/>
                  </pic:blipFill>
                  <pic:spPr>
                    <a:xfrm>
                      <a:off x="0" y="0"/>
                      <a:ext cx="2100580" cy="1704975"/>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p>
    <w:p w14:paraId="6179E60F" w14:textId="77777777" w:rsidR="000A5AD8" w:rsidRPr="008C4511" w:rsidRDefault="000A5AD8" w:rsidP="002E2CE1"/>
    <w:p w14:paraId="1C7BBA06" w14:textId="77777777" w:rsidR="000A5AD8" w:rsidRDefault="000A5AD8" w:rsidP="002E2CE1">
      <w:r>
        <w:t>Bei dem Eierschwammerl werden (zurecht) keine Pilze gefunden. Bei dem immer runden Ruchsigen Rötelritterling wird dagegen zurecht ein Kreis erkannt.</w:t>
      </w:r>
    </w:p>
    <w:p w14:paraId="519C3339" w14:textId="77777777" w:rsidR="000A5AD8" w:rsidRDefault="000A5AD8" w:rsidP="002E2CE1"/>
    <w:p w14:paraId="7065F0A3" w14:textId="77777777" w:rsidR="000A5AD8" w:rsidRDefault="000A5AD8" w:rsidP="002E2CE1"/>
    <w:p w14:paraId="11CDA2BD" w14:textId="77777777" w:rsidR="00871958" w:rsidRDefault="00871958" w:rsidP="00871958">
      <w:pPr>
        <w:pStyle w:val="berschrift4"/>
      </w:pPr>
      <w:r>
        <w:lastRenderedPageBreak/>
        <w:t>Ja/Nein Benutzerfragen</w:t>
      </w:r>
    </w:p>
    <w:p w14:paraId="18E8FA83" w14:textId="77777777" w:rsidR="000A5AD8" w:rsidRDefault="000A5AD8" w:rsidP="002E2CE1">
      <w:r>
        <w:t>Wird daraufhin noch kein Pilz erkannt, werden dem Benutzer so lange JA/Nein Benutzerfragen gestellt, bis ein Pilz eindeutig identifiziert ist.</w:t>
      </w:r>
    </w:p>
    <w:p w14:paraId="3CDF42DD" w14:textId="77777777" w:rsidR="000A5AD8" w:rsidRDefault="000A5AD8" w:rsidP="002E2CE1"/>
    <w:p w14:paraId="5C14F8DE" w14:textId="77777777" w:rsidR="000A5AD8" w:rsidRPr="00E33A27" w:rsidRDefault="000A5AD8" w:rsidP="002E2CE1">
      <w:r>
        <w:t xml:space="preserve">Beispielsweise: </w:t>
      </w:r>
    </w:p>
    <w:p w14:paraId="2B9C3BA9" w14:textId="77777777" w:rsidR="000A5AD8" w:rsidRPr="00E33A27" w:rsidRDefault="000A5AD8" w:rsidP="002E2CE1"/>
    <w:p w14:paraId="23A98229" w14:textId="77777777" w:rsidR="000A5AD8" w:rsidRDefault="000A5AD8" w:rsidP="002E2CE1">
      <w:r>
        <w:t>Hat der Pilz Lamellen?</w:t>
      </w:r>
    </w:p>
    <w:p w14:paraId="38F3287A" w14:textId="77777777" w:rsidR="000A5AD8" w:rsidRDefault="00615733" w:rsidP="002E2CE1">
      <w:r>
        <w:t>Hat der Pilz eine Knolle?</w:t>
      </w:r>
    </w:p>
    <w:p w14:paraId="63649208" w14:textId="77777777" w:rsidR="00615733" w:rsidRPr="00E33A27" w:rsidRDefault="00615733" w:rsidP="002E2CE1"/>
    <w:p w14:paraId="24432236" w14:textId="77777777" w:rsidR="000A5AD8" w:rsidRPr="00E33A27" w:rsidRDefault="00615733" w:rsidP="002E2CE1">
      <w:r>
        <w:t>Diese Fragen</w:t>
      </w:r>
      <w:r w:rsidR="000A5AD8">
        <w:t xml:space="preserve"> kann </w:t>
      </w:r>
      <w:r>
        <w:t xml:space="preserve">der Benutzer </w:t>
      </w:r>
      <w:r w:rsidR="000A5AD8">
        <w:t>mit J</w:t>
      </w:r>
      <w:r>
        <w:t>A oder NEIN beantworten.</w:t>
      </w:r>
    </w:p>
    <w:p w14:paraId="3E843B46" w14:textId="77777777" w:rsidR="000A5AD8" w:rsidRPr="00E33A27" w:rsidRDefault="000A5AD8" w:rsidP="002E2CE1"/>
    <w:p w14:paraId="71E2B51B" w14:textId="77777777" w:rsidR="000A5AD8" w:rsidRPr="00E33A27" w:rsidRDefault="000A5AD8" w:rsidP="002E2CE1"/>
    <w:p w14:paraId="214AD45B" w14:textId="77777777" w:rsidR="000A5AD8" w:rsidRPr="00E33A27" w:rsidRDefault="000A5AD8" w:rsidP="002E2CE1"/>
    <w:p w14:paraId="4EC17129" w14:textId="77777777" w:rsidR="000A5AD8" w:rsidRPr="00E33A27" w:rsidRDefault="000A5AD8" w:rsidP="002E2CE1"/>
    <w:p w14:paraId="6E1F2462" w14:textId="77777777" w:rsidR="000A5AD8" w:rsidRDefault="000A5AD8" w:rsidP="002E2CE1"/>
    <w:p w14:paraId="3BC3B26C" w14:textId="77777777" w:rsidR="000A5AD8" w:rsidRDefault="000A5AD8" w:rsidP="002E2CE1"/>
    <w:p w14:paraId="76FD48DA" w14:textId="7CA02CB2" w:rsidR="000A5AD8" w:rsidRPr="008869FC" w:rsidRDefault="00175A70" w:rsidP="00B23A7D">
      <w:pPr>
        <w:pStyle w:val="berschrift3"/>
        <w:numPr>
          <w:ilvl w:val="2"/>
          <w:numId w:val="0"/>
        </w:numPr>
      </w:pPr>
      <w:r w:rsidRPr="005617B1">
        <w:br w:type="column"/>
      </w:r>
      <w:bookmarkStart w:id="281" w:name="_Toc478227939"/>
      <w:bookmarkStart w:id="282" w:name="_Toc478814197"/>
      <w:r w:rsidR="000A5AD8" w:rsidRPr="008869FC">
        <w:lastRenderedPageBreak/>
        <w:t>Datenspeicherung (XML)</w:t>
      </w:r>
      <w:bookmarkEnd w:id="281"/>
      <w:r>
        <w:rPr>
          <w:noProof/>
          <w:lang w:val="de-DE"/>
        </w:rPr>
        <w:drawing>
          <wp:anchor distT="0" distB="0" distL="114300" distR="114300" simplePos="0" relativeHeight="251658249" behindDoc="0" locked="0" layoutInCell="1" allowOverlap="1" wp14:anchorId="707714C7" wp14:editId="23651260">
            <wp:simplePos x="0" y="0"/>
            <wp:positionH relativeFrom="margin">
              <wp:align>center</wp:align>
            </wp:positionH>
            <wp:positionV relativeFrom="paragraph">
              <wp:posOffset>313624</wp:posOffset>
            </wp:positionV>
            <wp:extent cx="6483350" cy="1758315"/>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6483350" cy="1758315"/>
                    </a:xfrm>
                    <a:prstGeom prst="rect">
                      <a:avLst/>
                    </a:prstGeom>
                  </pic:spPr>
                </pic:pic>
              </a:graphicData>
            </a:graphic>
            <wp14:sizeRelH relativeFrom="page">
              <wp14:pctWidth>0</wp14:pctWidth>
            </wp14:sizeRelH>
            <wp14:sizeRelV relativeFrom="page">
              <wp14:pctHeight>0</wp14:pctHeight>
            </wp14:sizeRelV>
          </wp:anchor>
        </w:drawing>
      </w:r>
      <w:bookmarkEnd w:id="282"/>
    </w:p>
    <w:p w14:paraId="6DE0B978" w14:textId="77777777" w:rsidR="000A5AD8" w:rsidRPr="008869FC" w:rsidRDefault="000A5AD8" w:rsidP="002E2CE1">
      <w:pPr>
        <w:rPr>
          <w:rFonts w:ascii="Consolas" w:hAnsi="Consolas" w:cs="Consolas"/>
          <w:sz w:val="19"/>
          <w:szCs w:val="19"/>
        </w:rPr>
      </w:pPr>
    </w:p>
    <w:p w14:paraId="61382E8C" w14:textId="77777777" w:rsidR="000A5AD8" w:rsidRDefault="000A5AD8" w:rsidP="002E2CE1"/>
    <w:p w14:paraId="435E97BC" w14:textId="77777777" w:rsidR="000A5AD8" w:rsidRPr="001D67FD" w:rsidRDefault="000A5AD8" w:rsidP="002E2CE1">
      <w:r w:rsidRPr="001D67FD">
        <w:t>Entscheidung für die Datenspeicherung (XML)</w:t>
      </w:r>
    </w:p>
    <w:p w14:paraId="1EEFF033" w14:textId="77777777" w:rsidR="000A5AD8" w:rsidRPr="001D67FD" w:rsidRDefault="000A5AD8" w:rsidP="002E2CE1"/>
    <w:p w14:paraId="75DE9364" w14:textId="77777777" w:rsidR="000A5AD8" w:rsidRPr="001D67FD" w:rsidRDefault="000A5AD8" w:rsidP="002E2CE1">
      <w:r w:rsidRPr="001D67FD">
        <w:t xml:space="preserve">Der Grund </w:t>
      </w:r>
      <w:r>
        <w:t xml:space="preserve">für die Speicherung der Daten im </w:t>
      </w:r>
      <w:r w:rsidRPr="001D67FD">
        <w:t>XML</w:t>
      </w:r>
      <w:r>
        <w:t xml:space="preserve"> Format</w:t>
      </w:r>
      <w:r w:rsidRPr="001D67FD">
        <w:t xml:space="preserve"> lokal auf dem Gerät und gegen eine ausgelagerte Datenbank ist, dass im Wald oftmals keine ausreichende Internetverbindung verfügbar ist. Das kann dazu führen, dass die Bilderkennung </w:t>
      </w:r>
      <w:r w:rsidR="008A289D">
        <w:t xml:space="preserve">nicht, oder erst zu spät </w:t>
      </w:r>
      <w:r w:rsidRPr="001D67FD">
        <w:t xml:space="preserve">durchgeführt werden </w:t>
      </w:r>
      <w:r>
        <w:t>könnte</w:t>
      </w:r>
      <w:r w:rsidRPr="001D67FD">
        <w:t xml:space="preserve">. </w:t>
      </w:r>
    </w:p>
    <w:p w14:paraId="76C94C60" w14:textId="77777777" w:rsidR="000A5AD8" w:rsidRPr="008869FC" w:rsidRDefault="000A5AD8" w:rsidP="002E2CE1"/>
    <w:p w14:paraId="2383F231" w14:textId="77777777" w:rsidR="000A5AD8" w:rsidRPr="008869FC" w:rsidRDefault="000A5AD8" w:rsidP="002E2CE1">
      <w:r w:rsidRPr="008869FC">
        <w:t>Dazugehörige Klasse in C++:</w:t>
      </w:r>
    </w:p>
    <w:p w14:paraId="17EF0A42" w14:textId="77777777" w:rsidR="000A5AD8" w:rsidRPr="008869FC" w:rsidRDefault="000A5AD8" w:rsidP="002E2CE1"/>
    <w:p w14:paraId="4869524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class</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2B91AF"/>
          <w:sz w:val="19"/>
          <w:szCs w:val="19"/>
          <w:lang w:eastAsia="en-US"/>
        </w:rPr>
        <w:t>Pilz</w:t>
      </w:r>
      <w:r w:rsidRPr="2C6B762C">
        <w:rPr>
          <w:rFonts w:ascii="Consolas,Calibri" w:eastAsia="Consolas,Calibri" w:hAnsi="Consolas,Calibri" w:cs="Consolas,Calibri"/>
          <w:color w:val="000000" w:themeColor="text1"/>
          <w:sz w:val="19"/>
          <w:szCs w:val="19"/>
          <w:lang w:eastAsia="en-US"/>
        </w:rPr>
        <w:t xml:space="preserve"> { </w:t>
      </w:r>
      <w:r w:rsidRPr="2C6B762C">
        <w:rPr>
          <w:rFonts w:ascii="Consolas,Calibri" w:eastAsia="Consolas,Calibri" w:hAnsi="Consolas,Calibri" w:cs="Consolas,Calibri"/>
          <w:color w:val="008000"/>
          <w:sz w:val="19"/>
          <w:szCs w:val="19"/>
          <w:lang w:eastAsia="en-US"/>
        </w:rPr>
        <w:t>//Pilzklasse</w:t>
      </w:r>
    </w:p>
    <w:p w14:paraId="0B855E02"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public</w:t>
      </w:r>
      <w:r w:rsidRPr="2C6B762C">
        <w:rPr>
          <w:rFonts w:ascii="Consolas,Calibri" w:eastAsia="Consolas,Calibri" w:hAnsi="Consolas,Calibri" w:cs="Consolas,Calibri"/>
          <w:color w:val="000000" w:themeColor="text1"/>
          <w:sz w:val="19"/>
          <w:szCs w:val="19"/>
          <w:lang w:eastAsia="en-US"/>
        </w:rPr>
        <w:t>:</w:t>
      </w:r>
    </w:p>
    <w:p w14:paraId="167436C4"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bgr; </w:t>
      </w:r>
      <w:r w:rsidRPr="2C6B762C">
        <w:rPr>
          <w:rFonts w:ascii="Consolas,Calibri" w:eastAsia="Consolas,Calibri" w:hAnsi="Consolas,Calibri" w:cs="Consolas,Calibri"/>
          <w:color w:val="008000"/>
          <w:sz w:val="19"/>
          <w:szCs w:val="19"/>
          <w:lang w:eastAsia="en-US"/>
        </w:rPr>
        <w:t>//BGR Farbe</w:t>
      </w:r>
    </w:p>
    <w:p w14:paraId="0365ADFC"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v; </w:t>
      </w:r>
      <w:r w:rsidRPr="2C6B762C">
        <w:rPr>
          <w:rFonts w:ascii="Consolas,Calibri" w:eastAsia="Consolas,Calibri" w:hAnsi="Consolas,Calibri" w:cs="Consolas,Calibri"/>
          <w:color w:val="008000"/>
          <w:sz w:val="19"/>
          <w:szCs w:val="19"/>
          <w:lang w:eastAsia="en-US"/>
        </w:rPr>
        <w:t>//HSV Bereich Begin (von)</w:t>
      </w:r>
    </w:p>
    <w:p w14:paraId="6ED05989"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b; </w:t>
      </w:r>
      <w:r w:rsidRPr="2C6B762C">
        <w:rPr>
          <w:rFonts w:ascii="Consolas,Calibri" w:eastAsia="Consolas,Calibri" w:hAnsi="Consolas,Calibri" w:cs="Consolas,Calibri"/>
          <w:color w:val="008000"/>
          <w:sz w:val="19"/>
          <w:szCs w:val="19"/>
          <w:lang w:eastAsia="en-US"/>
        </w:rPr>
        <w:t>//HSV Bereich Ende (bis)</w:t>
      </w:r>
    </w:p>
    <w:p w14:paraId="4A07D76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v2;</w:t>
      </w:r>
      <w:r w:rsidRPr="2C6B762C">
        <w:rPr>
          <w:rFonts w:ascii="Consolas,Calibri" w:eastAsia="Consolas,Calibri" w:hAnsi="Consolas,Calibri" w:cs="Consolas,Calibri"/>
          <w:color w:val="008000"/>
          <w:sz w:val="19"/>
          <w:szCs w:val="19"/>
          <w:lang w:eastAsia="en-US"/>
        </w:rPr>
        <w:t>//HSV Bereich Begin (von) für Rottöne</w:t>
      </w:r>
    </w:p>
    <w:p w14:paraId="29E057C7"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b2;</w:t>
      </w:r>
      <w:r w:rsidRPr="2C6B762C">
        <w:rPr>
          <w:rFonts w:ascii="Consolas,Calibri" w:eastAsia="Consolas,Calibri" w:hAnsi="Consolas,Calibri" w:cs="Consolas,Calibri"/>
          <w:color w:val="008000"/>
          <w:sz w:val="19"/>
          <w:szCs w:val="19"/>
          <w:lang w:eastAsia="en-US"/>
        </w:rPr>
        <w:t>//HSV Bereich Ende (bis) für Rottöne</w:t>
      </w:r>
    </w:p>
    <w:p w14:paraId="1E942557"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name; </w:t>
      </w:r>
      <w:r w:rsidRPr="2C6B762C">
        <w:rPr>
          <w:rFonts w:ascii="Consolas,Calibri" w:eastAsia="Consolas,Calibri" w:hAnsi="Consolas,Calibri" w:cs="Consolas,Calibri"/>
          <w:color w:val="008000"/>
          <w:sz w:val="19"/>
          <w:szCs w:val="19"/>
          <w:lang w:eastAsia="en-US"/>
        </w:rPr>
        <w:t>//Name des Pilzes</w:t>
      </w:r>
    </w:p>
    <w:p w14:paraId="34694F5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wiki; </w:t>
      </w:r>
      <w:r w:rsidRPr="2C6B762C">
        <w:rPr>
          <w:rFonts w:ascii="Consolas,Calibri" w:eastAsia="Consolas,Calibri" w:hAnsi="Consolas,Calibri" w:cs="Consolas,Calibri"/>
          <w:color w:val="008000"/>
          <w:sz w:val="19"/>
          <w:szCs w:val="19"/>
          <w:lang w:eastAsia="en-US"/>
        </w:rPr>
        <w:t>//Wikipedia Link</w:t>
      </w:r>
    </w:p>
    <w:p w14:paraId="4715F3E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lamell; </w:t>
      </w:r>
      <w:r w:rsidRPr="2C6B762C">
        <w:rPr>
          <w:rFonts w:ascii="Consolas,Calibri" w:eastAsia="Consolas,Calibri" w:hAnsi="Consolas,Calibri" w:cs="Consolas,Calibri"/>
          <w:color w:val="008000"/>
          <w:sz w:val="19"/>
          <w:szCs w:val="19"/>
          <w:lang w:eastAsia="en-US"/>
        </w:rPr>
        <w:t>//1 für es gibt Lamellen, 0 für es gibt keine Lamellen, Eigenschaftswort für "Hat der pilz ... Lamellen?"</w:t>
      </w:r>
    </w:p>
    <w:p w14:paraId="3039E3D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eastAsia="en-US"/>
        </w:rPr>
        <w:t>int</w:t>
      </w:r>
      <w:r w:rsidRPr="2C6B762C">
        <w:rPr>
          <w:rFonts w:ascii="Consolas,Calibri" w:eastAsia="Consolas,Calibri" w:hAnsi="Consolas,Calibri" w:cs="Consolas,Calibri"/>
          <w:color w:val="000000"/>
          <w:sz w:val="19"/>
          <w:szCs w:val="19"/>
          <w:lang w:eastAsia="en-US"/>
        </w:rPr>
        <w:t xml:space="preserve"> roud; </w:t>
      </w:r>
      <w:r w:rsidRPr="2C6B762C">
        <w:rPr>
          <w:rFonts w:ascii="Consolas,Calibri" w:eastAsia="Consolas,Calibri" w:hAnsi="Consolas,Calibri" w:cs="Consolas,Calibri"/>
          <w:color w:val="008000"/>
          <w:sz w:val="19"/>
          <w:szCs w:val="19"/>
          <w:lang w:eastAsia="en-US"/>
        </w:rPr>
        <w:t>//ist der Pilz Rund, 1 ja, 0 nein</w:t>
      </w:r>
    </w:p>
    <w:p w14:paraId="37E5A40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eastAsia="en-US"/>
        </w:rPr>
        <w:t>int</w:t>
      </w:r>
      <w:r w:rsidRPr="2C6B762C">
        <w:rPr>
          <w:rFonts w:ascii="Consolas,Calibri" w:eastAsia="Consolas,Calibri" w:hAnsi="Consolas,Calibri" w:cs="Consolas,Calibri"/>
          <w:color w:val="000000"/>
          <w:sz w:val="19"/>
          <w:szCs w:val="19"/>
          <w:lang w:eastAsia="en-US"/>
        </w:rPr>
        <w:t xml:space="preserve"> poisonous; </w:t>
      </w:r>
      <w:r w:rsidRPr="2C6B762C">
        <w:rPr>
          <w:rFonts w:ascii="Consolas,Calibri" w:eastAsia="Consolas,Calibri" w:hAnsi="Consolas,Calibri" w:cs="Consolas,Calibri"/>
          <w:color w:val="008000"/>
          <w:sz w:val="19"/>
          <w:szCs w:val="19"/>
          <w:lang w:eastAsia="en-US"/>
        </w:rPr>
        <w:t>//ist der Pilz giftig, 1 ja, 0 nein</w:t>
      </w:r>
    </w:p>
    <w:p w14:paraId="7FD2E8AC"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nodule; </w:t>
      </w:r>
      <w:r w:rsidRPr="2C6B762C">
        <w:rPr>
          <w:rFonts w:ascii="Consolas,Calibri" w:eastAsia="Consolas,Calibri" w:hAnsi="Consolas,Calibri" w:cs="Consolas,Calibri"/>
          <w:color w:val="008000"/>
          <w:sz w:val="19"/>
          <w:szCs w:val="19"/>
          <w:lang w:eastAsia="en-US"/>
        </w:rPr>
        <w:t>//= Knolle, Eigenschaftswort (z. B. dicke, rundliche etc.)</w:t>
      </w:r>
    </w:p>
    <w:p w14:paraId="593514E8"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stalk;</w:t>
      </w:r>
    </w:p>
    <w:p w14:paraId="646FDD06" w14:textId="77777777" w:rsidR="000A5AD8" w:rsidRPr="008869FC" w:rsidRDefault="002E2CE1" w:rsidP="002E2CE1">
      <w:r w:rsidRPr="2C6B762C">
        <w:rPr>
          <w:rFonts w:ascii="Consolas,Calibri" w:eastAsia="Consolas,Calibri" w:hAnsi="Consolas,Calibri" w:cs="Consolas,Calibri"/>
          <w:color w:val="000000" w:themeColor="text1"/>
          <w:sz w:val="19"/>
          <w:szCs w:val="19"/>
          <w:lang w:eastAsia="en-US"/>
        </w:rPr>
        <w:t>};</w:t>
      </w:r>
    </w:p>
    <w:p w14:paraId="510AD9A6" w14:textId="37548AE6" w:rsidR="000A5AD8" w:rsidRPr="00C855CE" w:rsidRDefault="000A5AD8" w:rsidP="002E2CE1">
      <w:pPr>
        <w:pStyle w:val="berschrift4"/>
      </w:pPr>
      <w:r>
        <w:br w:type="column"/>
      </w:r>
      <w:r>
        <w:lastRenderedPageBreak/>
        <w:t>Probleme</w:t>
      </w:r>
    </w:p>
    <w:p w14:paraId="284C906B" w14:textId="77777777" w:rsidR="000A5AD8" w:rsidRDefault="000A5AD8" w:rsidP="002E2CE1">
      <w:pPr>
        <w:pStyle w:val="berschrift5"/>
      </w:pPr>
      <w:r>
        <w:t>Veraltete OpenCV Installationsanleitung</w:t>
      </w:r>
    </w:p>
    <w:p w14:paraId="1C4D2DEB" w14:textId="77777777" w:rsidR="000A5AD8" w:rsidRPr="00B14512" w:rsidRDefault="000A5AD8" w:rsidP="002E2CE1"/>
    <w:p w14:paraId="57E74A11" w14:textId="77777777" w:rsidR="000A5AD8" w:rsidRPr="00240E6F" w:rsidRDefault="2C6B762C" w:rsidP="002E2CE1">
      <w:r>
        <w:t xml:space="preserve">Die offizielle OpenCV Installationsanleitung ist veraltet und aus jetziger Sicht sehr inkorrekt </w:t>
      </w:r>
      <w:hyperlink r:id="rId61">
        <w:r>
          <w:t>http://docs.opencv.org/2.4/doc/tutorials/introduction/windows_install/windows_install.html</w:t>
        </w:r>
      </w:hyperlink>
    </w:p>
    <w:p w14:paraId="5F1142C5" w14:textId="77777777" w:rsidR="000A5AD8" w:rsidRPr="00240E6F" w:rsidRDefault="000A5AD8" w:rsidP="002E2CE1">
      <w:r w:rsidRPr="00240E6F">
        <w:t xml:space="preserve">Lösung: </w:t>
      </w:r>
    </w:p>
    <w:p w14:paraId="343B5C2E" w14:textId="77777777" w:rsidR="000A5AD8" w:rsidRPr="00240E6F" w:rsidRDefault="000A5AD8" w:rsidP="002E2CE1">
      <w:r w:rsidRPr="00240E6F">
        <w:t>aktuellere Guides gesucht und gefunden =&gt; Problem: nicht für die aktuellste Version=&gt; Guide für meine Version angepasst.</w:t>
      </w:r>
    </w:p>
    <w:p w14:paraId="644C17AB" w14:textId="77777777" w:rsidR="000A5AD8" w:rsidRDefault="000A5AD8" w:rsidP="002E2CE1"/>
    <w:p w14:paraId="43EED222" w14:textId="750DA768" w:rsidR="000A5AD8" w:rsidRPr="00B14512" w:rsidRDefault="000A5AD8" w:rsidP="002E2CE1">
      <w:pPr>
        <w:pStyle w:val="berschrift5"/>
      </w:pPr>
      <w:r>
        <w:t>BGR Farbraum in OpenCV</w:t>
      </w:r>
    </w:p>
    <w:p w14:paraId="3C004542" w14:textId="07B775FD" w:rsidR="000A5AD8" w:rsidRPr="00240E6F" w:rsidRDefault="000A5AD8" w:rsidP="002E2CE1">
      <w:r w:rsidRPr="00240E6F">
        <w:t>In OpenCV wird nicht der RGB (Standard) Farbraum, sondern der BGR Farbraum verwendet =&gt; führte zu vermeintlich falscher Ergebnisse =&gt; Tipp in Forum führte mich zu der Lösung</w:t>
      </w:r>
      <w:r w:rsidR="009211C0">
        <w:t xml:space="preserve"> </w:t>
      </w:r>
    </w:p>
    <w:p w14:paraId="716DC5D2" w14:textId="405E1B69" w:rsidR="000A5AD8" w:rsidRDefault="000C7026" w:rsidP="002E2CE1">
      <w:sdt>
        <w:sdtPr>
          <w:id w:val="1256718859"/>
          <w:citation/>
        </w:sdtPr>
        <w:sdtContent>
          <w:r w:rsidR="00520D6A">
            <w:fldChar w:fldCharType="begin"/>
          </w:r>
          <w:r w:rsidR="00520D6A">
            <w:instrText xml:space="preserve"> CITATION aar12 \l 3079 </w:instrText>
          </w:r>
          <w:r w:rsidR="00520D6A">
            <w:fldChar w:fldCharType="separate"/>
          </w:r>
          <w:r w:rsidR="00574DE8">
            <w:rPr>
              <w:noProof/>
            </w:rPr>
            <w:t>(aardvarkk, 2012)</w:t>
          </w:r>
          <w:r w:rsidR="00520D6A">
            <w:fldChar w:fldCharType="end"/>
          </w:r>
        </w:sdtContent>
      </w:sdt>
      <w:r w:rsidR="00553934">
        <w:br/>
      </w:r>
      <w:r w:rsidR="2C6B762C">
        <w:t xml:space="preserve">Die Frage wieso nicht das gebräuchlichere RGB zum Einsatz kommt hat der Gründer von OPENCV Dr. </w:t>
      </w:r>
      <w:r w:rsidR="000A5AD8">
        <w:t xml:space="preserve">Gary Bradski in einem Interview folgender Maßen geantwortet: </w:t>
      </w:r>
    </w:p>
    <w:p w14:paraId="1B4B091F" w14:textId="77777777" w:rsidR="000A5AD8" w:rsidRPr="00992DC6" w:rsidRDefault="000A5AD8" w:rsidP="002E2CE1">
      <w:pPr>
        <w:rPr>
          <w:lang w:val="en-GB"/>
        </w:rPr>
      </w:pPr>
      <w:r w:rsidRPr="00992DC6">
        <w:rPr>
          <w:lang w:val="en-GB"/>
        </w:rPr>
        <w:t>“Why is the the US standard railroad gauge 4 feet, 8.5 inches?”…</w:t>
      </w:r>
    </w:p>
    <w:p w14:paraId="28A9993E" w14:textId="35B478BC" w:rsidR="000A5AD8" w:rsidRPr="009D4E18" w:rsidRDefault="000A5AD8" w:rsidP="002E2CE1">
      <w:pPr>
        <w:rPr>
          <w:lang w:val="de-DE"/>
        </w:rPr>
      </w:pPr>
      <w:r w:rsidRPr="00992DC6">
        <w:rPr>
          <w:lang w:val="en-GB"/>
        </w:rPr>
        <w:t>“Because of Roman horse’s ass!”</w:t>
      </w:r>
      <w:r w:rsidR="00E241BF">
        <w:rPr>
          <w:lang w:val="en-GB"/>
        </w:rPr>
        <w:t xml:space="preserve"> </w:t>
      </w:r>
      <w:sdt>
        <w:sdtPr>
          <w:rPr>
            <w:lang w:val="en-GB"/>
          </w:rPr>
          <w:id w:val="1351986054"/>
          <w:citation/>
        </w:sdtPr>
        <w:sdtContent>
          <w:r w:rsidR="00E241BF">
            <w:rPr>
              <w:lang w:val="en-GB"/>
            </w:rPr>
            <w:fldChar w:fldCharType="begin"/>
          </w:r>
          <w:r w:rsidR="00E241BF" w:rsidRPr="00673102">
            <w:rPr>
              <w:lang w:val="en-GB"/>
            </w:rPr>
            <w:instrText xml:space="preserve"> CITATION Bra15 \l 3079 </w:instrText>
          </w:r>
          <w:r w:rsidR="00E241BF">
            <w:rPr>
              <w:lang w:val="en-GB"/>
            </w:rPr>
            <w:fldChar w:fldCharType="separate"/>
          </w:r>
          <w:r w:rsidR="00574DE8" w:rsidRPr="009D4E18">
            <w:rPr>
              <w:noProof/>
              <w:lang w:val="de-DE"/>
            </w:rPr>
            <w:t>(Bradski, 2015)</w:t>
          </w:r>
          <w:r w:rsidR="00E241BF">
            <w:rPr>
              <w:lang w:val="en-GB"/>
            </w:rPr>
            <w:fldChar w:fldCharType="end"/>
          </w:r>
        </w:sdtContent>
      </w:sdt>
    </w:p>
    <w:p w14:paraId="0D68B518" w14:textId="77777777" w:rsidR="000A5AD8" w:rsidRPr="009D4E18" w:rsidRDefault="000A5AD8" w:rsidP="002E2CE1">
      <w:pPr>
        <w:rPr>
          <w:lang w:val="de-DE"/>
        </w:rPr>
      </w:pPr>
    </w:p>
    <w:p w14:paraId="04F81DD5" w14:textId="77777777" w:rsidR="000A5AD8" w:rsidRPr="00CF127E" w:rsidRDefault="000A5AD8" w:rsidP="002E2CE1">
      <w:pPr>
        <w:rPr>
          <w:bCs/>
        </w:rPr>
      </w:pPr>
      <w:r w:rsidRPr="00BE2D09">
        <w:t xml:space="preserve">Diese Aussage hat der Blogger und Interviewführer Satya Mallick so interpretiert, dass der Grund für die Verwendung </w:t>
      </w:r>
      <w:r w:rsidRPr="00CF127E">
        <w:t xml:space="preserve">vom BGR Farbformat sei, dass, als </w:t>
      </w:r>
      <w:r>
        <w:t xml:space="preserve">Dr. Gary Bradski begonnen hat, </w:t>
      </w:r>
      <w:r w:rsidRPr="00CF127E">
        <w:t>OpenC</w:t>
      </w:r>
      <w:r>
        <w:t>V zu entwickeln, sowohl K</w:t>
      </w:r>
      <w:r w:rsidRPr="00CF127E">
        <w:t xml:space="preserve">amerahersteller und Softwarehersteller eher das BGR Format </w:t>
      </w:r>
      <w:r w:rsidRPr="00CF127E">
        <w:rPr>
          <w:bCs/>
        </w:rPr>
        <w:t>0x00bbggrr verwendeten</w:t>
      </w:r>
      <w:r>
        <w:rPr>
          <w:bCs/>
        </w:rPr>
        <w:t xml:space="preserve"> als das RGB Format</w:t>
      </w:r>
      <w:r w:rsidRPr="00CF127E">
        <w:rPr>
          <w:bCs/>
        </w:rPr>
        <w:t>. Also sei es eine</w:t>
      </w:r>
      <w:r>
        <w:rPr>
          <w:bCs/>
        </w:rPr>
        <w:t xml:space="preserve"> rein</w:t>
      </w:r>
      <w:r w:rsidRPr="00CF127E">
        <w:rPr>
          <w:bCs/>
        </w:rPr>
        <w:t xml:space="preserve"> historische Entscheidung gewesen.</w:t>
      </w:r>
    </w:p>
    <w:p w14:paraId="51B2A6DC" w14:textId="77777777" w:rsidR="000A5AD8" w:rsidRDefault="000A5AD8" w:rsidP="002E2CE1"/>
    <w:p w14:paraId="2AE0F670" w14:textId="6E883E6B" w:rsidR="000A5AD8" w:rsidRPr="00B14512" w:rsidRDefault="0022633C" w:rsidP="002E2CE1">
      <w:pPr>
        <w:pStyle w:val="berschrift5"/>
      </w:pPr>
      <w:r>
        <w:br w:type="column"/>
      </w:r>
      <w:r w:rsidR="000A5AD8">
        <w:lastRenderedPageBreak/>
        <w:t>HSV Farbraum nur bis zum Wert 180</w:t>
      </w:r>
    </w:p>
    <w:p w14:paraId="135AE987" w14:textId="77777777" w:rsidR="000A5AD8" w:rsidRPr="00240E6F" w:rsidRDefault="000A5AD8" w:rsidP="002E2CE1">
      <w:r w:rsidRPr="00240E6F">
        <w:t>Der HSV Farbraum ist in OpenCV nur bis 180 (um in ein uchar zu passen) gehend, normale Farbraumumrechner (Word, GIMP, Photoshop, Internetrechner) rechnen mit 360 =&gt; Lösung =&gt; eigenen Farbraumumrechner für OPENCV gesucht und gefunden</w:t>
      </w:r>
    </w:p>
    <w:p w14:paraId="21BD946C" w14:textId="77777777" w:rsidR="000A5AD8" w:rsidRPr="00240E6F" w:rsidRDefault="000C7026" w:rsidP="002E2CE1">
      <w:hyperlink r:id="rId62" w:history="1">
        <w:r w:rsidR="000A5AD8" w:rsidRPr="00240E6F">
          <w:t>http://www.shervinemami.info/colorConversion.html</w:t>
        </w:r>
      </w:hyperlink>
    </w:p>
    <w:p w14:paraId="00F3A571" w14:textId="77777777" w:rsidR="000A5AD8" w:rsidRDefault="000A5AD8" w:rsidP="002E2CE1">
      <w:r>
        <w:t xml:space="preserve">Alternative: </w:t>
      </w:r>
    </w:p>
    <w:p w14:paraId="1E1E87FD" w14:textId="77777777" w:rsidR="000A5AD8" w:rsidRPr="00240E6F" w:rsidRDefault="000A5AD8" w:rsidP="002E2CE1">
      <w:r>
        <w:t>Trackbars selbst implementieren =&gt; siehe Circle Detection</w:t>
      </w:r>
    </w:p>
    <w:p w14:paraId="1453C7A3" w14:textId="77777777" w:rsidR="000A5AD8" w:rsidRDefault="000A5AD8" w:rsidP="002E2CE1">
      <w:r>
        <w:t xml:space="preserve">Farbraum </w:t>
      </w:r>
    </w:p>
    <w:p w14:paraId="6D1E6535" w14:textId="77777777" w:rsidR="000A5AD8" w:rsidRPr="00240E6F" w:rsidRDefault="000A5AD8" w:rsidP="002E2CE1">
      <w:r w:rsidRPr="00240E6F">
        <w:t xml:space="preserve">Im HSV Farbraum ist die Farbe Rot (z. B. Fliegenpilz) 2-Geteilt=&gt; </w:t>
      </w:r>
    </w:p>
    <w:p w14:paraId="421D9229" w14:textId="77777777" w:rsidR="000A5AD8" w:rsidRPr="00240E6F" w:rsidRDefault="000A5AD8" w:rsidP="002E2CE1">
      <w:r w:rsidRPr="00240E6F">
        <w:t>Lösung 1. Zuerst linken Farbraum untersuchen, dann rechten Farbraum untersuchen dann beide Bilder zusammenfügen</w:t>
      </w:r>
    </w:p>
    <w:p w14:paraId="037D0058" w14:textId="77777777" w:rsidR="000A5AD8" w:rsidRPr="00240E6F" w:rsidRDefault="000A5AD8" w:rsidP="002E2CE1">
      <w:r w:rsidRPr="00240E6F">
        <w:t>Lösung 2. Man kann über H Wert 181=1 und so weiter =&gt; geht allerdings nur bis 255 (um in uchar zu passen)</w:t>
      </w:r>
    </w:p>
    <w:p w14:paraId="6D82F473" w14:textId="77777777" w:rsidR="000A5AD8" w:rsidRDefault="000A5AD8" w:rsidP="002E2CE1"/>
    <w:p w14:paraId="280230A4" w14:textId="4ACAC5A7" w:rsidR="000A5AD8" w:rsidRPr="00B14512" w:rsidRDefault="000A5AD8" w:rsidP="002E2CE1">
      <w:pPr>
        <w:pStyle w:val="berschrift5"/>
      </w:pPr>
      <w:r>
        <w:t>Fliegenpilze komplex</w:t>
      </w:r>
    </w:p>
    <w:p w14:paraId="7710BAB9" w14:textId="77777777" w:rsidR="000A5AD8" w:rsidRDefault="000A5AD8" w:rsidP="002E2CE1">
      <w:r w:rsidRPr="00240E6F">
        <w:t>Fliegenpilze (eigentlich rund) sind mit weißen Flecken (auch teilweise an den Rändern übersäht, diese weiße Flecken werden nicht miterkannt und bei der Untersuchung nach Runden Figuren nicht als Rund erkannt =&gt; PROBLEM</w:t>
      </w:r>
    </w:p>
    <w:p w14:paraId="57D83F6B" w14:textId="77777777" w:rsidR="000A5AD8" w:rsidRDefault="000A5AD8" w:rsidP="002E2CE1"/>
    <w:p w14:paraId="62ABF8AE" w14:textId="7093B97B" w:rsidR="000A5AD8" w:rsidRPr="00B14512" w:rsidRDefault="000A5AD8" w:rsidP="002E2CE1">
      <w:pPr>
        <w:pStyle w:val="berschrift5"/>
      </w:pPr>
      <w:r>
        <w:t>Circle Transformation führt Canny selbstständig durch</w:t>
      </w:r>
    </w:p>
    <w:p w14:paraId="7A700619" w14:textId="77777777" w:rsidR="000A5AD8" w:rsidRPr="00240E6F" w:rsidRDefault="000A5AD8" w:rsidP="002E2CE1">
      <w:r w:rsidRPr="00240E6F">
        <w:t>Nicht gewusst, dass Circle Transformation den Canny selbstständig durchf</w:t>
      </w:r>
      <w:r>
        <w:t>ührt. Davor habe ich ihn selbst auch</w:t>
      </w:r>
      <w:r w:rsidRPr="00240E6F">
        <w:t xml:space="preserve"> gemacht</w:t>
      </w:r>
      <w:r>
        <w:t xml:space="preserve"> und somit doppelt. </w:t>
      </w:r>
    </w:p>
    <w:p w14:paraId="36A6D396" w14:textId="77777777" w:rsidR="00C855CE" w:rsidRPr="00C855CE" w:rsidRDefault="00C855CE" w:rsidP="002E2CE1"/>
    <w:p w14:paraId="390FE78D" w14:textId="77777777" w:rsidR="000A5AD8" w:rsidRDefault="000A5AD8" w:rsidP="004F5C71">
      <w:pPr>
        <w:pStyle w:val="berschrift3"/>
        <w:numPr>
          <w:ilvl w:val="0"/>
          <w:numId w:val="0"/>
        </w:numPr>
        <w:ind w:left="720" w:hanging="720"/>
      </w:pPr>
      <w:bookmarkStart w:id="283" w:name="_Toc476901151"/>
      <w:r>
        <w:br w:type="column"/>
      </w:r>
    </w:p>
    <w:p w14:paraId="5A6A4C48" w14:textId="77777777" w:rsidR="000E33E9" w:rsidRDefault="000E33E9" w:rsidP="000E33E9">
      <w:pPr>
        <w:pStyle w:val="berschrift3"/>
      </w:pPr>
      <w:bookmarkStart w:id="284" w:name="_Toc477790855"/>
      <w:bookmarkStart w:id="285" w:name="_Toc478227940"/>
      <w:bookmarkStart w:id="286" w:name="_Toc478814198"/>
      <w:r>
        <w:t>Maschinelles Lernen</w:t>
      </w:r>
      <w:bookmarkEnd w:id="284"/>
      <w:bookmarkEnd w:id="285"/>
      <w:bookmarkEnd w:id="286"/>
    </w:p>
    <w:bookmarkEnd w:id="283"/>
    <w:p w14:paraId="3AFD41CB" w14:textId="77777777" w:rsidR="000E33E9" w:rsidRPr="00EB0683" w:rsidRDefault="000E33E9" w:rsidP="000E33E9">
      <w:pPr>
        <w:rPr>
          <w:lang w:val="de-DE"/>
        </w:rPr>
      </w:pPr>
      <w:r>
        <w:t xml:space="preserve">Für die Bilderkennung wurde der Haar Cascade Algorithmus für den Fliegenpilz implementiert. </w:t>
      </w:r>
      <w:r w:rsidR="4E735435">
        <w:t xml:space="preserve">Als Ausgangspunkt wurde das Beispiel auf </w:t>
      </w:r>
      <w:hyperlink r:id="rId63">
        <w:r w:rsidR="4E735435" w:rsidRPr="4E735435">
          <w:rPr>
            <w:rStyle w:val="Hyperlink"/>
          </w:rPr>
          <w:t>https://github.com/mrnugget/opencv-haar-classifier-training</w:t>
        </w:r>
      </w:hyperlink>
      <w:r w:rsidR="4E735435">
        <w:t xml:space="preserve"> verwendet.</w:t>
      </w:r>
    </w:p>
    <w:p w14:paraId="2C33D6BB" w14:textId="25347DE6" w:rsidR="009866F1" w:rsidRDefault="009866F1" w:rsidP="002E2CE1">
      <w:r>
        <w:t>Folgende Schritte mussten dafür vollzogen werden</w:t>
      </w:r>
      <w:r w:rsidR="002E704D">
        <w:t xml:space="preserve">, wie sie im Link </w:t>
      </w:r>
      <w:hyperlink r:id="rId64" w:history="1">
        <w:r w:rsidR="002E704D" w:rsidRPr="009D387A">
          <w:rPr>
            <w:rStyle w:val="Hyperlink"/>
          </w:rPr>
          <w:t>http://coding-robin.de/2013/07/22/train-your-own-opencv-haar-classifier.html</w:t>
        </w:r>
      </w:hyperlink>
      <w:r w:rsidR="002E704D">
        <w:t xml:space="preserve"> beschrieben werden</w:t>
      </w:r>
      <w:r>
        <w:t>:</w:t>
      </w:r>
    </w:p>
    <w:p w14:paraId="5BC198AD" w14:textId="4843B775" w:rsidR="009866F1" w:rsidRDefault="009866F1" w:rsidP="002E2CE1"/>
    <w:p w14:paraId="68E1E3B6" w14:textId="7F0E30C7" w:rsidR="00720E9E" w:rsidRDefault="00720E9E" w:rsidP="00720E9E">
      <w:pPr>
        <w:pStyle w:val="berschrift4"/>
      </w:pPr>
      <w:r>
        <w:t>Training Phase</w:t>
      </w:r>
    </w:p>
    <w:p w14:paraId="5E722EB6" w14:textId="6D70ED01" w:rsidR="00F54971" w:rsidRDefault="00DE27D5" w:rsidP="00F54971">
      <w:r>
        <w:t xml:space="preserve">Die Training Phase besteht daraus, dass </w:t>
      </w:r>
      <w:r w:rsidR="00223650">
        <w:t>positive und negative Bilder, also solche, die erkannt werden sollen, und solche, die nicht erkannt werden sollen, gesucht werden. Anschließend wird mithilfe von maschinellem Lernen aufgrund dieser Bilder eine XML Datei erstellt, über die dann später die Bilderkennung erfolgen kann. Der Algorithmus durchläuft dabei mehrere Phasen, in denen er bestimmte Eigenschaften aus den Bilder herausfiltert, an denen man diese erkennen kann.</w:t>
      </w:r>
      <w:r w:rsidR="00F96B4C">
        <w:t xml:space="preserve"> In der folgenden Grafik werden solche möglichen Eigenschaften beschrieben.</w:t>
      </w:r>
    </w:p>
    <w:p w14:paraId="383FE257" w14:textId="75A4BA1A" w:rsidR="00223650" w:rsidRDefault="00223650" w:rsidP="00F54971"/>
    <w:p w14:paraId="4B847CE4" w14:textId="20E3A6CC" w:rsidR="00223650" w:rsidRDefault="00223650" w:rsidP="00F54971">
      <w:r>
        <w:rPr>
          <w:noProof/>
          <w:lang w:val="de-DE"/>
        </w:rPr>
        <w:drawing>
          <wp:inline distT="0" distB="0" distL="0" distR="0" wp14:anchorId="4AFDFBAC" wp14:editId="3011407C">
            <wp:extent cx="3048000" cy="2581275"/>
            <wp:effectExtent l="0" t="0" r="0" b="9525"/>
            <wp:docPr id="1183848711" name="Grafik 1183848711" descr="Haar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aar Feature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0" cy="2581275"/>
                    </a:xfrm>
                    <a:prstGeom prst="rect">
                      <a:avLst/>
                    </a:prstGeom>
                    <a:noFill/>
                    <a:ln>
                      <a:noFill/>
                    </a:ln>
                  </pic:spPr>
                </pic:pic>
              </a:graphicData>
            </a:graphic>
          </wp:inline>
        </w:drawing>
      </w:r>
    </w:p>
    <w:p w14:paraId="0E98AA3D" w14:textId="2E8A546D" w:rsidR="001C7F6C" w:rsidRDefault="001C7F6C" w:rsidP="00F54971"/>
    <w:p w14:paraId="14392632" w14:textId="52DC004C" w:rsidR="00E61037" w:rsidRDefault="00E61037" w:rsidP="00F54971">
      <w:r>
        <w:t>Dabei wird eine Summe von Pixel</w:t>
      </w:r>
    </w:p>
    <w:p w14:paraId="0BD59C4A" w14:textId="77777777" w:rsidR="001C7F6C" w:rsidRDefault="001C7F6C" w:rsidP="00F54971"/>
    <w:p w14:paraId="732530BD" w14:textId="77777777" w:rsidR="00DE27D5" w:rsidRPr="00F54971" w:rsidRDefault="00DE27D5" w:rsidP="00F54971"/>
    <w:p w14:paraId="2D0B0F66" w14:textId="77777777" w:rsidR="009866F1" w:rsidRDefault="009866F1" w:rsidP="002E2CE1">
      <w:r>
        <w:lastRenderedPageBreak/>
        <w:t>Als erstes müssen Cygwin, Perl und Python installiert werden, falls das noch nicht schon vorher gemacht wurde.</w:t>
      </w:r>
    </w:p>
    <w:p w14:paraId="1C5A7AC6" w14:textId="77777777" w:rsidR="009866F1" w:rsidRDefault="009866F1" w:rsidP="002E2CE1">
      <w:r>
        <w:t>Mit Cygwin können Linux Konsolenbefehle in der Windows Eingabeaufforderung verwendet werden.</w:t>
      </w:r>
    </w:p>
    <w:p w14:paraId="5624B2AE" w14:textId="77777777" w:rsidR="009866F1" w:rsidRDefault="009866F1" w:rsidP="002E2CE1">
      <w:r>
        <w:t>Perl und Python werden benötigt, um zwei später beschriebene Scripts auszuführen.</w:t>
      </w:r>
    </w:p>
    <w:p w14:paraId="58E79241" w14:textId="77777777" w:rsidR="009866F1" w:rsidRDefault="009866F1" w:rsidP="002E2CE1"/>
    <w:p w14:paraId="46E2A7AC" w14:textId="77777777" w:rsidR="009866F1" w:rsidRDefault="009866F1" w:rsidP="002E2CE1">
      <w:r>
        <w:t>Suchen von positiven und negativen Bildern. Das heißt, es werden Bilder, auf denen ein Fliegenpilz zu sehen ist, und solche, auf denen kein Fliegenpilz zu sehen ist, gesucht und in die Ordner „positive_images“ und „negative_images“ gespeichert. Alle diese Bilder sollten aus der Vogelperspektive gemacht worden sein. Wichtig ist, dass sie sich auch in Helligkeit und Hintergrund unterscheiden. Die negativen Bilder sollten möglichst ähnlich wie die positiven aussehen, mit dem Unterschied, dass das zu erkennende Objekt nicht darauf zu sehen ist. Dafür bieten sich Fotos von anderen Pilzen und Fotos, auf denen nur Waldboden zu sehen ist, an.</w:t>
      </w:r>
    </w:p>
    <w:p w14:paraId="00474615" w14:textId="6B4FB9D4" w:rsidR="009866F1" w:rsidRDefault="009866F1" w:rsidP="002E2CE1">
      <w:r>
        <w:t>Es werden viel mehr negative als positive Bilder benötigt. Je mehr Bilder verwendet werden, desto weniger Falscherkennungen werden bei der Bilderkennung auftreten.</w:t>
      </w:r>
    </w:p>
    <w:p w14:paraId="495849E0" w14:textId="77777777" w:rsidR="009866F1" w:rsidRDefault="009866F1" w:rsidP="002E2CE1"/>
    <w:p w14:paraId="5B1703B2" w14:textId="77777777" w:rsidR="009866F1" w:rsidRDefault="009866F1" w:rsidP="002E2CE1">
      <w:r>
        <w:t xml:space="preserve">Anschließend müssen alle positiven und negativen Bilder in zwei Textdokumente geschrieben werden. Dazu öffnet man die Eingabeaufforderung und wechselt über den „cd“ Befehl in das „open-cv-haar-classifier-training“ - Verzeichnis. Dann führt man die Befehle </w:t>
      </w:r>
    </w:p>
    <w:p w14:paraId="1CF5AC6B" w14:textId="77777777" w:rsidR="009866F1" w:rsidRDefault="009866F1" w:rsidP="002E2CE1"/>
    <w:p w14:paraId="17E435CD" w14:textId="77777777" w:rsidR="009866F1" w:rsidRPr="000C7026" w:rsidRDefault="009866F1" w:rsidP="002E2CE1">
      <w:pPr>
        <w:rPr>
          <w:lang w:val="de-DE"/>
        </w:rPr>
      </w:pPr>
      <w:r w:rsidRPr="000C7026">
        <w:rPr>
          <w:lang w:val="de-DE"/>
        </w:rPr>
        <w:t>find ./positive_images -iname "*.jpg" &gt; positives.txt</w:t>
      </w:r>
    </w:p>
    <w:p w14:paraId="28F0C467" w14:textId="77777777" w:rsidR="009866F1" w:rsidRPr="00B30DCB" w:rsidRDefault="009866F1" w:rsidP="002E2CE1">
      <w:pPr>
        <w:rPr>
          <w:lang w:val="en-GB"/>
        </w:rPr>
      </w:pPr>
      <w:r w:rsidRPr="00B30DCB">
        <w:rPr>
          <w:lang w:val="en-GB"/>
        </w:rPr>
        <w:t>find ./negative_images -iname "*.jpg" &gt; negatives.txt</w:t>
      </w:r>
    </w:p>
    <w:p w14:paraId="37AB6F79" w14:textId="77777777" w:rsidR="009866F1" w:rsidRDefault="009866F1" w:rsidP="002E2CE1">
      <w:r w:rsidRPr="00684780">
        <w:rPr>
          <w:lang w:val="en-GB"/>
        </w:rPr>
        <w:t xml:space="preserve"> </w:t>
      </w:r>
      <w:r>
        <w:t xml:space="preserve">aus. </w:t>
      </w:r>
    </w:p>
    <w:p w14:paraId="46E03672" w14:textId="77777777" w:rsidR="009866F1" w:rsidRDefault="009866F1" w:rsidP="002E2CE1"/>
    <w:p w14:paraId="229583D0" w14:textId="142277A2" w:rsidR="009866F1" w:rsidRDefault="009866F1" w:rsidP="002E2CE1">
      <w:r>
        <w:t>Im nächsten Schritt benötigt man Samples, sowohl für positive als auch negative Bilder. Für die negativen Bilder kann das bereits erstellte Textdokument verwendet werden. Bei den positiven Bildern sieht das anders aus: Es wird die von OpenCV bereitgestellt „opencv_createsamples“ Funktion verwendet (arbeitet mit Rotationen und Transformationen). Im „bin“ – Ordner gibt es ein Perl – Script namens „createsamples.pl“, welches über die Eingabeaufforderung aus dem Verzeichnis aus ausgeführt wird.</w:t>
      </w:r>
      <w:r w:rsidR="009936DB">
        <w:t xml:space="preserve"> Es erstellt </w:t>
      </w:r>
      <w:r w:rsidR="009936DB">
        <w:lastRenderedPageBreak/>
        <w:t xml:space="preserve">positive Samples, indem es </w:t>
      </w:r>
      <w:r w:rsidR="00B96C93">
        <w:t>negative</w:t>
      </w:r>
      <w:r w:rsidR="009936DB">
        <w:t xml:space="preserve"> Bilder als Hintergrund und </w:t>
      </w:r>
      <w:r w:rsidR="00B96C93">
        <w:t>positive</w:t>
      </w:r>
      <w:r w:rsidR="009936DB">
        <w:t xml:space="preserve"> als Vordergrund verwendet.</w:t>
      </w:r>
    </w:p>
    <w:p w14:paraId="5CEE9894" w14:textId="77777777" w:rsidR="009866F1" w:rsidRDefault="009866F1" w:rsidP="002E2CE1"/>
    <w:p w14:paraId="486053AF" w14:textId="31034260" w:rsidR="009866F1" w:rsidRPr="002B7285" w:rsidRDefault="009866F1" w:rsidP="002E2CE1">
      <w:pPr>
        <w:rPr>
          <w:lang w:val="en-GB"/>
        </w:rPr>
      </w:pPr>
      <w:r w:rsidRPr="002B7285">
        <w:rPr>
          <w:lang w:val="en-GB"/>
        </w:rPr>
        <w:t>perl bin/createsamples.pl positives.</w:t>
      </w:r>
      <w:r>
        <w:rPr>
          <w:lang w:val="en-GB"/>
        </w:rPr>
        <w:t>txt negatives.txt samples 1500</w:t>
      </w:r>
      <w:r w:rsidRPr="002B7285">
        <w:rPr>
          <w:lang w:val="en-GB"/>
        </w:rPr>
        <w:t xml:space="preserve"> "</w:t>
      </w:r>
      <w:r>
        <w:rPr>
          <w:lang w:val="en-GB"/>
        </w:rPr>
        <w:t xml:space="preserve"> </w:t>
      </w:r>
      <w:r w:rsidRPr="002B7285">
        <w:rPr>
          <w:lang w:val="en-GB"/>
        </w:rPr>
        <w:t>opencv_createsamples -bgcol</w:t>
      </w:r>
      <w:r>
        <w:rPr>
          <w:lang w:val="en-GB"/>
        </w:rPr>
        <w:t xml:space="preserve">or 0 -bgthresh 0 -maxxangle 1.1 </w:t>
      </w:r>
      <w:r w:rsidRPr="002B7285">
        <w:rPr>
          <w:lang w:val="en-GB"/>
        </w:rPr>
        <w:t xml:space="preserve">-maxyangle 1.1 maxzangle 0.5 -maxidev 40 -w </w:t>
      </w:r>
      <w:r w:rsidR="4E735435" w:rsidRPr="4E735435">
        <w:rPr>
          <w:lang w:val="en-GB"/>
        </w:rPr>
        <w:t>40</w:t>
      </w:r>
      <w:r w:rsidRPr="002B7285">
        <w:rPr>
          <w:lang w:val="en-GB"/>
        </w:rPr>
        <w:t xml:space="preserve"> -h 40"</w:t>
      </w:r>
    </w:p>
    <w:p w14:paraId="32774C52" w14:textId="77777777" w:rsidR="009866F1" w:rsidRPr="002B7285" w:rsidRDefault="009866F1" w:rsidP="002E2CE1">
      <w:pPr>
        <w:rPr>
          <w:lang w:val="en-GB"/>
        </w:rPr>
      </w:pPr>
    </w:p>
    <w:p w14:paraId="25B7C746" w14:textId="77777777" w:rsidR="009866F1" w:rsidRDefault="009866F1" w:rsidP="002E2CE1">
      <w:pPr>
        <w:rPr>
          <w:lang w:val="en-GB"/>
        </w:rPr>
      </w:pPr>
      <w:r>
        <w:rPr>
          <w:lang w:val="en-GB"/>
        </w:rPr>
        <w:t>Parameter:</w:t>
      </w:r>
    </w:p>
    <w:p w14:paraId="67FC791A" w14:textId="2EC71990" w:rsidR="00D75C64" w:rsidRDefault="000C7026" w:rsidP="002E2CE1">
      <w:pPr>
        <w:rPr>
          <w:lang w:val="en-GB"/>
        </w:rPr>
      </w:pPr>
      <w:hyperlink r:id="rId66" w:anchor="negative-samples" w:history="1">
        <w:r w:rsidR="00D75C64" w:rsidRPr="009D387A">
          <w:rPr>
            <w:rStyle w:val="Hyperlink"/>
            <w:lang w:val="en-GB"/>
          </w:rPr>
          <w:t>http://docs.opencv.org/2.4/doc/user_guide/ug_traincascade.html#negative-samples</w:t>
        </w:r>
      </w:hyperlink>
    </w:p>
    <w:p w14:paraId="4CC028CF" w14:textId="77777777" w:rsidR="00D75C64" w:rsidRDefault="00D75C64" w:rsidP="002E2CE1">
      <w:pPr>
        <w:rPr>
          <w:lang w:val="en-GB"/>
        </w:rPr>
      </w:pPr>
    </w:p>
    <w:p w14:paraId="29C11022" w14:textId="77777777" w:rsidR="009866F1" w:rsidRDefault="009866F1" w:rsidP="002E2CE1">
      <w:pPr>
        <w:rPr>
          <w:lang w:val="en-GB"/>
        </w:rPr>
      </w:pPr>
      <w:r>
        <w:rPr>
          <w:lang w:val="en-GB"/>
        </w:rPr>
        <w:t>-bgcolor</w:t>
      </w:r>
    </w:p>
    <w:p w14:paraId="6E94B66D" w14:textId="77777777" w:rsidR="009866F1" w:rsidRDefault="009866F1" w:rsidP="002E2CE1">
      <w:pPr>
        <w:rPr>
          <w:lang w:val="en-GB"/>
        </w:rPr>
      </w:pPr>
    </w:p>
    <w:p w14:paraId="5A2757C7" w14:textId="77777777" w:rsidR="009866F1" w:rsidRDefault="009866F1" w:rsidP="002E2CE1">
      <w:pPr>
        <w:rPr>
          <w:lang w:val="en-GB"/>
        </w:rPr>
      </w:pPr>
    </w:p>
    <w:p w14:paraId="325F4197" w14:textId="77777777" w:rsidR="009866F1" w:rsidRDefault="009866F1" w:rsidP="002E2CE1">
      <w:pPr>
        <w:rPr>
          <w:lang w:val="en-GB"/>
        </w:rPr>
      </w:pPr>
      <w:r>
        <w:rPr>
          <w:lang w:val="en-GB"/>
        </w:rPr>
        <w:t>-bgtresh</w:t>
      </w:r>
    </w:p>
    <w:p w14:paraId="0B63FE99" w14:textId="77777777" w:rsidR="009866F1" w:rsidRDefault="009866F1" w:rsidP="002E2CE1">
      <w:pPr>
        <w:rPr>
          <w:lang w:val="en-GB"/>
        </w:rPr>
      </w:pPr>
    </w:p>
    <w:p w14:paraId="162AE4AA" w14:textId="77777777" w:rsidR="009866F1" w:rsidRDefault="009866F1" w:rsidP="002E2CE1">
      <w:pPr>
        <w:rPr>
          <w:lang w:val="en-GB"/>
        </w:rPr>
      </w:pPr>
    </w:p>
    <w:p w14:paraId="06930043" w14:textId="77777777" w:rsidR="009866F1" w:rsidRDefault="009866F1" w:rsidP="002E2CE1">
      <w:pPr>
        <w:rPr>
          <w:lang w:val="en-GB"/>
        </w:rPr>
      </w:pPr>
      <w:r>
        <w:rPr>
          <w:lang w:val="en-GB"/>
        </w:rPr>
        <w:t>-maxxangle</w:t>
      </w:r>
    </w:p>
    <w:p w14:paraId="507DCE26" w14:textId="77777777" w:rsidR="009866F1" w:rsidRDefault="009866F1" w:rsidP="002E2CE1">
      <w:pPr>
        <w:rPr>
          <w:lang w:val="en-GB"/>
        </w:rPr>
      </w:pPr>
    </w:p>
    <w:p w14:paraId="055A7069" w14:textId="77777777" w:rsidR="009866F1" w:rsidRDefault="009866F1" w:rsidP="002E2CE1">
      <w:pPr>
        <w:rPr>
          <w:lang w:val="en-GB"/>
        </w:rPr>
      </w:pPr>
    </w:p>
    <w:p w14:paraId="79970F22" w14:textId="77777777" w:rsidR="009866F1" w:rsidRDefault="009866F1" w:rsidP="002E2CE1">
      <w:pPr>
        <w:rPr>
          <w:lang w:val="en-GB"/>
        </w:rPr>
      </w:pPr>
      <w:r>
        <w:rPr>
          <w:lang w:val="en-GB"/>
        </w:rPr>
        <w:t>-maxyangle</w:t>
      </w:r>
    </w:p>
    <w:p w14:paraId="332C84E3" w14:textId="77777777" w:rsidR="009866F1" w:rsidRDefault="009866F1" w:rsidP="002E2CE1">
      <w:pPr>
        <w:rPr>
          <w:lang w:val="en-GB"/>
        </w:rPr>
      </w:pPr>
    </w:p>
    <w:p w14:paraId="4DF2C3EB" w14:textId="77777777" w:rsidR="009866F1" w:rsidRDefault="009866F1" w:rsidP="002E2CE1">
      <w:pPr>
        <w:rPr>
          <w:lang w:val="en-GB"/>
        </w:rPr>
      </w:pPr>
    </w:p>
    <w:p w14:paraId="7552E4D6" w14:textId="77777777" w:rsidR="009866F1" w:rsidRDefault="009866F1" w:rsidP="002E2CE1">
      <w:pPr>
        <w:rPr>
          <w:lang w:val="en-GB"/>
        </w:rPr>
      </w:pPr>
      <w:r>
        <w:rPr>
          <w:lang w:val="en-GB"/>
        </w:rPr>
        <w:t>-maxzangle</w:t>
      </w:r>
    </w:p>
    <w:p w14:paraId="0821D71D" w14:textId="77777777" w:rsidR="009866F1" w:rsidRDefault="009866F1" w:rsidP="002E2CE1">
      <w:pPr>
        <w:rPr>
          <w:lang w:val="en-GB"/>
        </w:rPr>
      </w:pPr>
    </w:p>
    <w:p w14:paraId="15462045" w14:textId="77777777" w:rsidR="009866F1" w:rsidRDefault="009866F1" w:rsidP="002E2CE1">
      <w:pPr>
        <w:rPr>
          <w:lang w:val="en-GB"/>
        </w:rPr>
      </w:pPr>
    </w:p>
    <w:p w14:paraId="3E50BB67" w14:textId="77777777" w:rsidR="009866F1" w:rsidRPr="006A2E90" w:rsidRDefault="009866F1" w:rsidP="002E2CE1">
      <w:pPr>
        <w:rPr>
          <w:lang w:val="en-GB"/>
        </w:rPr>
      </w:pPr>
      <w:r w:rsidRPr="006A2E90">
        <w:rPr>
          <w:lang w:val="en-GB"/>
        </w:rPr>
        <w:t>-maxidev</w:t>
      </w:r>
    </w:p>
    <w:p w14:paraId="3A322B12" w14:textId="77777777" w:rsidR="009866F1" w:rsidRPr="006A2E90" w:rsidRDefault="009866F1" w:rsidP="002E2CE1">
      <w:pPr>
        <w:rPr>
          <w:lang w:val="en-GB"/>
        </w:rPr>
      </w:pPr>
    </w:p>
    <w:p w14:paraId="31AB2469" w14:textId="77777777" w:rsidR="009866F1" w:rsidRPr="006A2E90" w:rsidRDefault="009866F1" w:rsidP="002E2CE1">
      <w:pPr>
        <w:rPr>
          <w:lang w:val="en-GB"/>
        </w:rPr>
      </w:pPr>
    </w:p>
    <w:p w14:paraId="0DA0A5F1" w14:textId="77777777" w:rsidR="009866F1" w:rsidRPr="007C32A2" w:rsidRDefault="009866F1" w:rsidP="002E2CE1">
      <w:pPr>
        <w:rPr>
          <w:lang w:val="de-DE"/>
        </w:rPr>
      </w:pPr>
      <w:r w:rsidRPr="007C32A2">
        <w:rPr>
          <w:lang w:val="de-DE"/>
        </w:rPr>
        <w:t>-w</w:t>
      </w:r>
    </w:p>
    <w:p w14:paraId="670AC133" w14:textId="77777777" w:rsidR="009866F1" w:rsidRPr="00521C00" w:rsidRDefault="009866F1" w:rsidP="002E2CE1">
      <w:pPr>
        <w:rPr>
          <w:lang w:val="de-DE"/>
        </w:rPr>
      </w:pPr>
      <w:r w:rsidRPr="00521C00">
        <w:rPr>
          <w:lang w:val="de-DE"/>
        </w:rPr>
        <w:t>gibt die Breite in Pixel der zu erstellenden</w:t>
      </w:r>
      <w:r>
        <w:rPr>
          <w:lang w:val="de-DE"/>
        </w:rPr>
        <w:t xml:space="preserve"> Samples an</w:t>
      </w:r>
    </w:p>
    <w:p w14:paraId="22A2B9A4" w14:textId="77777777" w:rsidR="009866F1" w:rsidRPr="00521C00" w:rsidRDefault="009866F1" w:rsidP="002E2CE1">
      <w:pPr>
        <w:rPr>
          <w:lang w:val="de-DE"/>
        </w:rPr>
      </w:pPr>
    </w:p>
    <w:p w14:paraId="57B88292" w14:textId="77777777" w:rsidR="009866F1" w:rsidRPr="00D4361A" w:rsidRDefault="009866F1" w:rsidP="002E2CE1">
      <w:pPr>
        <w:rPr>
          <w:lang w:val="de-DE"/>
        </w:rPr>
      </w:pPr>
      <w:r w:rsidRPr="00D4361A">
        <w:rPr>
          <w:lang w:val="de-DE"/>
        </w:rPr>
        <w:t>-h</w:t>
      </w:r>
    </w:p>
    <w:p w14:paraId="5C760B81" w14:textId="77777777" w:rsidR="009866F1" w:rsidRPr="00D4361A" w:rsidRDefault="009866F1" w:rsidP="002E2CE1">
      <w:pPr>
        <w:rPr>
          <w:lang w:val="de-DE"/>
        </w:rPr>
      </w:pPr>
      <w:r w:rsidRPr="00D4361A">
        <w:rPr>
          <w:lang w:val="de-DE"/>
        </w:rPr>
        <w:lastRenderedPageBreak/>
        <w:t>gibt die Höhe in Pixel der zu erstellenden Samples an</w:t>
      </w:r>
    </w:p>
    <w:p w14:paraId="37A4465B" w14:textId="77777777" w:rsidR="009866F1" w:rsidRDefault="009866F1" w:rsidP="002E2CE1">
      <w:pPr>
        <w:rPr>
          <w:lang w:val="de-DE"/>
        </w:rPr>
      </w:pPr>
    </w:p>
    <w:p w14:paraId="342BD984" w14:textId="77777777" w:rsidR="009866F1" w:rsidRDefault="009866F1" w:rsidP="002E2CE1">
      <w:pPr>
        <w:rPr>
          <w:lang w:val="de-DE"/>
        </w:rPr>
      </w:pPr>
    </w:p>
    <w:p w14:paraId="1144693C" w14:textId="77777777" w:rsidR="009866F1" w:rsidRDefault="009866F1" w:rsidP="002E2CE1">
      <w:pPr>
        <w:rPr>
          <w:lang w:val="de-DE"/>
        </w:rPr>
      </w:pPr>
      <w:r>
        <w:rPr>
          <w:lang w:val="de-DE"/>
        </w:rPr>
        <w:t xml:space="preserve">Dann wird das mergevec.py Script im </w:t>
      </w:r>
      <w:r>
        <w:t xml:space="preserve">„open-cv-haar-classifier-training“ - Verzeichnis </w:t>
      </w:r>
      <w:r>
        <w:rPr>
          <w:lang w:val="de-DE"/>
        </w:rPr>
        <w:t>ausgeführt, um die Samples zu fusionieren:</w:t>
      </w:r>
    </w:p>
    <w:p w14:paraId="0885D2D4" w14:textId="77777777" w:rsidR="009866F1" w:rsidRDefault="009866F1" w:rsidP="002E2CE1">
      <w:pPr>
        <w:rPr>
          <w:lang w:val="de-DE"/>
        </w:rPr>
      </w:pPr>
    </w:p>
    <w:p w14:paraId="10F5D30E" w14:textId="77777777" w:rsidR="009866F1" w:rsidRPr="00E50269" w:rsidRDefault="009866F1" w:rsidP="002E2CE1">
      <w:pPr>
        <w:rPr>
          <w:lang w:val="en-GB"/>
        </w:rPr>
      </w:pPr>
      <w:r w:rsidRPr="00E50269">
        <w:rPr>
          <w:lang w:val="en-GB"/>
        </w:rPr>
        <w:t>python ./tools/mergevec.py -v samples/ -o samples.vec</w:t>
      </w:r>
    </w:p>
    <w:p w14:paraId="41AE70DD" w14:textId="77777777" w:rsidR="009866F1" w:rsidRPr="00E50269" w:rsidRDefault="009866F1" w:rsidP="002E2CE1">
      <w:pPr>
        <w:rPr>
          <w:lang w:val="en-GB"/>
        </w:rPr>
      </w:pPr>
    </w:p>
    <w:p w14:paraId="5C2CB1A4" w14:textId="77777777" w:rsidR="009866F1" w:rsidRDefault="009866F1" w:rsidP="002E2CE1">
      <w:pPr>
        <w:rPr>
          <w:lang w:val="de-DE"/>
        </w:rPr>
      </w:pPr>
      <w:r w:rsidRPr="00D32C78">
        <w:rPr>
          <w:lang w:val="de-DE"/>
        </w:rPr>
        <w:t>Anschließend kann mit dem Training begonnen werden.</w:t>
      </w:r>
      <w:r>
        <w:rPr>
          <w:lang w:val="de-DE"/>
        </w:rPr>
        <w:t xml:space="preserve"> Dazu wird die Funktion opencv_traincascade verwendet: </w:t>
      </w:r>
    </w:p>
    <w:p w14:paraId="7F9FFD69" w14:textId="77777777" w:rsidR="000E33E9" w:rsidRDefault="000E33E9" w:rsidP="000E33E9">
      <w:pPr>
        <w:rPr>
          <w:lang w:val="de-DE"/>
        </w:rPr>
      </w:pPr>
    </w:p>
    <w:p w14:paraId="39A7B4E0" w14:textId="77777777" w:rsidR="009866F1" w:rsidRPr="00AA1A27" w:rsidRDefault="009866F1" w:rsidP="002E2CE1">
      <w:pPr>
        <w:rPr>
          <w:lang w:val="en-GB"/>
        </w:rPr>
      </w:pPr>
      <w:r w:rsidRPr="00AA1A27">
        <w:rPr>
          <w:lang w:val="en-GB"/>
        </w:rPr>
        <w:t>opencv_traincascade -data classifier -ve</w:t>
      </w:r>
      <w:r>
        <w:rPr>
          <w:lang w:val="en-GB"/>
        </w:rPr>
        <w:t>c samples.vec -bg negatives.txt</w:t>
      </w:r>
      <w:r w:rsidRPr="00AA1A27">
        <w:rPr>
          <w:lang w:val="en-GB"/>
        </w:rPr>
        <w:t xml:space="preserve"> -numStages 20 </w:t>
      </w:r>
      <w:r>
        <w:rPr>
          <w:lang w:val="en-GB"/>
        </w:rPr>
        <w:t xml:space="preserve">          </w:t>
      </w:r>
      <w:r w:rsidRPr="00AA1A27">
        <w:rPr>
          <w:lang w:val="en-GB"/>
        </w:rPr>
        <w:t>-</w:t>
      </w:r>
      <w:r>
        <w:rPr>
          <w:lang w:val="en-GB"/>
        </w:rPr>
        <w:t>m</w:t>
      </w:r>
      <w:r w:rsidRPr="00AA1A27">
        <w:rPr>
          <w:lang w:val="en-GB"/>
        </w:rPr>
        <w:t>inHitRate 0.999 -max</w:t>
      </w:r>
      <w:r>
        <w:rPr>
          <w:lang w:val="en-GB"/>
        </w:rPr>
        <w:t xml:space="preserve">FalseAlarmRate 0.5 -numPos 1500 </w:t>
      </w:r>
      <w:r w:rsidRPr="00AA1A27">
        <w:rPr>
          <w:lang w:val="en-GB"/>
        </w:rPr>
        <w:t xml:space="preserve">-numNeg </w:t>
      </w:r>
      <w:r>
        <w:rPr>
          <w:lang w:val="en-GB"/>
        </w:rPr>
        <w:t>60</w:t>
      </w:r>
      <w:r w:rsidRPr="00AA1A27">
        <w:rPr>
          <w:lang w:val="en-GB"/>
        </w:rPr>
        <w:t xml:space="preserve"> -w 80 -h 40 -mode ALL -precalcValBufSize 1024 -precalcIdxBufSize 1024</w:t>
      </w:r>
    </w:p>
    <w:p w14:paraId="71D2B61C" w14:textId="77777777" w:rsidR="009866F1" w:rsidRPr="00AA1A27" w:rsidRDefault="009866F1" w:rsidP="002E2CE1">
      <w:pPr>
        <w:rPr>
          <w:lang w:val="en-GB"/>
        </w:rPr>
      </w:pPr>
    </w:p>
    <w:p w14:paraId="3BA14DFA" w14:textId="77777777" w:rsidR="009866F1" w:rsidRPr="00483A92" w:rsidRDefault="009866F1" w:rsidP="002E2CE1">
      <w:pPr>
        <w:rPr>
          <w:lang w:val="de-DE"/>
        </w:rPr>
      </w:pPr>
      <w:r w:rsidRPr="00483A92">
        <w:rPr>
          <w:lang w:val="de-DE"/>
        </w:rPr>
        <w:t>Parameter:</w:t>
      </w:r>
    </w:p>
    <w:p w14:paraId="363948C3" w14:textId="77777777" w:rsidR="009866F1" w:rsidRPr="00483A92" w:rsidRDefault="009866F1" w:rsidP="002E2CE1">
      <w:pPr>
        <w:rPr>
          <w:lang w:val="de-DE"/>
        </w:rPr>
      </w:pPr>
    </w:p>
    <w:p w14:paraId="4EA92B9E" w14:textId="77777777" w:rsidR="009866F1" w:rsidRPr="00483A92" w:rsidRDefault="009866F1" w:rsidP="002E2CE1">
      <w:pPr>
        <w:rPr>
          <w:lang w:val="de-DE"/>
        </w:rPr>
      </w:pPr>
      <w:r w:rsidRPr="00483A92">
        <w:rPr>
          <w:lang w:val="de-DE"/>
        </w:rPr>
        <w:t>-data</w:t>
      </w:r>
    </w:p>
    <w:p w14:paraId="4AFB30E0" w14:textId="77777777" w:rsidR="009866F1" w:rsidRPr="00665B4C" w:rsidRDefault="009866F1" w:rsidP="002E2CE1">
      <w:pPr>
        <w:rPr>
          <w:lang w:val="de-DE"/>
        </w:rPr>
      </w:pPr>
      <w:r w:rsidRPr="00665B4C">
        <w:rPr>
          <w:lang w:val="de-DE"/>
        </w:rPr>
        <w:t>gibt das Verzeichnis an, in dem der trainierte Classifier gespeichert wird</w:t>
      </w:r>
    </w:p>
    <w:p w14:paraId="218EF178" w14:textId="77777777" w:rsidR="009866F1" w:rsidRPr="00665B4C" w:rsidRDefault="009866F1" w:rsidP="002E2CE1">
      <w:pPr>
        <w:rPr>
          <w:lang w:val="de-DE"/>
        </w:rPr>
      </w:pPr>
    </w:p>
    <w:p w14:paraId="03D2583F" w14:textId="77777777" w:rsidR="009866F1" w:rsidRPr="00483A92" w:rsidRDefault="009866F1" w:rsidP="002E2CE1">
      <w:pPr>
        <w:rPr>
          <w:lang w:val="de-DE"/>
        </w:rPr>
      </w:pPr>
      <w:r w:rsidRPr="00483A92">
        <w:rPr>
          <w:lang w:val="de-DE"/>
        </w:rPr>
        <w:t>-vec</w:t>
      </w:r>
    </w:p>
    <w:p w14:paraId="37901F96" w14:textId="77777777" w:rsidR="009866F1" w:rsidRPr="00665B4C" w:rsidRDefault="009866F1" w:rsidP="002E2CE1">
      <w:pPr>
        <w:rPr>
          <w:lang w:val="de-DE"/>
        </w:rPr>
      </w:pPr>
      <w:r w:rsidRPr="00665B4C">
        <w:rPr>
          <w:lang w:val="de-DE"/>
        </w:rPr>
        <w:t xml:space="preserve">gibt </w:t>
      </w:r>
      <w:r>
        <w:rPr>
          <w:lang w:val="de-DE"/>
        </w:rPr>
        <w:t>die</w:t>
      </w:r>
      <w:r w:rsidRPr="00665B4C">
        <w:rPr>
          <w:lang w:val="de-DE"/>
        </w:rPr>
        <w:t xml:space="preserve"> “.vec” –</w:t>
      </w:r>
      <w:r>
        <w:rPr>
          <w:lang w:val="de-DE"/>
        </w:rPr>
        <w:t xml:space="preserve"> Datei </w:t>
      </w:r>
      <w:r w:rsidRPr="00665B4C">
        <w:rPr>
          <w:lang w:val="de-DE"/>
        </w:rPr>
        <w:t xml:space="preserve">mit den positiven </w:t>
      </w:r>
      <w:r>
        <w:rPr>
          <w:lang w:val="de-DE"/>
        </w:rPr>
        <w:t>Samples an</w:t>
      </w:r>
    </w:p>
    <w:p w14:paraId="2F1887E6" w14:textId="77777777" w:rsidR="009866F1" w:rsidRPr="00665B4C" w:rsidRDefault="009866F1" w:rsidP="002E2CE1">
      <w:pPr>
        <w:rPr>
          <w:lang w:val="de-DE"/>
        </w:rPr>
      </w:pPr>
    </w:p>
    <w:p w14:paraId="5B224431" w14:textId="77777777" w:rsidR="009866F1" w:rsidRPr="00483A92" w:rsidRDefault="009866F1" w:rsidP="002E2CE1">
      <w:pPr>
        <w:rPr>
          <w:lang w:val="de-DE"/>
        </w:rPr>
      </w:pPr>
      <w:r w:rsidRPr="00483A92">
        <w:rPr>
          <w:lang w:val="de-DE"/>
        </w:rPr>
        <w:t>-bg</w:t>
      </w:r>
    </w:p>
    <w:p w14:paraId="4C9EEA23" w14:textId="77777777" w:rsidR="009866F1" w:rsidRPr="00B36EB6" w:rsidRDefault="009866F1" w:rsidP="002E2CE1">
      <w:pPr>
        <w:rPr>
          <w:lang w:val="de-DE"/>
        </w:rPr>
      </w:pPr>
      <w:r w:rsidRPr="00B36EB6">
        <w:rPr>
          <w:lang w:val="de-DE"/>
        </w:rPr>
        <w:t xml:space="preserve">gibt die “.txt” – Datei mit den </w:t>
      </w:r>
      <w:r w:rsidR="000E33E9" w:rsidRPr="00B36EB6">
        <w:rPr>
          <w:lang w:val="de-DE"/>
        </w:rPr>
        <w:t>negativen</w:t>
      </w:r>
      <w:r w:rsidRPr="00B36EB6">
        <w:rPr>
          <w:lang w:val="de-DE"/>
        </w:rPr>
        <w:t xml:space="preserve"> Samples an</w:t>
      </w:r>
    </w:p>
    <w:p w14:paraId="07890E7F" w14:textId="77777777" w:rsidR="009866F1" w:rsidRPr="00B36EB6" w:rsidRDefault="009866F1" w:rsidP="002E2CE1">
      <w:pPr>
        <w:rPr>
          <w:lang w:val="de-DE"/>
        </w:rPr>
      </w:pPr>
    </w:p>
    <w:p w14:paraId="2FFDC015" w14:textId="77777777" w:rsidR="009866F1" w:rsidRPr="00483A92" w:rsidRDefault="009866F1" w:rsidP="002E2CE1">
      <w:pPr>
        <w:rPr>
          <w:lang w:val="de-DE"/>
        </w:rPr>
      </w:pPr>
      <w:r w:rsidRPr="00483A92">
        <w:rPr>
          <w:lang w:val="de-DE"/>
        </w:rPr>
        <w:t>-numStages</w:t>
      </w:r>
    </w:p>
    <w:p w14:paraId="4F0CFC32" w14:textId="77777777" w:rsidR="000E33E9" w:rsidRDefault="000E33E9" w:rsidP="000E33E9">
      <w:pPr>
        <w:rPr>
          <w:lang w:val="de-DE"/>
        </w:rPr>
      </w:pPr>
      <w:r>
        <w:rPr>
          <w:lang w:val="de-DE"/>
        </w:rPr>
        <w:t xml:space="preserve">beschreibt die </w:t>
      </w:r>
      <w:r w:rsidRPr="00483A92">
        <w:rPr>
          <w:lang w:val="de-DE"/>
        </w:rPr>
        <w:t>Anzahl der durchlaufenen Phasen</w:t>
      </w:r>
    </w:p>
    <w:p w14:paraId="4033F1F1" w14:textId="77777777" w:rsidR="000E33E9" w:rsidRPr="00483A92" w:rsidRDefault="000E33E9" w:rsidP="000E33E9">
      <w:pPr>
        <w:rPr>
          <w:lang w:val="de-DE"/>
        </w:rPr>
      </w:pPr>
      <w:r>
        <w:rPr>
          <w:lang w:val="de-DE"/>
        </w:rPr>
        <w:t>je mehr Phasen durchlaufen werden, umso genauer wird das Ergebnis sein, jedoch dauert das Training dann auch dementsprechend länger.</w:t>
      </w:r>
    </w:p>
    <w:p w14:paraId="10A53FBB" w14:textId="77777777" w:rsidR="009866F1" w:rsidRPr="00483A92" w:rsidRDefault="009866F1" w:rsidP="002E2CE1">
      <w:pPr>
        <w:rPr>
          <w:lang w:val="de-DE"/>
        </w:rPr>
      </w:pPr>
    </w:p>
    <w:p w14:paraId="2E8AAC38" w14:textId="77777777" w:rsidR="009866F1" w:rsidRPr="00483A92" w:rsidRDefault="009866F1" w:rsidP="002E2CE1">
      <w:pPr>
        <w:rPr>
          <w:lang w:val="de-DE"/>
        </w:rPr>
      </w:pPr>
      <w:r w:rsidRPr="00483A92">
        <w:rPr>
          <w:lang w:val="de-DE"/>
        </w:rPr>
        <w:t>-minHitRate</w:t>
      </w:r>
    </w:p>
    <w:p w14:paraId="18FDBE88" w14:textId="77777777" w:rsidR="009866F1" w:rsidRPr="0042794B" w:rsidRDefault="009866F1" w:rsidP="002E2CE1">
      <w:pPr>
        <w:rPr>
          <w:lang w:val="de-DE"/>
        </w:rPr>
      </w:pPr>
      <w:r w:rsidRPr="0042794B">
        <w:rPr>
          <w:lang w:val="de-DE"/>
        </w:rPr>
        <w:lastRenderedPageBreak/>
        <w:t>Minimale Trefferquote pro Phase</w:t>
      </w:r>
    </w:p>
    <w:p w14:paraId="5983273E" w14:textId="77777777" w:rsidR="009866F1" w:rsidRPr="0042794B" w:rsidRDefault="009866F1" w:rsidP="002E2CE1">
      <w:pPr>
        <w:rPr>
          <w:lang w:val="de-DE"/>
        </w:rPr>
      </w:pPr>
    </w:p>
    <w:p w14:paraId="17856C70" w14:textId="77777777" w:rsidR="009866F1" w:rsidRPr="0042794B" w:rsidRDefault="009866F1" w:rsidP="002E2CE1">
      <w:pPr>
        <w:rPr>
          <w:lang w:val="de-DE"/>
        </w:rPr>
      </w:pPr>
      <w:r w:rsidRPr="0042794B">
        <w:rPr>
          <w:lang w:val="de-DE"/>
        </w:rPr>
        <w:t>-maxFalseAlarmRate</w:t>
      </w:r>
    </w:p>
    <w:p w14:paraId="749DC247" w14:textId="77777777" w:rsidR="009866F1" w:rsidRPr="0042794B" w:rsidRDefault="009866F1" w:rsidP="002E2CE1">
      <w:pPr>
        <w:rPr>
          <w:lang w:val="de-DE"/>
        </w:rPr>
      </w:pPr>
      <w:r w:rsidRPr="0042794B">
        <w:rPr>
          <w:lang w:val="de-DE"/>
        </w:rPr>
        <w:t>Maximale Falschalarmrate</w:t>
      </w:r>
    </w:p>
    <w:p w14:paraId="63330378" w14:textId="77777777" w:rsidR="009866F1" w:rsidRPr="0042794B" w:rsidRDefault="009866F1" w:rsidP="002E2CE1">
      <w:pPr>
        <w:rPr>
          <w:lang w:val="de-DE"/>
        </w:rPr>
      </w:pPr>
    </w:p>
    <w:p w14:paraId="3718FF2A" w14:textId="77777777" w:rsidR="009866F1" w:rsidRPr="00483A92" w:rsidRDefault="009866F1" w:rsidP="002E2CE1">
      <w:pPr>
        <w:rPr>
          <w:lang w:val="de-DE"/>
        </w:rPr>
      </w:pPr>
      <w:r w:rsidRPr="00483A92">
        <w:rPr>
          <w:lang w:val="de-DE"/>
        </w:rPr>
        <w:t>-numPos</w:t>
      </w:r>
    </w:p>
    <w:p w14:paraId="70F3A8F5" w14:textId="77777777" w:rsidR="000E33E9" w:rsidRPr="00483A92" w:rsidRDefault="000E33E9" w:rsidP="000E33E9">
      <w:pPr>
        <w:rPr>
          <w:lang w:val="de-DE"/>
        </w:rPr>
      </w:pPr>
      <w:r w:rsidRPr="00483A92">
        <w:rPr>
          <w:lang w:val="de-DE"/>
        </w:rPr>
        <w:t>Anzahl der positiven Samples</w:t>
      </w:r>
      <w:r>
        <w:rPr>
          <w:lang w:val="de-DE"/>
        </w:rPr>
        <w:t>, sollte jedoch niedriger angegeben werden als die tatsächliche Anzahl</w:t>
      </w:r>
    </w:p>
    <w:p w14:paraId="41888BB1" w14:textId="77777777" w:rsidR="009866F1" w:rsidRPr="00483A92" w:rsidRDefault="009866F1" w:rsidP="002E2CE1">
      <w:pPr>
        <w:rPr>
          <w:lang w:val="de-DE"/>
        </w:rPr>
      </w:pPr>
    </w:p>
    <w:p w14:paraId="2E63E476" w14:textId="77777777" w:rsidR="009866F1" w:rsidRPr="00483A92" w:rsidRDefault="009866F1" w:rsidP="002E2CE1">
      <w:pPr>
        <w:rPr>
          <w:lang w:val="de-DE"/>
        </w:rPr>
      </w:pPr>
      <w:r w:rsidRPr="00483A92">
        <w:rPr>
          <w:lang w:val="de-DE"/>
        </w:rPr>
        <w:t>-numNeg</w:t>
      </w:r>
    </w:p>
    <w:p w14:paraId="49405091" w14:textId="77777777" w:rsidR="009866F1" w:rsidRPr="00483A92" w:rsidRDefault="009866F1" w:rsidP="002E2CE1">
      <w:pPr>
        <w:rPr>
          <w:lang w:val="de-DE"/>
        </w:rPr>
      </w:pPr>
      <w:r w:rsidRPr="00483A92">
        <w:rPr>
          <w:lang w:val="de-DE"/>
        </w:rPr>
        <w:t>Anzahl der negativen Samples</w:t>
      </w:r>
    </w:p>
    <w:p w14:paraId="435FB260" w14:textId="77777777" w:rsidR="009866F1" w:rsidRPr="00483A92" w:rsidRDefault="009866F1" w:rsidP="002E2CE1">
      <w:pPr>
        <w:rPr>
          <w:lang w:val="de-DE"/>
        </w:rPr>
      </w:pPr>
    </w:p>
    <w:p w14:paraId="494AF5B3" w14:textId="77777777" w:rsidR="009866F1" w:rsidRPr="00483A92" w:rsidRDefault="009866F1" w:rsidP="002E2CE1">
      <w:pPr>
        <w:rPr>
          <w:lang w:val="de-DE"/>
        </w:rPr>
      </w:pPr>
      <w:r w:rsidRPr="00483A92">
        <w:rPr>
          <w:lang w:val="de-DE"/>
        </w:rPr>
        <w:t>-w</w:t>
      </w:r>
    </w:p>
    <w:p w14:paraId="5BC0B249" w14:textId="77777777" w:rsidR="009866F1" w:rsidRPr="0042794B" w:rsidRDefault="009866F1" w:rsidP="002E2CE1">
      <w:pPr>
        <w:rPr>
          <w:lang w:val="de-DE"/>
        </w:rPr>
      </w:pPr>
      <w:r w:rsidRPr="0042794B">
        <w:rPr>
          <w:lang w:val="de-DE"/>
        </w:rPr>
        <w:t xml:space="preserve">Breite der Samples (muss gleich sein wie bei der </w:t>
      </w:r>
      <w:r>
        <w:rPr>
          <w:lang w:val="de-DE"/>
        </w:rPr>
        <w:t>„</w:t>
      </w:r>
      <w:r w:rsidRPr="0042794B">
        <w:rPr>
          <w:lang w:val="de-DE"/>
        </w:rPr>
        <w:t>opencv_</w:t>
      </w:r>
      <w:r>
        <w:rPr>
          <w:lang w:val="de-DE"/>
        </w:rPr>
        <w:t>createsamples“ – Funktion)</w:t>
      </w:r>
    </w:p>
    <w:p w14:paraId="0A8487B2" w14:textId="77777777" w:rsidR="009866F1" w:rsidRPr="0042794B" w:rsidRDefault="009866F1" w:rsidP="002E2CE1">
      <w:pPr>
        <w:rPr>
          <w:lang w:val="de-DE"/>
        </w:rPr>
      </w:pPr>
    </w:p>
    <w:p w14:paraId="19565DBB" w14:textId="77777777" w:rsidR="009866F1" w:rsidRPr="0042794B" w:rsidRDefault="009866F1" w:rsidP="002E2CE1">
      <w:pPr>
        <w:rPr>
          <w:lang w:val="de-DE"/>
        </w:rPr>
      </w:pPr>
      <w:r w:rsidRPr="0042794B">
        <w:rPr>
          <w:lang w:val="de-DE"/>
        </w:rPr>
        <w:t>-h</w:t>
      </w:r>
    </w:p>
    <w:p w14:paraId="21568CE7" w14:textId="77777777" w:rsidR="009866F1" w:rsidRPr="0042794B" w:rsidRDefault="009866F1" w:rsidP="002E2CE1">
      <w:pPr>
        <w:rPr>
          <w:lang w:val="de-DE"/>
        </w:rPr>
      </w:pPr>
      <w:r>
        <w:rPr>
          <w:lang w:val="de-DE"/>
        </w:rPr>
        <w:t>Höhe</w:t>
      </w:r>
      <w:r w:rsidRPr="0042794B">
        <w:rPr>
          <w:lang w:val="de-DE"/>
        </w:rPr>
        <w:t xml:space="preserve"> der Samples (muss gleich sein wie bei der </w:t>
      </w:r>
      <w:r>
        <w:rPr>
          <w:lang w:val="de-DE"/>
        </w:rPr>
        <w:t>„</w:t>
      </w:r>
      <w:r w:rsidRPr="0042794B">
        <w:rPr>
          <w:lang w:val="de-DE"/>
        </w:rPr>
        <w:t>opencv_</w:t>
      </w:r>
      <w:r>
        <w:rPr>
          <w:lang w:val="de-DE"/>
        </w:rPr>
        <w:t>createsamples“ – Funktion)</w:t>
      </w:r>
    </w:p>
    <w:p w14:paraId="106835B7" w14:textId="77777777" w:rsidR="009866F1" w:rsidRPr="0042794B" w:rsidRDefault="009866F1" w:rsidP="002E2CE1">
      <w:pPr>
        <w:rPr>
          <w:lang w:val="de-DE"/>
        </w:rPr>
      </w:pPr>
    </w:p>
    <w:p w14:paraId="08E15F03" w14:textId="77777777" w:rsidR="009866F1" w:rsidRPr="00166DFB" w:rsidRDefault="009866F1" w:rsidP="002E2CE1">
      <w:pPr>
        <w:rPr>
          <w:lang w:val="de-DE"/>
        </w:rPr>
      </w:pPr>
      <w:r w:rsidRPr="00166DFB">
        <w:rPr>
          <w:lang w:val="de-DE"/>
        </w:rPr>
        <w:t>-mode</w:t>
      </w:r>
    </w:p>
    <w:p w14:paraId="4906AC0A" w14:textId="77777777" w:rsidR="009866F1" w:rsidRDefault="009866F1" w:rsidP="002E2CE1">
      <w:pPr>
        <w:rPr>
          <w:lang w:val="de-DE"/>
        </w:rPr>
      </w:pPr>
      <w:r w:rsidRPr="00166DFB">
        <w:rPr>
          <w:lang w:val="de-DE"/>
        </w:rPr>
        <w:t>gibt die Art von Haar Eigenschaften an, die im Training verwendet w</w:t>
      </w:r>
      <w:r>
        <w:rPr>
          <w:lang w:val="de-DE"/>
        </w:rPr>
        <w:t>erden</w:t>
      </w:r>
    </w:p>
    <w:p w14:paraId="2002CD15" w14:textId="77777777" w:rsidR="009866F1" w:rsidRPr="00166DFB" w:rsidRDefault="009866F1" w:rsidP="002E2CE1">
      <w:pPr>
        <w:rPr>
          <w:lang w:val="de-DE"/>
        </w:rPr>
      </w:pPr>
      <w:r>
        <w:rPr>
          <w:lang w:val="de-DE"/>
        </w:rPr>
        <w:t>“ALL“ verwendet im Vergleich zu „BASIC“ zusätzlich zu den aufrechten Funktionen auch die um 45 Grad gedrehten</w:t>
      </w:r>
    </w:p>
    <w:p w14:paraId="2682631E" w14:textId="77777777" w:rsidR="009866F1" w:rsidRPr="00166DFB" w:rsidRDefault="009866F1" w:rsidP="002E2CE1">
      <w:pPr>
        <w:rPr>
          <w:lang w:val="de-DE"/>
        </w:rPr>
      </w:pPr>
    </w:p>
    <w:p w14:paraId="73212A1F" w14:textId="77777777" w:rsidR="009866F1" w:rsidRPr="00166DFB" w:rsidRDefault="009866F1" w:rsidP="002E2CE1">
      <w:pPr>
        <w:rPr>
          <w:lang w:val="de-DE"/>
        </w:rPr>
      </w:pPr>
      <w:r w:rsidRPr="00166DFB">
        <w:rPr>
          <w:lang w:val="de-DE"/>
        </w:rPr>
        <w:t>-precalcValBufSize</w:t>
      </w:r>
    </w:p>
    <w:p w14:paraId="5A59D841" w14:textId="77777777" w:rsidR="009866F1" w:rsidRPr="00166DFB" w:rsidRDefault="009866F1" w:rsidP="002E2CE1">
      <w:pPr>
        <w:rPr>
          <w:lang w:val="de-DE"/>
        </w:rPr>
      </w:pPr>
    </w:p>
    <w:p w14:paraId="43CA0C28" w14:textId="77777777" w:rsidR="009866F1" w:rsidRPr="00166DFB" w:rsidRDefault="009866F1" w:rsidP="002E2CE1">
      <w:pPr>
        <w:rPr>
          <w:lang w:val="de-DE"/>
        </w:rPr>
      </w:pPr>
      <w:r w:rsidRPr="00166DFB">
        <w:rPr>
          <w:lang w:val="de-DE"/>
        </w:rPr>
        <w:t>-precalcldxBufSize</w:t>
      </w:r>
    </w:p>
    <w:p w14:paraId="39412C81" w14:textId="77777777" w:rsidR="009866F1" w:rsidRPr="00166DFB" w:rsidRDefault="009866F1" w:rsidP="002E2CE1">
      <w:pPr>
        <w:rPr>
          <w:lang w:val="de-DE"/>
        </w:rPr>
      </w:pPr>
      <w:r>
        <w:rPr>
          <w:lang w:val="de-DE"/>
        </w:rPr>
        <w:tab/>
      </w:r>
    </w:p>
    <w:p w14:paraId="14551FC4" w14:textId="76E2073A" w:rsidR="009866F1" w:rsidRPr="009866F1" w:rsidRDefault="4E735435" w:rsidP="002E2CE1">
      <w:r>
        <w:t>Als Ergebnis erhält man eine XML-Datei, aufgrund der dann die Bilderkennung implementiert werden kann.</w:t>
      </w:r>
    </w:p>
    <w:p w14:paraId="27C0B6A3" w14:textId="77777777" w:rsidR="00C855CE" w:rsidRDefault="00C855CE" w:rsidP="002E2CE1"/>
    <w:p w14:paraId="00B66DE8" w14:textId="77777777" w:rsidR="00547EA6" w:rsidRPr="009866F1" w:rsidRDefault="00547EA6" w:rsidP="000E33E9"/>
    <w:p w14:paraId="09F0F713" w14:textId="4692A6CA" w:rsidR="000E33E9" w:rsidRDefault="00C855CE" w:rsidP="000E33E9">
      <w:pPr>
        <w:pStyle w:val="berschrift4"/>
      </w:pPr>
      <w:r>
        <w:lastRenderedPageBreak/>
        <w:t>Probleme</w:t>
      </w:r>
    </w:p>
    <w:p w14:paraId="7C435589" w14:textId="77777777" w:rsidR="000E33E9" w:rsidRDefault="000E33E9" w:rsidP="000E33E9">
      <w:pPr>
        <w:pStyle w:val="berschrift5"/>
      </w:pPr>
      <w:r>
        <w:t>Geringe Anzahl an positiven und negativen Samples</w:t>
      </w:r>
    </w:p>
    <w:p w14:paraId="3E356D78" w14:textId="77777777" w:rsidR="000E33E9" w:rsidRPr="005C48C4" w:rsidRDefault="000E33E9" w:rsidP="000E33E9">
      <w:r>
        <w:t>Grundsätzlich lässt sich sagen: Je mehr Bilder man der Funktion bereitstellt, umso genauer wird die Bilderkennung. Bei der Gesichtserkennung zum Beispiel werden tausende von positiven und negativen Bildern benötigt, um wirklich brauchbare Ergebnisse zu erzielen. Nicht anders sieht das bei Pilzen aus. Sogar für den Menschen ist es schwierig, gewisse Pilze zu unterscheiden. Das Problem hierbei ist, dass es nicht möglich war, genügend Bilder zu finden, da die Pilze von oben fotografiert sein müssen und über das Internet nicht sehr viele brauchbare Aufnahmen zu finden waren. Das heißt, die einzige Möglichkeit um dieses Problem zu lösen, wäre, selbst in den Wald zu gehen und Pilze zu suchen. Das würde jedoch den Rahmen der Diplomarbeit sprengen und somit wurde ein Versuch mit den im Internet gefundenen Pilzen gemacht. Dazu wurden 30 positive und 60 negative Bilder verwendet.</w:t>
      </w:r>
    </w:p>
    <w:p w14:paraId="22B56272" w14:textId="77777777" w:rsidR="000E33E9" w:rsidRDefault="000E33E9" w:rsidP="000E33E9"/>
    <w:p w14:paraId="238E7EB1" w14:textId="77777777" w:rsidR="000E33E9" w:rsidRPr="008B67B6" w:rsidRDefault="000E33E9" w:rsidP="000E33E9">
      <w:pPr>
        <w:pStyle w:val="berschrift5"/>
      </w:pPr>
      <w:r>
        <w:t>Schlechte Ergebnisse aufgrund eines Tippfehlers bei den Parametern</w:t>
      </w:r>
    </w:p>
    <w:p w14:paraId="2C9F0686" w14:textId="77777777" w:rsidR="000E33E9" w:rsidRDefault="000E33E9" w:rsidP="000E33E9">
      <w:r w:rsidRPr="005C48C4">
        <w:t>Beim Angeben der Parameter ist ein Tippfehler gemacht worden. Es wurde anstatt von „-numNeg 60“ „numNeg 600“ eingegeben.</w:t>
      </w:r>
      <w:r>
        <w:t xml:space="preserve"> Am Ergebnis konnte das vorerst nicht gemerkt werden, da damit gerechnet wurde, dass die Bilderkennung nicht zu hundert Prozent funktionieren kann. Es waren durchaus Tendenzen zu erkennen, dass Fliegenpilze erkannt werden und andere nicht. Bei späterer Betrachtung des Aufrufs wurde der Fehler jedoch gefunden und ein weiterer Durchlauf gestartet.</w:t>
      </w:r>
    </w:p>
    <w:p w14:paraId="6BC9FB53" w14:textId="77777777" w:rsidR="000E33E9" w:rsidRDefault="000E33E9" w:rsidP="000E33E9"/>
    <w:p w14:paraId="3EBB8548" w14:textId="435E7180" w:rsidR="000E33E9" w:rsidRDefault="00DF2DA9" w:rsidP="000E33E9">
      <w:pPr>
        <w:pStyle w:val="berschrift5"/>
      </w:pPr>
      <w:r>
        <w:br w:type="column"/>
      </w:r>
      <w:r w:rsidR="000E33E9">
        <w:lastRenderedPageBreak/>
        <w:t>Lange Dauer beim Ausführen des Training-Algorithmus</w:t>
      </w:r>
    </w:p>
    <w:p w14:paraId="3AF4E4D0" w14:textId="77777777" w:rsidR="000E33E9" w:rsidRDefault="000E33E9" w:rsidP="000E33E9">
      <w:r>
        <w:t>Die erste Durchführung des Trainings-Algorithmus hat über 50 Stunden in Anspruch genommen. Das hatte mehrere Ursachen:</w:t>
      </w:r>
    </w:p>
    <w:p w14:paraId="5FFAC83E" w14:textId="77777777" w:rsidR="000E33E9" w:rsidRDefault="000E33E9" w:rsidP="000E33E9">
      <w:pPr>
        <w:pStyle w:val="Listenabsatz"/>
        <w:numPr>
          <w:ilvl w:val="0"/>
          <w:numId w:val="14"/>
        </w:numPr>
      </w:pPr>
      <w:bookmarkStart w:id="287" w:name="_Hlk478113726"/>
      <w:r>
        <w:t>Beim Angeben der Parameter ist ein Tippfehler gemacht worden. Es wurde anstatt von „-numNeg 60“ „numNeg 600“ eingegeben.</w:t>
      </w:r>
    </w:p>
    <w:bookmarkEnd w:id="287"/>
    <w:p w14:paraId="32E0D3B5" w14:textId="77777777" w:rsidR="000E33E9" w:rsidRDefault="000E33E9" w:rsidP="000E33E9">
      <w:pPr>
        <w:pStyle w:val="Listenabsatz"/>
        <w:numPr>
          <w:ilvl w:val="0"/>
          <w:numId w:val="14"/>
        </w:numPr>
      </w:pPr>
      <w:r>
        <w:t>Es wurde eine hohe Anzahl an Training Stages gewählt, nämlich 20. Für erste Tests sollte es jedoch auch reichen, wenn man mit 10 Stages beginnt.</w:t>
      </w:r>
    </w:p>
    <w:p w14:paraId="762690C8" w14:textId="77777777" w:rsidR="000E33E9" w:rsidRDefault="000E33E9" w:rsidP="000E33E9">
      <w:pPr>
        <w:pStyle w:val="Listenabsatz"/>
        <w:numPr>
          <w:ilvl w:val="0"/>
          <w:numId w:val="14"/>
        </w:numPr>
      </w:pPr>
      <w:r>
        <w:t>Es wurde eine zu hohe Breite und Höhe der Samples gewählt. Anstatt von 50x50 reicht auch 20x20.</w:t>
      </w:r>
    </w:p>
    <w:p w14:paraId="408D342E" w14:textId="77777777" w:rsidR="000E33E9" w:rsidRDefault="000E33E9" w:rsidP="000E33E9">
      <w:r>
        <w:t>In einem zweiten Durchgang, nach Ausbesserung der Parameter, wurde eine deutlich bessere Zeit erreicht, nämlich ca. 20 Stunden.</w:t>
      </w:r>
    </w:p>
    <w:p w14:paraId="0417955E" w14:textId="77777777" w:rsidR="000E33E9" w:rsidRDefault="000E33E9" w:rsidP="000E33E9"/>
    <w:p w14:paraId="17C9E3A9" w14:textId="77777777" w:rsidR="000E33E9" w:rsidRDefault="000E33E9" w:rsidP="000E33E9">
      <w:pPr>
        <w:pStyle w:val="berschrift5"/>
      </w:pPr>
      <w:r>
        <w:t>Probleme beim Finden von Testdaten</w:t>
      </w:r>
    </w:p>
    <w:p w14:paraId="372F79D3" w14:textId="77777777" w:rsidR="000E33E9" w:rsidRPr="00A30324" w:rsidRDefault="000E33E9" w:rsidP="000E33E9">
      <w:r>
        <w:t>Aufgrund der Tatsache, dass nicht sehr viele positive und negative Bilder gefunden wurden, war es auch schwierige, zusätzlich noch Bilder zum Testen zu finden. Ein Großteil der gefundenen Bilder wurde bereits für das Training verwendet und daher konnte nicht mehr mit sehr vielen Bildern getestet werden.</w:t>
      </w:r>
    </w:p>
    <w:p w14:paraId="0609F384" w14:textId="77777777" w:rsidR="00CC0470" w:rsidRPr="00CC0470" w:rsidRDefault="00CC0470" w:rsidP="00CC0470"/>
    <w:p w14:paraId="4A83E483" w14:textId="676FB9AA" w:rsidR="009C46D3" w:rsidRPr="009C46D3" w:rsidRDefault="00777F56" w:rsidP="009C46D3">
      <w:pPr>
        <w:pStyle w:val="berschrift3"/>
      </w:pPr>
      <w:bookmarkStart w:id="288" w:name="_Toc478227941"/>
      <w:bookmarkStart w:id="289" w:name="_Toc478814199"/>
      <w:r>
        <w:t>Erstellung einer Plattform-unabhängigen Bilderkennung in C++</w:t>
      </w:r>
      <w:bookmarkEnd w:id="288"/>
      <w:bookmarkEnd w:id="289"/>
    </w:p>
    <w:p w14:paraId="075CD0BE" w14:textId="58907453" w:rsidR="00954CA8" w:rsidRDefault="008120F7" w:rsidP="00777F56">
      <w:r>
        <w:t xml:space="preserve">Am Anfang wurde </w:t>
      </w:r>
      <w:r w:rsidR="0062320F">
        <w:t>die Bilderkennung in Windows implementiert</w:t>
      </w:r>
      <w:r w:rsidR="00D24459">
        <w:t xml:space="preserve">. Da man aber </w:t>
      </w:r>
      <w:r w:rsidR="00EA0DC9">
        <w:t xml:space="preserve">nicht drei verschiedene Versionen für Windows, Android und iOS haben wollte, </w:t>
      </w:r>
      <w:r w:rsidR="00C909A8">
        <w:t>weil sonst Änderungen</w:t>
      </w:r>
      <w:r w:rsidR="000F0B4F">
        <w:t xml:space="preserve"> immer den dreifachen Aufwand bedeuten würden, </w:t>
      </w:r>
      <w:r w:rsidR="002247DA">
        <w:t>hat man sich als Ziel gesetzt, eine Datei zu schreiben, die auf allen drei Plattformen funktioniert.</w:t>
      </w:r>
      <w:r w:rsidR="00A220D6">
        <w:t xml:space="preserve"> </w:t>
      </w:r>
      <w:r w:rsidR="00BC4318">
        <w:t>Dazu wurde zunächst versucht, die Bilderkennung in iOS zum Laufen zu bringen.</w:t>
      </w:r>
    </w:p>
    <w:p w14:paraId="38CB85D2" w14:textId="43FAE1B0" w:rsidR="00A220D6" w:rsidRDefault="00A220D6" w:rsidP="00777F56"/>
    <w:p w14:paraId="0AB0EAA4" w14:textId="44093257" w:rsidR="00A220D6" w:rsidRDefault="009B2F0B" w:rsidP="009B2F0B">
      <w:pPr>
        <w:pStyle w:val="berschrift4"/>
      </w:pPr>
      <w:r>
        <w:t>Notwendige Schritte</w:t>
      </w:r>
    </w:p>
    <w:p w14:paraId="2C73286B" w14:textId="250EB05D" w:rsidR="0010032B" w:rsidRPr="0010032B" w:rsidRDefault="00DF2DA9" w:rsidP="0010032B">
      <w:pPr>
        <w:pStyle w:val="berschrift5"/>
      </w:pPr>
      <w:r>
        <w:br w:type="column"/>
      </w:r>
      <w:r w:rsidR="00CA28EA">
        <w:lastRenderedPageBreak/>
        <w:t>Ändern</w:t>
      </w:r>
      <w:r w:rsidR="00157678">
        <w:t xml:space="preserve"> der Funktionsparameter</w:t>
      </w:r>
    </w:p>
    <w:p w14:paraId="4FF3760B" w14:textId="2B2D1E5F" w:rsidR="00BB7445" w:rsidRPr="00BB7445" w:rsidRDefault="00D9615E" w:rsidP="00BB7445">
      <w:r>
        <w:t xml:space="preserve">In der Windows Version </w:t>
      </w:r>
      <w:r w:rsidR="000B51E5">
        <w:t>wird das zu analysierende Bild</w:t>
      </w:r>
      <w:r w:rsidR="00CA5ED5">
        <w:t xml:space="preserve"> </w:t>
      </w:r>
      <w:r w:rsidR="00910A65">
        <w:t>i</w:t>
      </w:r>
      <w:r w:rsidR="00BF7B6A">
        <w:t>n der main-Funktion vom</w:t>
      </w:r>
      <w:r w:rsidR="00287C56">
        <w:t xml:space="preserve"> lokalen Speicher aus eingelesen.</w:t>
      </w:r>
      <w:r w:rsidR="000A3DBE">
        <w:t xml:space="preserve"> </w:t>
      </w:r>
      <w:r w:rsidR="4E735435">
        <w:t>Da in den Apps jedoch die Bilder mit der Kamera gemacht und dann im Programm gespeichert werden, macht es mehr Sinn, sie von dort aus an die Bilderkennungsfunktion zu übergeben. Weiters übergibt man noch den Pfad zur XML-Datei für die Bilderkennung und den Pfad zur XML-Datei für das maschinelle Lernen.</w:t>
      </w:r>
    </w:p>
    <w:p w14:paraId="6941DB7C" w14:textId="77777777" w:rsidR="000F57ED" w:rsidRPr="00BB7445" w:rsidRDefault="000F57ED" w:rsidP="00BB7445"/>
    <w:p w14:paraId="4EACD951" w14:textId="77777777" w:rsidR="009A043B" w:rsidRDefault="009A043B" w:rsidP="009B2F0B"/>
    <w:p w14:paraId="250FD1C1" w14:textId="760DCFF9" w:rsidR="009B2F0B" w:rsidRPr="009B2F0B" w:rsidRDefault="009B2F0B" w:rsidP="009B2F0B">
      <w:pPr>
        <w:pStyle w:val="berschrift5"/>
      </w:pPr>
      <w:r>
        <w:t>Ersetzen von wstring durch string</w:t>
      </w:r>
    </w:p>
    <w:p w14:paraId="5234AF7D" w14:textId="77BE9890" w:rsidR="00E27E80" w:rsidRPr="00E27E80" w:rsidRDefault="00C85F11" w:rsidP="00E27E80">
      <w:r>
        <w:t>Ein w</w:t>
      </w:r>
      <w:r w:rsidR="005343E8">
        <w:t>string</w:t>
      </w:r>
      <w:r w:rsidR="000D1BE5">
        <w:t xml:space="preserve"> (Wide String)</w:t>
      </w:r>
      <w:r w:rsidR="002A7CEF">
        <w:t xml:space="preserve"> ist eine Liste von wchars. Der Unterschied zwischen</w:t>
      </w:r>
      <w:r w:rsidR="004E32CB">
        <w:t xml:space="preserve"> einem wchar und einem normalen char ist, dass ein </w:t>
      </w:r>
      <w:r w:rsidR="00AE452A">
        <w:t xml:space="preserve">wchar größer als ein normaler char ist und </w:t>
      </w:r>
      <w:r w:rsidR="009C2296">
        <w:t>dadurch mehr verschiedene</w:t>
      </w:r>
      <w:r w:rsidR="00CE5567">
        <w:t xml:space="preserve"> Zeichen</w:t>
      </w:r>
      <w:r w:rsidR="009C2296">
        <w:t xml:space="preserve"> abbilden kann.</w:t>
      </w:r>
      <w:r w:rsidR="00864C61">
        <w:t xml:space="preserve"> </w:t>
      </w:r>
      <w:r w:rsidR="00A9283D">
        <w:t>In XCode werden jedoch keine wstrings unterstützt und deshalb müssen die in der Bilderkennung verwendeten wstrings durch gewöhnliche strings ersetzt werden</w:t>
      </w:r>
      <w:r w:rsidR="4E735435">
        <w:t xml:space="preserve"> Anschließend müssen noch alle wcouts, also Ausgaben für wstrings in normale couts geändert werden.</w:t>
      </w:r>
    </w:p>
    <w:p w14:paraId="43CC4B0E" w14:textId="77777777" w:rsidR="00690C2E" w:rsidRDefault="00690C2E" w:rsidP="002E2CE1"/>
    <w:p w14:paraId="1558D171" w14:textId="0B7FF8C9" w:rsidR="00690C2E" w:rsidRDefault="4E735435" w:rsidP="00690C2E">
      <w:pPr>
        <w:pStyle w:val="berschrift5"/>
      </w:pPr>
      <w:r>
        <w:t>Auslagern von einigen Funktionen in die jeweilige Plattform</w:t>
      </w:r>
    </w:p>
    <w:p w14:paraId="7A2EC400" w14:textId="13A9E607" w:rsidR="002E6988" w:rsidRPr="002E6988" w:rsidRDefault="4E735435" w:rsidP="002E6988">
      <w:r>
        <w:t>In der Windows Version werden Bilder direkt im Bilderkennungsalgorithmus als Fenster ausgegeben. Da dies aber in allen drei Plattformen anders funktioniert, wird diese Funktion herausgenommen und für Windows, Android und iOS separat gelöst. Dasselbe gilt für die Benutzerfragen.</w:t>
      </w:r>
    </w:p>
    <w:p w14:paraId="614F7B37" w14:textId="77777777" w:rsidR="00670B57" w:rsidRDefault="00670B57" w:rsidP="002E2CE1"/>
    <w:p w14:paraId="17EA56A0" w14:textId="77777777" w:rsidR="00670B57" w:rsidRDefault="00670B57" w:rsidP="002E2CE1"/>
    <w:p w14:paraId="46CFC3C7" w14:textId="77777777" w:rsidR="00C855CE" w:rsidRDefault="00D5733F" w:rsidP="00D5733F">
      <w:pPr>
        <w:pStyle w:val="berschrift3"/>
      </w:pPr>
      <w:bookmarkStart w:id="290" w:name="_Toc478227942"/>
      <w:bookmarkStart w:id="291" w:name="_Toc478814200"/>
      <w:r>
        <w:t>Tätigkeiten bis zum Endbenutzerprodukt</w:t>
      </w:r>
      <w:bookmarkEnd w:id="290"/>
      <w:bookmarkEnd w:id="291"/>
    </w:p>
    <w:p w14:paraId="2B96854E" w14:textId="77777777" w:rsidR="00D5733F" w:rsidRDefault="00D5733F" w:rsidP="00D5733F"/>
    <w:p w14:paraId="4884DD46" w14:textId="77777777" w:rsidR="00D5733F" w:rsidRDefault="00D5733F" w:rsidP="00D5733F">
      <w:r>
        <w:t>Aufnahme von mindestens 1000 -  besser zwischen 3000 und 5000 Pilze.</w:t>
      </w:r>
    </w:p>
    <w:p w14:paraId="2C299B66" w14:textId="77777777" w:rsidR="00530A35" w:rsidRDefault="00530A35" w:rsidP="00D5733F"/>
    <w:p w14:paraId="533B7125" w14:textId="77777777" w:rsidR="00D5733F" w:rsidRDefault="00D5733F" w:rsidP="00D5733F">
      <w:r>
        <w:t xml:space="preserve">Für unsere Diplomarbeit mit einem Zeitraum von unter einem Jahr verbunden mit der Rechenleistung, die mit Privaten Rechnern möglich ist, ist es unmöglich ein zu 100 Prozent funktionierendes Maschinelles Lernen umzusetzen. </w:t>
      </w:r>
    </w:p>
    <w:p w14:paraId="2A707128" w14:textId="77777777" w:rsidR="00F959CC" w:rsidRPr="00F959CC" w:rsidRDefault="00D5733F" w:rsidP="00F959CC">
      <w:r>
        <w:t xml:space="preserve">Die perfekte Lösung wäre es, einen großen Benutzerumfang aufzubauen, die Fotos schießen. Diese Bilder werden dann mit den anderen Erkennungsmethoden wie der </w:t>
      </w:r>
      <w:r>
        <w:lastRenderedPageBreak/>
        <w:t>Bilderkennung und den Ja/Nein Benutzerfragen vom Benutzer identifiziert. Diese Fotos werden mi</w:t>
      </w:r>
      <w:r w:rsidR="00530A35">
        <w:t>t den Ergebnissen dann auf einen</w:t>
      </w:r>
      <w:r>
        <w:t xml:space="preserve"> sehr Leistungsfähigen „Mushroom Identifier Server“ übertragen und in den Maschinelles Lernen Algorithmus integriert. Erst ab einer bestimmten Anzahl vo</w:t>
      </w:r>
      <w:r w:rsidR="00530A35">
        <w:t xml:space="preserve">n integrierten Bildern (ca. 500 positive) wird ein Pilz für den Maschinelles Lernen Algorithmus freigeschaltet. </w:t>
      </w:r>
    </w:p>
    <w:p w14:paraId="58DB7D5D" w14:textId="77777777" w:rsidR="0056530F" w:rsidRDefault="0056530F" w:rsidP="002E2CE1"/>
    <w:p w14:paraId="62153B0B" w14:textId="422747EF" w:rsidR="00E904E8" w:rsidRDefault="00E904E8" w:rsidP="00891F08">
      <w:pPr>
        <w:pStyle w:val="berschrift2"/>
      </w:pPr>
      <w:bookmarkStart w:id="292" w:name="_Toc478227943"/>
      <w:bookmarkStart w:id="293" w:name="_Toc478814201"/>
      <w:r>
        <w:t>iOS – App</w:t>
      </w:r>
      <w:bookmarkEnd w:id="292"/>
      <w:bookmarkEnd w:id="293"/>
    </w:p>
    <w:p w14:paraId="73ECB959" w14:textId="3D59295F" w:rsidR="00DD27EA" w:rsidRDefault="00DD27EA" w:rsidP="00DD27EA">
      <w:pPr>
        <w:pStyle w:val="berschrift3"/>
      </w:pPr>
      <w:bookmarkStart w:id="294" w:name="_Toc478227944"/>
      <w:bookmarkStart w:id="295" w:name="_Toc478814202"/>
      <w:r>
        <w:t>OpenCV in iOS</w:t>
      </w:r>
      <w:bookmarkEnd w:id="294"/>
      <w:bookmarkEnd w:id="295"/>
    </w:p>
    <w:p w14:paraId="5B8F7534" w14:textId="00B56B28" w:rsidR="00DD27EA" w:rsidRDefault="000C7026" w:rsidP="00DD27EA">
      <w:hyperlink r:id="rId67" w:history="1">
        <w:r w:rsidR="00FA2712" w:rsidRPr="009D387A">
          <w:rPr>
            <w:rStyle w:val="Hyperlink"/>
          </w:rPr>
          <w:t>https://www.extendi.it/blog/2015/5/22/46-how-to-add-opencv-2-4-11-in-your-ios-project</w:t>
        </w:r>
      </w:hyperlink>
    </w:p>
    <w:p w14:paraId="29903F0F" w14:textId="69015BC4" w:rsidR="00DD27EA" w:rsidRPr="00722E1D" w:rsidRDefault="00DD27EA" w:rsidP="00DD27EA"/>
    <w:p w14:paraId="1DCFDCE5" w14:textId="77777777" w:rsidR="00DD27EA" w:rsidRDefault="00DD27EA" w:rsidP="00DD27EA">
      <w:r>
        <w:t>Um mit der Entwicklung in iOS zu beginnen, wird zunächst XCode benötigt, also die Entwicklungsumgebung, in der der Code geschrieben wird. Damit OpenCV verwendet werden kann, muss zusätzlich das OpenCV Framework heruntergeladen und ins Projektverzeichnis kopiert werden. Es ist unter folgendem Link zu finden:</w:t>
      </w:r>
    </w:p>
    <w:p w14:paraId="4A5A0ABE" w14:textId="77777777" w:rsidR="00DD27EA" w:rsidRDefault="00DD27EA" w:rsidP="00DD27EA"/>
    <w:p w14:paraId="7B5AF4C9" w14:textId="77777777" w:rsidR="00DD27EA" w:rsidRDefault="000C7026" w:rsidP="00DD27EA">
      <w:hyperlink r:id="rId68" w:history="1">
        <w:r w:rsidR="00DD27EA" w:rsidRPr="008969B4">
          <w:rPr>
            <w:rStyle w:val="Hyperlink"/>
          </w:rPr>
          <w:t>https://sourceforge.net/projects/opencvlibrary/files/opencv-ios/2.4.9/opencv2.framework.zip/download</w:t>
        </w:r>
      </w:hyperlink>
    </w:p>
    <w:p w14:paraId="4E82A39D" w14:textId="77777777" w:rsidR="00E904E8" w:rsidRDefault="00E904E8" w:rsidP="00E904E8"/>
    <w:p w14:paraId="04CBAC7C" w14:textId="2BFDFBFE" w:rsidR="00E904E8" w:rsidRDefault="00F220B6" w:rsidP="00E904E8">
      <w:r>
        <w:rPr>
          <w:noProof/>
          <w:lang w:val="de-DE"/>
        </w:rPr>
        <mc:AlternateContent>
          <mc:Choice Requires="wps">
            <w:drawing>
              <wp:anchor distT="0" distB="0" distL="114300" distR="114300" simplePos="0" relativeHeight="251658315" behindDoc="0" locked="0" layoutInCell="1" allowOverlap="1" wp14:anchorId="49B9143E" wp14:editId="18E883F0">
                <wp:simplePos x="0" y="0"/>
                <wp:positionH relativeFrom="column">
                  <wp:posOffset>2762250</wp:posOffset>
                </wp:positionH>
                <wp:positionV relativeFrom="paragraph">
                  <wp:posOffset>3790950</wp:posOffset>
                </wp:positionV>
                <wp:extent cx="2879090" cy="635"/>
                <wp:effectExtent l="0" t="0" r="0" b="18415"/>
                <wp:wrapSquare wrapText="bothSides"/>
                <wp:docPr id="22" name="Textfeld 22"/>
                <wp:cNvGraphicFramePr/>
                <a:graphic xmlns:a="http://schemas.openxmlformats.org/drawingml/2006/main">
                  <a:graphicData uri="http://schemas.microsoft.com/office/word/2010/wordprocessingShape">
                    <wps:wsp>
                      <wps:cNvSpPr txBox="1"/>
                      <wps:spPr>
                        <a:xfrm>
                          <a:off x="0" y="0"/>
                          <a:ext cx="2879090" cy="635"/>
                        </a:xfrm>
                        <a:prstGeom prst="rect">
                          <a:avLst/>
                        </a:prstGeom>
                        <a:solidFill>
                          <a:prstClr val="white"/>
                        </a:solidFill>
                        <a:ln>
                          <a:noFill/>
                        </a:ln>
                      </wps:spPr>
                      <wps:txbx>
                        <w:txbxContent>
                          <w:p w14:paraId="1A10E8C0" w14:textId="28677F26" w:rsidR="000C7026" w:rsidRPr="003E57AC" w:rsidRDefault="000C7026" w:rsidP="00F220B6">
                            <w:pPr>
                              <w:pStyle w:val="Beschriftung"/>
                              <w:rPr>
                                <w:noProof/>
                                <w:sz w:val="24"/>
                                <w:szCs w:val="24"/>
                              </w:rPr>
                            </w:pPr>
                            <w:bookmarkStart w:id="296" w:name="_Toc478318096"/>
                            <w:bookmarkStart w:id="297" w:name="_Toc478380033"/>
                            <w:r>
                              <w:t xml:space="preserve">Abbildung </w:t>
                            </w:r>
                            <w:fldSimple w:instr=" SEQ Abbildung \* ARABIC ">
                              <w:r>
                                <w:rPr>
                                  <w:noProof/>
                                </w:rPr>
                                <w:t>23</w:t>
                              </w:r>
                            </w:fldSimple>
                            <w:r>
                              <w:t>: Verwendung von C++ in iOS</w:t>
                            </w:r>
                            <w:bookmarkEnd w:id="296"/>
                            <w:bookmarkEnd w:id="2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B9143E" id="Textfeld 22" o:spid="_x0000_s1044" type="#_x0000_t202" style="position:absolute;margin-left:217.5pt;margin-top:298.5pt;width:226.7pt;height:.05pt;z-index:25165831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" stroked="f">
                <v:textbox style="mso-fit-shape-to-text:t" inset="0,0,0,0">
                  <w:txbxContent>
                    <w:p w14:paraId="1A10E8C0" w14:textId="28677F26" w:rsidR="000C7026" w:rsidRPr="003E57AC" w:rsidRDefault="000C7026" w:rsidP="00F220B6">
                      <w:pPr>
                        <w:pStyle w:val="Beschriftung"/>
                        <w:rPr>
                          <w:noProof/>
                          <w:sz w:val="24"/>
                          <w:szCs w:val="24"/>
                        </w:rPr>
                      </w:pPr>
                      <w:bookmarkStart w:id="298" w:name="_Toc478318096"/>
                      <w:bookmarkStart w:id="299" w:name="_Toc478380033"/>
                      <w:r>
                        <w:t xml:space="preserve">Abbildung </w:t>
                      </w:r>
                      <w:fldSimple w:instr=" SEQ Abbildung \* ARABIC ">
                        <w:r>
                          <w:rPr>
                            <w:noProof/>
                          </w:rPr>
                          <w:t>23</w:t>
                        </w:r>
                      </w:fldSimple>
                      <w:r>
                        <w:t>: Verwendung von C++ in iOS</w:t>
                      </w:r>
                      <w:bookmarkEnd w:id="298"/>
                      <w:bookmarkEnd w:id="299"/>
                    </w:p>
                  </w:txbxContent>
                </v:textbox>
                <w10:wrap type="square"/>
              </v:shape>
            </w:pict>
          </mc:Fallback>
        </mc:AlternateContent>
      </w:r>
      <w:r w:rsidR="00E904E8">
        <w:rPr>
          <w:noProof/>
          <w:lang w:val="de-DE"/>
        </w:rPr>
        <w:drawing>
          <wp:anchor distT="0" distB="0" distL="114300" distR="114300" simplePos="0" relativeHeight="251658302" behindDoc="0" locked="0" layoutInCell="1" allowOverlap="1" wp14:anchorId="777EBEEB" wp14:editId="546F399A">
            <wp:simplePos x="0" y="0"/>
            <wp:positionH relativeFrom="column">
              <wp:posOffset>2762250</wp:posOffset>
            </wp:positionH>
            <wp:positionV relativeFrom="paragraph">
              <wp:posOffset>0</wp:posOffset>
            </wp:positionV>
            <wp:extent cx="2879233" cy="37338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79233" cy="3733800"/>
                    </a:xfrm>
                    <a:prstGeom prst="rect">
                      <a:avLst/>
                    </a:prstGeom>
                    <a:noFill/>
                    <a:ln>
                      <a:noFill/>
                    </a:ln>
                  </pic:spPr>
                </pic:pic>
              </a:graphicData>
            </a:graphic>
          </wp:anchor>
        </w:drawing>
      </w:r>
      <w:r w:rsidR="00E904E8">
        <w:t>Die App selbst ist in der Programmiersprache Swift geschrieben. In Swift gibt es jedoch keine Möglichkeit</w:t>
      </w:r>
      <w:r w:rsidR="006E18A1">
        <w:t>,</w:t>
      </w:r>
      <w:r w:rsidR="00E904E8">
        <w:t xml:space="preserve"> C++ Code zu verwenden. Die OpenCV – Bilderkennung ist aber in C++ geschrieben. Die Lösung für dieses Problem ist Objective C++, wodurch man Objective C und C++ Code verwenden kann. </w:t>
      </w:r>
    </w:p>
    <w:p w14:paraId="14A4BA7C" w14:textId="77777777" w:rsidR="00E904E8" w:rsidRDefault="00E904E8" w:rsidP="00E904E8"/>
    <w:p w14:paraId="0E92EBAF" w14:textId="77777777" w:rsidR="00E904E8" w:rsidRDefault="00E904E8" w:rsidP="00E904E8"/>
    <w:p w14:paraId="35685ABD" w14:textId="77777777" w:rsidR="00E904E8" w:rsidRDefault="00E904E8" w:rsidP="00E904E8"/>
    <w:p w14:paraId="7F6DC70B" w14:textId="77777777" w:rsidR="00E904E8" w:rsidRDefault="00E904E8" w:rsidP="00E904E8"/>
    <w:p w14:paraId="3179EEA7" w14:textId="77777777" w:rsidR="00E904E8" w:rsidRDefault="00E904E8" w:rsidP="00E904E8"/>
    <w:p w14:paraId="412B8C98" w14:textId="451585F1" w:rsidR="00E904E8" w:rsidRDefault="00E904E8" w:rsidP="00E904E8"/>
    <w:p w14:paraId="3EBD73FE" w14:textId="77777777" w:rsidR="00E904E8" w:rsidRDefault="00E904E8" w:rsidP="00E904E8">
      <w:r>
        <w:lastRenderedPageBreak/>
        <w:t>Um den Bilderkennungsalgorithmus einzubauen muss die Source.cpp Datei ins Projektverzeichnis kopiert werden. Anschließend erstellt man eine .mm Datei und dazu eine .h Datei. Automatisch kann man sich dazu einen Bridging Header erstellen lassen.</w:t>
      </w:r>
    </w:p>
    <w:p w14:paraId="0517A9C6" w14:textId="77777777" w:rsidR="00E904E8" w:rsidRDefault="00E904E8" w:rsidP="00E904E8"/>
    <w:p w14:paraId="77D8C3E1" w14:textId="77777777" w:rsidR="00E904E8" w:rsidRDefault="00E904E8" w:rsidP="00E904E8">
      <w:pPr>
        <w:pStyle w:val="berschrift3"/>
        <w:rPr>
          <w:noProof/>
          <w:lang w:val="de-DE"/>
        </w:rPr>
      </w:pPr>
      <w:bookmarkStart w:id="300" w:name="_Toc478227945"/>
      <w:bookmarkStart w:id="301" w:name="_Toc478814203"/>
      <w:r>
        <w:rPr>
          <w:noProof/>
          <w:lang w:val="de-DE"/>
        </w:rPr>
        <w:t>OpenCVWrapper.h</w:t>
      </w:r>
      <w:bookmarkEnd w:id="300"/>
      <w:bookmarkEnd w:id="301"/>
    </w:p>
    <w:p w14:paraId="51DF7C5C" w14:textId="77777777" w:rsidR="00E904E8" w:rsidRDefault="00E904E8" w:rsidP="00E904E8">
      <w:pPr>
        <w:rPr>
          <w:lang w:val="de-DE"/>
        </w:rPr>
      </w:pPr>
    </w:p>
    <w:p w14:paraId="05B2A560" w14:textId="77777777" w:rsidR="00E904E8" w:rsidRDefault="00E904E8" w:rsidP="00E904E8">
      <w:pPr>
        <w:rPr>
          <w:lang w:val="de-DE"/>
        </w:rPr>
      </w:pPr>
      <w:r>
        <w:rPr>
          <w:lang w:val="de-DE"/>
        </w:rPr>
        <w:t>Header Dateien in Objective C haben die Dateiendung „.h“. Sie sind dafür da, um Methoden zu definieren.</w:t>
      </w:r>
    </w:p>
    <w:p w14:paraId="317F0015" w14:textId="77777777" w:rsidR="00E904E8" w:rsidRPr="00ED797A" w:rsidRDefault="00E904E8" w:rsidP="00E904E8">
      <w:pPr>
        <w:rPr>
          <w:lang w:val="de-DE"/>
        </w:rPr>
      </w:pPr>
    </w:p>
    <w:p w14:paraId="5A00FA61" w14:textId="77777777" w:rsidR="006A7902" w:rsidRDefault="00E904E8" w:rsidP="006A7902">
      <w:pPr>
        <w:keepNext/>
      </w:pPr>
      <w:r>
        <w:rPr>
          <w:noProof/>
          <w:lang w:val="de-DE"/>
        </w:rPr>
        <w:drawing>
          <wp:inline distT="0" distB="0" distL="0" distR="0" wp14:anchorId="4A01A914" wp14:editId="041232A7">
            <wp:extent cx="5731510" cy="728980"/>
            <wp:effectExtent l="0" t="0" r="2540" b="0"/>
            <wp:docPr id="18052765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5731510" cy="728980"/>
                    </a:xfrm>
                    <a:prstGeom prst="rect">
                      <a:avLst/>
                    </a:prstGeom>
                  </pic:spPr>
                </pic:pic>
              </a:graphicData>
            </a:graphic>
          </wp:inline>
        </w:drawing>
      </w:r>
    </w:p>
    <w:p w14:paraId="703305E9" w14:textId="791EE29B" w:rsidR="00E904E8" w:rsidRDefault="006A7902" w:rsidP="006A7902">
      <w:pPr>
        <w:pStyle w:val="Beschriftung"/>
      </w:pPr>
      <w:bookmarkStart w:id="302" w:name="_Toc478318097"/>
      <w:bookmarkStart w:id="303" w:name="_Toc478380034"/>
      <w:r>
        <w:t xml:space="preserve">Abbildung </w:t>
      </w:r>
      <w:fldSimple w:instr=" SEQ Abbildung \* ARABIC ">
        <w:r w:rsidR="00DD092B">
          <w:rPr>
            <w:noProof/>
          </w:rPr>
          <w:t>24</w:t>
        </w:r>
      </w:fldSimple>
      <w:r>
        <w:t>: Code (OpenCVWrapper.h)</w:t>
      </w:r>
      <w:bookmarkEnd w:id="302"/>
      <w:bookmarkEnd w:id="303"/>
    </w:p>
    <w:p w14:paraId="7076A524" w14:textId="77777777" w:rsidR="00E904E8" w:rsidRDefault="00E904E8" w:rsidP="00E904E8"/>
    <w:p w14:paraId="12AA4CB1" w14:textId="77777777" w:rsidR="00E904E8" w:rsidRDefault="00E904E8" w:rsidP="00E904E8">
      <w:pPr>
        <w:pStyle w:val="berschrift3"/>
      </w:pPr>
      <w:bookmarkStart w:id="304" w:name="_Toc478227946"/>
      <w:bookmarkStart w:id="305" w:name="_Toc478814204"/>
      <w:r>
        <w:t>OpenCVWrapper.mm</w:t>
      </w:r>
      <w:bookmarkEnd w:id="304"/>
      <w:bookmarkEnd w:id="305"/>
    </w:p>
    <w:p w14:paraId="2A4CEA75" w14:textId="77777777" w:rsidR="00E904E8" w:rsidRDefault="00E904E8" w:rsidP="00E904E8">
      <w:r>
        <w:t>In der OpenCVWrapper.mm Datei werden die Methoden aus der Header Datei implementiert. Im Gegensatz zu „.m“ Dateien kann bei einer „.mm“ Datei nicht nur Objective C, sondern zusätzlich auch C++ Code verwendet werden.</w:t>
      </w:r>
    </w:p>
    <w:p w14:paraId="63CB6145" w14:textId="77777777" w:rsidR="00E904E8" w:rsidRPr="00B6498B" w:rsidRDefault="00E904E8" w:rsidP="00E904E8"/>
    <w:p w14:paraId="0C5F7AF2" w14:textId="77777777" w:rsidR="00E904E8" w:rsidRDefault="00E904E8" w:rsidP="00E904E8">
      <w:pPr>
        <w:pStyle w:val="berschrift4"/>
      </w:pPr>
      <w:r>
        <w:t>Pilz Klasse</w:t>
      </w:r>
    </w:p>
    <w:p w14:paraId="45FC5873" w14:textId="77777777" w:rsidR="00E904E8" w:rsidRDefault="00E904E8" w:rsidP="00E904E8">
      <w:r>
        <w:t>Als Rückgabeparameter muss ein Objective C Datentyp zurückgegeben werden. Da die Bilderkennung jedoch einen C++ Datentyp zurückgibt, wird eine neue Objective C Klasse benötigt.</w:t>
      </w:r>
    </w:p>
    <w:p w14:paraId="7CDA1901" w14:textId="77777777" w:rsidR="00E904E8" w:rsidRPr="0061067D" w:rsidRDefault="00E904E8" w:rsidP="00E904E8"/>
    <w:p w14:paraId="11A80A05" w14:textId="77777777" w:rsidR="00B23A7D" w:rsidRDefault="00B23A7D">
      <w:pPr>
        <w:spacing w:after="200" w:line="276" w:lineRule="auto"/>
        <w:rPr>
          <w:b/>
        </w:rPr>
      </w:pPr>
      <w:r>
        <w:rPr>
          <w:b/>
        </w:rPr>
        <w:br w:type="page"/>
      </w:r>
    </w:p>
    <w:p w14:paraId="55FE2469" w14:textId="57667BCB" w:rsidR="00E904E8" w:rsidRPr="0061067D" w:rsidRDefault="00E904E8" w:rsidP="00E904E8">
      <w:pPr>
        <w:rPr>
          <w:b/>
        </w:rPr>
      </w:pPr>
      <w:r>
        <w:rPr>
          <w:b/>
        </w:rPr>
        <w:lastRenderedPageBreak/>
        <w:t>C++:</w:t>
      </w:r>
    </w:p>
    <w:p w14:paraId="6394371A" w14:textId="77777777" w:rsidR="0040415D" w:rsidRDefault="00E904E8" w:rsidP="0040415D">
      <w:pPr>
        <w:keepNext/>
      </w:pPr>
      <w:r>
        <w:rPr>
          <w:noProof/>
          <w:lang w:val="de-DE"/>
        </w:rPr>
        <w:drawing>
          <wp:inline distT="0" distB="0" distL="0" distR="0" wp14:anchorId="365D8082" wp14:editId="2319B27F">
            <wp:extent cx="4923811" cy="2114286"/>
            <wp:effectExtent l="0" t="0" r="0" b="635"/>
            <wp:docPr id="2800002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4923811" cy="2114286"/>
                    </a:xfrm>
                    <a:prstGeom prst="rect">
                      <a:avLst/>
                    </a:prstGeom>
                  </pic:spPr>
                </pic:pic>
              </a:graphicData>
            </a:graphic>
          </wp:inline>
        </w:drawing>
      </w:r>
    </w:p>
    <w:p w14:paraId="11C7C376" w14:textId="0C299BFB" w:rsidR="00E904E8" w:rsidRDefault="0040415D" w:rsidP="0040415D">
      <w:pPr>
        <w:pStyle w:val="Beschriftung"/>
        <w:rPr>
          <w:noProof/>
          <w:lang w:val="de-DE"/>
        </w:rPr>
      </w:pPr>
      <w:bookmarkStart w:id="306" w:name="_Toc478318098"/>
      <w:bookmarkStart w:id="307" w:name="_Toc478380035"/>
      <w:r>
        <w:t xml:space="preserve">Abbildung </w:t>
      </w:r>
      <w:fldSimple w:instr=" SEQ Abbildung \* ARABIC ">
        <w:r w:rsidR="00DD092B">
          <w:rPr>
            <w:noProof/>
          </w:rPr>
          <w:t>25</w:t>
        </w:r>
      </w:fldSimple>
      <w:r>
        <w:t>: Code (Pilzklasse in C++)</w:t>
      </w:r>
      <w:bookmarkEnd w:id="306"/>
      <w:bookmarkEnd w:id="307"/>
    </w:p>
    <w:p w14:paraId="37A24E40" w14:textId="77777777" w:rsidR="00E904E8" w:rsidRDefault="00E904E8" w:rsidP="00E904E8">
      <w:pPr>
        <w:rPr>
          <w:noProof/>
          <w:lang w:val="de-DE"/>
        </w:rPr>
      </w:pPr>
    </w:p>
    <w:p w14:paraId="68A0B28E" w14:textId="77777777" w:rsidR="00E904E8" w:rsidRPr="0061067D" w:rsidRDefault="00E904E8" w:rsidP="00E904E8">
      <w:pPr>
        <w:rPr>
          <w:b/>
          <w:noProof/>
          <w:lang w:val="de-DE"/>
        </w:rPr>
      </w:pPr>
      <w:r>
        <w:rPr>
          <w:b/>
          <w:noProof/>
          <w:lang w:val="de-DE"/>
        </w:rPr>
        <w:t>Objective C:</w:t>
      </w:r>
    </w:p>
    <w:p w14:paraId="5B9474A2" w14:textId="77777777" w:rsidR="00FC75E9" w:rsidRDefault="00E904E8" w:rsidP="00FC75E9">
      <w:pPr>
        <w:keepNext/>
      </w:pPr>
      <w:r>
        <w:rPr>
          <w:noProof/>
          <w:lang w:val="de-DE"/>
        </w:rPr>
        <w:drawing>
          <wp:inline distT="0" distB="0" distL="0" distR="0" wp14:anchorId="768FBECA" wp14:editId="73A3289C">
            <wp:extent cx="5731510" cy="1229995"/>
            <wp:effectExtent l="0" t="0" r="2540" b="8255"/>
            <wp:docPr id="225928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2">
                      <a:extLst>
                        <a:ext uri="{28A0092B-C50C-407E-A947-70E740481C1C}">
                          <a14:useLocalDpi xmlns:a14="http://schemas.microsoft.com/office/drawing/2010/main" val="0"/>
                        </a:ext>
                      </a:extLst>
                    </a:blip>
                    <a:stretch>
                      <a:fillRect/>
                    </a:stretch>
                  </pic:blipFill>
                  <pic:spPr>
                    <a:xfrm>
                      <a:off x="0" y="0"/>
                      <a:ext cx="5731510" cy="1229995"/>
                    </a:xfrm>
                    <a:prstGeom prst="rect">
                      <a:avLst/>
                    </a:prstGeom>
                  </pic:spPr>
                </pic:pic>
              </a:graphicData>
            </a:graphic>
          </wp:inline>
        </w:drawing>
      </w:r>
    </w:p>
    <w:p w14:paraId="77EEF276" w14:textId="5FE1FE3B" w:rsidR="00E904E8" w:rsidRDefault="00FC75E9" w:rsidP="00FC75E9">
      <w:pPr>
        <w:pStyle w:val="Beschriftung"/>
      </w:pPr>
      <w:bookmarkStart w:id="308" w:name="_Toc478318099"/>
      <w:bookmarkStart w:id="309" w:name="_Toc478380036"/>
      <w:r>
        <w:t xml:space="preserve">Abbildung </w:t>
      </w:r>
      <w:fldSimple w:instr=" SEQ Abbildung \* ARABIC ">
        <w:r w:rsidR="00DD092B">
          <w:rPr>
            <w:noProof/>
          </w:rPr>
          <w:t>26</w:t>
        </w:r>
      </w:fldSimple>
      <w:r>
        <w:t>: Code (Pilzklasse in Objective C)</w:t>
      </w:r>
      <w:bookmarkEnd w:id="308"/>
      <w:bookmarkEnd w:id="309"/>
    </w:p>
    <w:p w14:paraId="24D882E5" w14:textId="77777777" w:rsidR="00E904E8" w:rsidRDefault="00E904E8" w:rsidP="00E904E8"/>
    <w:p w14:paraId="21223F92" w14:textId="77777777" w:rsidR="00E904E8" w:rsidRDefault="00E904E8" w:rsidP="00E904E8">
      <w:r>
        <w:t>Die Pilz – Klasse in Objective C beinhaltet nicht mehr alle Eigenschaften eines Pilzes, sondern nur mehr die, die später in der App angezeigt werden sollen.</w:t>
      </w:r>
    </w:p>
    <w:p w14:paraId="39ED763E" w14:textId="77777777" w:rsidR="00E904E8" w:rsidRDefault="00E904E8" w:rsidP="00E904E8"/>
    <w:p w14:paraId="65DDF6D2" w14:textId="77777777" w:rsidR="00E904E8" w:rsidRDefault="00E904E8" w:rsidP="00E904E8"/>
    <w:p w14:paraId="0F52CF60" w14:textId="77777777" w:rsidR="00E904E8" w:rsidRDefault="00E904E8" w:rsidP="00E904E8">
      <w:pPr>
        <w:pStyle w:val="berschrift4"/>
      </w:pPr>
      <w:r>
        <w:t>convertToMat</w:t>
      </w:r>
    </w:p>
    <w:p w14:paraId="76EA5DBA" w14:textId="77777777" w:rsidR="00E904E8" w:rsidRDefault="00E904E8" w:rsidP="00E904E8">
      <w:r>
        <w:t>In Swift werden Bilder als „UIImage“ gespeichert. Diesen Datentyp gibt es jedoch in Objective C++ nicht. Stattdessen wird „cv::Mat“ verwendet, wozu allerdings eine Methode benötigt wird, die für die Umwandlung von „UIImage“ in „cv::Mat“ vornimmt.</w:t>
      </w:r>
    </w:p>
    <w:p w14:paraId="181AB031" w14:textId="77777777" w:rsidR="00E904E8" w:rsidRDefault="00E904E8" w:rsidP="00E904E8"/>
    <w:p w14:paraId="3A441C64" w14:textId="77777777" w:rsidR="00FC75E9" w:rsidRDefault="00E904E8" w:rsidP="00FC75E9">
      <w:pPr>
        <w:keepNext/>
      </w:pPr>
      <w:r>
        <w:rPr>
          <w:noProof/>
          <w:lang w:val="de-DE"/>
        </w:rPr>
        <w:lastRenderedPageBreak/>
        <w:drawing>
          <wp:inline distT="0" distB="0" distL="0" distR="0" wp14:anchorId="5B7B4AFF" wp14:editId="7C278D45">
            <wp:extent cx="5731510" cy="2566035"/>
            <wp:effectExtent l="0" t="0" r="2540" b="5715"/>
            <wp:docPr id="14071650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5731510" cy="2566035"/>
                    </a:xfrm>
                    <a:prstGeom prst="rect">
                      <a:avLst/>
                    </a:prstGeom>
                  </pic:spPr>
                </pic:pic>
              </a:graphicData>
            </a:graphic>
          </wp:inline>
        </w:drawing>
      </w:r>
    </w:p>
    <w:p w14:paraId="52E618F3" w14:textId="3479C79A" w:rsidR="00E904E8" w:rsidRDefault="00FC75E9" w:rsidP="00FC75E9">
      <w:pPr>
        <w:pStyle w:val="Beschriftung"/>
      </w:pPr>
      <w:bookmarkStart w:id="310" w:name="_Toc478318100"/>
      <w:bookmarkStart w:id="311" w:name="_Toc478380037"/>
      <w:r>
        <w:t xml:space="preserve">Abbildung </w:t>
      </w:r>
      <w:fldSimple w:instr=" SEQ Abbildung \* ARABIC ">
        <w:r w:rsidR="00DD092B">
          <w:rPr>
            <w:noProof/>
          </w:rPr>
          <w:t>27</w:t>
        </w:r>
      </w:fldSimple>
      <w:r>
        <w:t>: Code (convertToMat)</w:t>
      </w:r>
      <w:bookmarkEnd w:id="310"/>
      <w:bookmarkEnd w:id="311"/>
    </w:p>
    <w:p w14:paraId="6057F140" w14:textId="77777777" w:rsidR="00E904E8" w:rsidRDefault="00E904E8" w:rsidP="00E904E8"/>
    <w:p w14:paraId="2A8BAC49" w14:textId="1C7BCF93" w:rsidR="00E904E8" w:rsidRDefault="00E904E8" w:rsidP="00E904E8"/>
    <w:p w14:paraId="4B5D2AC9" w14:textId="77777777" w:rsidR="00E904E8" w:rsidRDefault="00E904E8" w:rsidP="00E904E8">
      <w:pPr>
        <w:pStyle w:val="berschrift4"/>
      </w:pPr>
      <w:r>
        <w:t>detectMushroom</w:t>
      </w:r>
    </w:p>
    <w:p w14:paraId="503F38AF" w14:textId="77777777" w:rsidR="00E904E8" w:rsidRPr="00A81172" w:rsidRDefault="00E904E8" w:rsidP="00E904E8">
      <w:r>
        <w:t>In dieser Methode wird der Bilderkennungsalgorithmus aufgerufen und die Ergebnisliste vom C++ Datentyp „Pilz“ in den Objective C Datentyp „PilzC“ konvertiert.</w:t>
      </w:r>
    </w:p>
    <w:p w14:paraId="246E7F59" w14:textId="77777777" w:rsidR="00E904E8" w:rsidRDefault="00E904E8" w:rsidP="00E904E8"/>
    <w:p w14:paraId="61872142" w14:textId="77777777" w:rsidR="00FC75E9" w:rsidRDefault="00E904E8" w:rsidP="00FC75E9">
      <w:pPr>
        <w:keepNext/>
      </w:pPr>
      <w:r>
        <w:rPr>
          <w:noProof/>
          <w:lang w:val="de-DE"/>
        </w:rPr>
        <w:drawing>
          <wp:inline distT="0" distB="0" distL="0" distR="0" wp14:anchorId="2454F7A3" wp14:editId="50AB43F1">
            <wp:extent cx="5731510" cy="2980004"/>
            <wp:effectExtent l="0" t="0" r="2540" b="0"/>
            <wp:docPr id="4763661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731510" cy="2980004"/>
                    </a:xfrm>
                    <a:prstGeom prst="rect">
                      <a:avLst/>
                    </a:prstGeom>
                  </pic:spPr>
                </pic:pic>
              </a:graphicData>
            </a:graphic>
          </wp:inline>
        </w:drawing>
      </w:r>
    </w:p>
    <w:p w14:paraId="3E1830C8" w14:textId="511A14E8" w:rsidR="00E904E8" w:rsidRDefault="00FC75E9" w:rsidP="00FC75E9">
      <w:pPr>
        <w:pStyle w:val="Beschriftung"/>
      </w:pPr>
      <w:bookmarkStart w:id="312" w:name="_Toc478318101"/>
      <w:bookmarkStart w:id="313" w:name="_Toc478380038"/>
      <w:r>
        <w:t xml:space="preserve">Abbildung </w:t>
      </w:r>
      <w:fldSimple w:instr=" SEQ Abbildung \* ARABIC ">
        <w:r w:rsidR="00DD092B">
          <w:rPr>
            <w:noProof/>
          </w:rPr>
          <w:t>28</w:t>
        </w:r>
      </w:fldSimple>
      <w:r>
        <w:t>: Code (detectMushroom)</w:t>
      </w:r>
      <w:bookmarkEnd w:id="312"/>
      <w:bookmarkEnd w:id="313"/>
    </w:p>
    <w:p w14:paraId="1D8294AE" w14:textId="77777777" w:rsidR="00FC75E9" w:rsidRPr="00FC75E9" w:rsidRDefault="00FC75E9" w:rsidP="00FC75E9"/>
    <w:p w14:paraId="41142C04" w14:textId="77777777" w:rsidR="00E904E8" w:rsidRPr="00C651CE" w:rsidRDefault="00E904E8" w:rsidP="00E904E8">
      <w:pPr>
        <w:rPr>
          <w:b/>
        </w:rPr>
      </w:pPr>
      <w:r w:rsidRPr="00C651CE">
        <w:rPr>
          <w:b/>
        </w:rPr>
        <w:t>Parameter:</w:t>
      </w:r>
    </w:p>
    <w:p w14:paraId="3DE97A9B" w14:textId="77777777" w:rsidR="00E904E8" w:rsidRDefault="00E904E8" w:rsidP="00E904E8">
      <w:r>
        <w:t>UIImage* img: das zu analyserende Pilz - Bild</w:t>
      </w:r>
    </w:p>
    <w:p w14:paraId="41116E64" w14:textId="77777777" w:rsidR="00E904E8" w:rsidRDefault="00E904E8" w:rsidP="00E904E8">
      <w:r>
        <w:lastRenderedPageBreak/>
        <w:t>NSString* xmlpath1: gibt den Pfad zur xml – Datei für die Bilderkennung an</w:t>
      </w:r>
    </w:p>
    <w:p w14:paraId="54C4C340" w14:textId="77777777" w:rsidR="00E904E8" w:rsidRDefault="00E904E8" w:rsidP="00E904E8">
      <w:r>
        <w:t>NSString* xmlpath2: gibt den Pfad zur xml – Datei für den Haar Cascade Algorithmus an</w:t>
      </w:r>
    </w:p>
    <w:p w14:paraId="1B834EAF" w14:textId="77777777" w:rsidR="00E904E8" w:rsidRDefault="00E904E8" w:rsidP="00E904E8"/>
    <w:p w14:paraId="176E60A6" w14:textId="77777777" w:rsidR="00E904E8" w:rsidRDefault="00E904E8" w:rsidP="00E904E8">
      <w:r>
        <w:t>Zuerst werden die übergebenen xml – Pfade in C++ Strings konvertiert. Anschließend wird der Bilderkennungsalgorithmus aufgerufen und ein Pilz in C++ zurückgegeben. Dazu ist es notwendig, das zu analysierende Bild mittels der convertToMat Funktion umzuwandeln. Als Ergebnis erhält man dann eine Liste aller Pilze, die nach Durchlaufen des Bilderkennungsalgorithmus noch in Frage kommen. Allerdings ist das eine Liste von C++ Pilzen, also müssen diese umgewandelt werden. Das geschieht in einer Schleife, in der alle Elemente in eine neue Liste von Objective C Pilzen konvertiert werden.</w:t>
      </w:r>
    </w:p>
    <w:p w14:paraId="007E8851" w14:textId="77777777" w:rsidR="00E904E8" w:rsidRDefault="00E904E8" w:rsidP="00E904E8"/>
    <w:p w14:paraId="11402DE5" w14:textId="77777777" w:rsidR="00E904E8" w:rsidRDefault="00E904E8" w:rsidP="00E904E8">
      <w:pPr>
        <w:pStyle w:val="berschrift4"/>
      </w:pPr>
      <w:r>
        <w:t>allMushrooms</w:t>
      </w:r>
    </w:p>
    <w:p w14:paraId="662D72F2" w14:textId="77777777" w:rsidR="00E904E8" w:rsidRPr="00DD5452" w:rsidRDefault="00E904E8" w:rsidP="00E904E8">
      <w:r>
        <w:t>Mit dieser Methode wird eine Liste aller Pilze, die in der xml – Datei für die Bilderkennung stehen, zurückgegeben. Auch hier muss die Liste wieder in Objective C umgewandelt werden.</w:t>
      </w:r>
    </w:p>
    <w:p w14:paraId="789FA190" w14:textId="77777777" w:rsidR="00E904E8" w:rsidRDefault="00E904E8" w:rsidP="00E904E8"/>
    <w:p w14:paraId="1FF91C9C" w14:textId="77777777" w:rsidR="00E5698C" w:rsidRDefault="00E5698C" w:rsidP="00E5698C">
      <w:pPr>
        <w:keepNext/>
        <w:rPr>
          <w:noProof/>
          <w:lang w:val="de-DE"/>
        </w:rPr>
      </w:pPr>
    </w:p>
    <w:p w14:paraId="3EB5EBDA" w14:textId="38E76421" w:rsidR="00E5698C" w:rsidRDefault="00E904E8" w:rsidP="00E5698C">
      <w:pPr>
        <w:keepNext/>
      </w:pPr>
      <w:r>
        <w:rPr>
          <w:noProof/>
          <w:lang w:val="de-DE"/>
        </w:rPr>
        <w:drawing>
          <wp:inline distT="0" distB="0" distL="0" distR="0" wp14:anchorId="0546BD89" wp14:editId="55393F39">
            <wp:extent cx="5723890" cy="3352800"/>
            <wp:effectExtent l="0" t="0" r="0" b="0"/>
            <wp:docPr id="7431290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75">
                      <a:extLst>
                        <a:ext uri="{28A0092B-C50C-407E-A947-70E740481C1C}">
                          <a14:useLocalDpi xmlns:a14="http://schemas.microsoft.com/office/drawing/2010/main" val="0"/>
                        </a:ext>
                      </a:extLst>
                    </a:blip>
                    <a:srcRect b="5872"/>
                    <a:stretch/>
                  </pic:blipFill>
                  <pic:spPr bwMode="auto">
                    <a:xfrm>
                      <a:off x="0" y="0"/>
                      <a:ext cx="5724524" cy="3353171"/>
                    </a:xfrm>
                    <a:prstGeom prst="rect">
                      <a:avLst/>
                    </a:prstGeom>
                    <a:ln>
                      <a:noFill/>
                    </a:ln>
                    <a:extLst>
                      <a:ext uri="{53640926-AAD7-44D8-BBD7-CCE9431645EC}">
                        <a14:shadowObscured xmlns:a14="http://schemas.microsoft.com/office/drawing/2010/main"/>
                      </a:ext>
                    </a:extLst>
                  </pic:spPr>
                </pic:pic>
              </a:graphicData>
            </a:graphic>
          </wp:inline>
        </w:drawing>
      </w:r>
    </w:p>
    <w:p w14:paraId="1F060C32" w14:textId="48BF08EF" w:rsidR="00E904E8" w:rsidRDefault="00E5698C" w:rsidP="00E5698C">
      <w:pPr>
        <w:pStyle w:val="Beschriftung"/>
      </w:pPr>
      <w:bookmarkStart w:id="314" w:name="_Toc478318102"/>
      <w:bookmarkStart w:id="315" w:name="_Toc478380039"/>
      <w:r>
        <w:t xml:space="preserve">Abbildung </w:t>
      </w:r>
      <w:fldSimple w:instr=" SEQ Abbildung \* ARABIC ">
        <w:r w:rsidR="00DD092B">
          <w:rPr>
            <w:noProof/>
          </w:rPr>
          <w:t>29</w:t>
        </w:r>
      </w:fldSimple>
      <w:r>
        <w:t>: Code (allMushrooms)</w:t>
      </w:r>
      <w:bookmarkEnd w:id="314"/>
      <w:bookmarkEnd w:id="315"/>
    </w:p>
    <w:p w14:paraId="67077A53" w14:textId="77777777" w:rsidR="00E5698C" w:rsidRPr="00E5698C" w:rsidRDefault="00E5698C" w:rsidP="00E5698C"/>
    <w:p w14:paraId="2F963219" w14:textId="77777777" w:rsidR="00235777" w:rsidRDefault="00235777" w:rsidP="00235777">
      <w:pPr>
        <w:pStyle w:val="berschrift3"/>
      </w:pPr>
      <w:bookmarkStart w:id="316" w:name="_Toc478227947"/>
      <w:bookmarkStart w:id="317" w:name="_Toc478814205"/>
      <w:r>
        <w:lastRenderedPageBreak/>
        <w:t>ViewController.swift</w:t>
      </w:r>
      <w:bookmarkEnd w:id="316"/>
      <w:bookmarkEnd w:id="317"/>
    </w:p>
    <w:p w14:paraId="300CA3E7" w14:textId="77777777" w:rsidR="00235777" w:rsidRDefault="00235777" w:rsidP="00235777">
      <w:r>
        <w:t>Im ViewController.swift, also dem Teil, der die Funktionen hinter der grafischen Benutzeroberfläche beinhaltet, kann dann der Pilzanalyse-Algorithmus aufgerufen werden. Als Rückgabewert erhält man eine Liste aller Pilze, die nach Durchlauf dieser Funktion noch in Frage kommen. Diese wird dann von Objective C in Swift konvertiert.</w:t>
      </w:r>
    </w:p>
    <w:p w14:paraId="6FF89EF2" w14:textId="77777777" w:rsidR="00235777" w:rsidRDefault="00235777" w:rsidP="00235777"/>
    <w:p w14:paraId="2FF69570" w14:textId="77777777" w:rsidR="00235777" w:rsidRPr="00D04694" w:rsidRDefault="00235777" w:rsidP="00235777">
      <w:pPr>
        <w:pStyle w:val="berschrift3"/>
      </w:pPr>
      <w:bookmarkStart w:id="318" w:name="_Toc478227948"/>
      <w:bookmarkStart w:id="319" w:name="_Toc478814206"/>
      <w:r>
        <w:t>Libjpeg</w:t>
      </w:r>
      <w:bookmarkEnd w:id="318"/>
      <w:bookmarkEnd w:id="319"/>
    </w:p>
    <w:p w14:paraId="21CFB657" w14:textId="34456534" w:rsidR="00235777" w:rsidRDefault="00235777" w:rsidP="00235777">
      <w:r>
        <w:t>Beim Aufruf des Bilderkennungs-Algorithmus treten zuerst einige Fehler auf, die sich alle auf „</w:t>
      </w:r>
      <w:r w:rsidR="008A225F">
        <w:t>_iconv“</w:t>
      </w:r>
      <w:r w:rsidR="00CF0556">
        <w:t xml:space="preserve"> beziehen: </w:t>
      </w:r>
    </w:p>
    <w:p w14:paraId="3892FA7A" w14:textId="4CC91F7F" w:rsidR="00235777" w:rsidRDefault="00EB366C" w:rsidP="00235777">
      <w:r>
        <w:rPr>
          <w:noProof/>
          <w:lang w:val="de-DE"/>
        </w:rPr>
        <mc:AlternateContent>
          <mc:Choice Requires="wps">
            <w:drawing>
              <wp:anchor distT="0" distB="0" distL="114300" distR="114300" simplePos="0" relativeHeight="251658316" behindDoc="0" locked="0" layoutInCell="1" allowOverlap="1" wp14:anchorId="2B7411B3" wp14:editId="22B320BA">
                <wp:simplePos x="0" y="0"/>
                <wp:positionH relativeFrom="column">
                  <wp:posOffset>0</wp:posOffset>
                </wp:positionH>
                <wp:positionV relativeFrom="paragraph">
                  <wp:posOffset>1653540</wp:posOffset>
                </wp:positionV>
                <wp:extent cx="5151755" cy="635"/>
                <wp:effectExtent l="0" t="0" r="0" b="18415"/>
                <wp:wrapSquare wrapText="bothSides"/>
                <wp:docPr id="24" name="Textfeld 24"/>
                <wp:cNvGraphicFramePr/>
                <a:graphic xmlns:a="http://schemas.openxmlformats.org/drawingml/2006/main">
                  <a:graphicData uri="http://schemas.microsoft.com/office/word/2010/wordprocessingShape">
                    <wps:wsp>
                      <wps:cNvSpPr txBox="1"/>
                      <wps:spPr>
                        <a:xfrm>
                          <a:off x="0" y="0"/>
                          <a:ext cx="5151755" cy="635"/>
                        </a:xfrm>
                        <a:prstGeom prst="rect">
                          <a:avLst/>
                        </a:prstGeom>
                        <a:solidFill>
                          <a:prstClr val="white"/>
                        </a:solidFill>
                        <a:ln>
                          <a:noFill/>
                        </a:ln>
                      </wps:spPr>
                      <wps:txbx>
                        <w:txbxContent>
                          <w:p w14:paraId="6856F198" w14:textId="7D320475" w:rsidR="000C7026" w:rsidRPr="005F2FF2" w:rsidRDefault="000C7026" w:rsidP="00EB366C">
                            <w:pPr>
                              <w:pStyle w:val="Beschriftung"/>
                              <w:rPr>
                                <w:noProof/>
                                <w:sz w:val="24"/>
                                <w:szCs w:val="24"/>
                              </w:rPr>
                            </w:pPr>
                            <w:bookmarkStart w:id="320" w:name="_Toc478318103"/>
                            <w:bookmarkStart w:id="321" w:name="_Toc478380040"/>
                            <w:r>
                              <w:t xml:space="preserve">Abbildung </w:t>
                            </w:r>
                            <w:fldSimple w:instr=" SEQ Abbildung \* ARABIC ">
                              <w:r>
                                <w:rPr>
                                  <w:noProof/>
                                </w:rPr>
                                <w:t>30</w:t>
                              </w:r>
                            </w:fldSimple>
                            <w:r>
                              <w:t>: "_iconv" Fehlermeldung</w:t>
                            </w:r>
                            <w:bookmarkEnd w:id="320"/>
                            <w:bookmarkEnd w:id="3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7411B3" id="Textfeld 24" o:spid="_x0000_s1045" type="#_x0000_t202" style="position:absolute;margin-left:0;margin-top:130.2pt;width:405.65pt;height:.05pt;z-index:2516583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" stroked="f">
                <v:textbox style="mso-fit-shape-to-text:t" inset="0,0,0,0">
                  <w:txbxContent>
                    <w:p w14:paraId="6856F198" w14:textId="7D320475" w:rsidR="000C7026" w:rsidRPr="005F2FF2" w:rsidRDefault="000C7026" w:rsidP="00EB366C">
                      <w:pPr>
                        <w:pStyle w:val="Beschriftung"/>
                        <w:rPr>
                          <w:noProof/>
                          <w:sz w:val="24"/>
                          <w:szCs w:val="24"/>
                        </w:rPr>
                      </w:pPr>
                      <w:bookmarkStart w:id="322" w:name="_Toc478318103"/>
                      <w:bookmarkStart w:id="323" w:name="_Toc478380040"/>
                      <w:r>
                        <w:t xml:space="preserve">Abbildung </w:t>
                      </w:r>
                      <w:fldSimple w:instr=" SEQ Abbildung \* ARABIC ">
                        <w:r>
                          <w:rPr>
                            <w:noProof/>
                          </w:rPr>
                          <w:t>30</w:t>
                        </w:r>
                      </w:fldSimple>
                      <w:r>
                        <w:t>: "_iconv" Fehlermeldung</w:t>
                      </w:r>
                      <w:bookmarkEnd w:id="322"/>
                      <w:bookmarkEnd w:id="323"/>
                    </w:p>
                  </w:txbxContent>
                </v:textbox>
                <w10:wrap type="square"/>
              </v:shape>
            </w:pict>
          </mc:Fallback>
        </mc:AlternateContent>
      </w:r>
      <w:r w:rsidR="00F00A47">
        <w:rPr>
          <w:noProof/>
          <w:lang w:val="de-DE"/>
        </w:rPr>
        <w:drawing>
          <wp:anchor distT="0" distB="0" distL="114300" distR="114300" simplePos="0" relativeHeight="251658314" behindDoc="0" locked="0" layoutInCell="1" allowOverlap="1" wp14:anchorId="0EAB4016" wp14:editId="6EA6456A">
            <wp:simplePos x="0" y="0"/>
            <wp:positionH relativeFrom="margin">
              <wp:align>left</wp:align>
            </wp:positionH>
            <wp:positionV relativeFrom="paragraph">
              <wp:posOffset>187325</wp:posOffset>
            </wp:positionV>
            <wp:extent cx="5151755" cy="1409065"/>
            <wp:effectExtent l="0" t="0" r="0" b="635"/>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151755" cy="1409065"/>
                    </a:xfrm>
                    <a:prstGeom prst="rect">
                      <a:avLst/>
                    </a:prstGeom>
                  </pic:spPr>
                </pic:pic>
              </a:graphicData>
            </a:graphic>
            <wp14:sizeRelH relativeFrom="margin">
              <wp14:pctWidth>0</wp14:pctWidth>
            </wp14:sizeRelH>
          </wp:anchor>
        </w:drawing>
      </w:r>
    </w:p>
    <w:p w14:paraId="112EAB68" w14:textId="77777777" w:rsidR="002A1BC8" w:rsidRDefault="002A1BC8" w:rsidP="00235777"/>
    <w:p w14:paraId="2D6C4EF9" w14:textId="77777777" w:rsidR="002A1BC8" w:rsidRDefault="002A1BC8" w:rsidP="00235777"/>
    <w:p w14:paraId="6F5E09C4" w14:textId="77777777" w:rsidR="002A1BC8" w:rsidRDefault="002A1BC8" w:rsidP="00235777"/>
    <w:p w14:paraId="7D0AB32F" w14:textId="77777777" w:rsidR="002A1BC8" w:rsidRDefault="002A1BC8" w:rsidP="00235777"/>
    <w:p w14:paraId="240291BF" w14:textId="77777777" w:rsidR="002A1BC8" w:rsidRDefault="002A1BC8" w:rsidP="00235777"/>
    <w:p w14:paraId="502AB822" w14:textId="77777777" w:rsidR="002A1BC8" w:rsidRDefault="002A1BC8" w:rsidP="00235777"/>
    <w:p w14:paraId="1A1B5372" w14:textId="78796E61" w:rsidR="002A1BC8" w:rsidRDefault="002A1BC8" w:rsidP="00235777">
      <w:r>
        <w:t xml:space="preserve">Um dieses Problem zu lösen, muss „libjpeg-turbo“ installiert werden. </w:t>
      </w:r>
      <w:r w:rsidR="002C100B">
        <w:t>Dazu kann man folgenden Link verwenden:</w:t>
      </w:r>
    </w:p>
    <w:p w14:paraId="311F3F06" w14:textId="77777777" w:rsidR="002A1BC8" w:rsidRDefault="002A1BC8" w:rsidP="00235777"/>
    <w:p w14:paraId="799FF01C" w14:textId="69F9400E" w:rsidR="00235777" w:rsidRDefault="000C7026" w:rsidP="00235777">
      <w:hyperlink r:id="rId77" w:history="1">
        <w:r w:rsidR="00235777" w:rsidRPr="008969B4">
          <w:rPr>
            <w:rStyle w:val="Hyperlink"/>
          </w:rPr>
          <w:t>https://sourceforge.net/projects/libjpeg-turbo/files/1.4.0/</w:t>
        </w:r>
      </w:hyperlink>
    </w:p>
    <w:p w14:paraId="07CB618E" w14:textId="77777777" w:rsidR="00235777" w:rsidRDefault="00235777" w:rsidP="00235777"/>
    <w:p w14:paraId="206A2FF9" w14:textId="77777777" w:rsidR="00235777" w:rsidRDefault="00235777" w:rsidP="00235777">
      <w:r>
        <w:t>Anschließend muss man in den Projekteinstellungen unter „Build Settings“ „linking“ „other linker flags“ auf das „+“-Symbol klicken und liconv hinzufügen. Wenn das erledigt ist, sollte die Bilderkennung Kompilieren.</w:t>
      </w:r>
    </w:p>
    <w:p w14:paraId="24BF1D74" w14:textId="77777777" w:rsidR="00C855CE" w:rsidRDefault="00C855CE" w:rsidP="002E2CE1"/>
    <w:p w14:paraId="050AFE05" w14:textId="3E404A6F" w:rsidR="00235777" w:rsidRDefault="00C855CE" w:rsidP="00B23A7D">
      <w:pPr>
        <w:pStyle w:val="berschrift4"/>
      </w:pPr>
      <w:r>
        <w:t>Probleme</w:t>
      </w:r>
    </w:p>
    <w:p w14:paraId="7AEFCD36" w14:textId="5DEEBE1F" w:rsidR="00120BB5" w:rsidRPr="00120BB5" w:rsidRDefault="00E15F16" w:rsidP="00235777">
      <w:pPr>
        <w:pStyle w:val="berschrift5"/>
        <w:rPr>
          <w:sz w:val="26"/>
          <w:szCs w:val="26"/>
        </w:rPr>
      </w:pPr>
      <w:r>
        <w:t xml:space="preserve">Umwandlung </w:t>
      </w:r>
      <w:r w:rsidR="00120BB5">
        <w:t>v</w:t>
      </w:r>
      <w:r w:rsidR="00B878FA">
        <w:t xml:space="preserve">on UIImage in </w:t>
      </w:r>
      <w:r w:rsidR="00120BB5">
        <w:t>Mat</w:t>
      </w:r>
    </w:p>
    <w:p w14:paraId="11BFA7E9" w14:textId="156CD9F4" w:rsidR="00235777" w:rsidRDefault="00120BB5" w:rsidP="00120BB5">
      <w:pPr>
        <w:rPr>
          <w:sz w:val="26"/>
          <w:szCs w:val="26"/>
        </w:rPr>
      </w:pPr>
      <w:r>
        <w:t>Probleme traten bei der Umwandlung von</w:t>
      </w:r>
      <w:r w:rsidR="00FE7EBD">
        <w:t xml:space="preserve"> UIImage in ein Mat auf</w:t>
      </w:r>
      <w:r w:rsidR="007A2F84">
        <w:t>, da ein UIImage im klassischen RGB</w:t>
      </w:r>
      <w:r w:rsidR="007B175E">
        <w:t>-</w:t>
      </w:r>
      <w:r w:rsidR="00B878FA">
        <w:t xml:space="preserve">Farbraum gespeichert ist, ein </w:t>
      </w:r>
      <w:r w:rsidR="007B175E">
        <w:t>Mat jedoch im BGR-Farbraum.</w:t>
      </w:r>
      <w:r w:rsidR="008F155B">
        <w:t xml:space="preserve"> Daher musste </w:t>
      </w:r>
      <w:r w:rsidR="00B878FA">
        <w:t>das Ergebnis noch von RGB in BGR umwandeln. OpenCV stellt hierfür die Funktion</w:t>
      </w:r>
      <w:r w:rsidR="00406B39">
        <w:t xml:space="preserve"> „COLOR_RGB2BGR“ zur Verfügung.</w:t>
      </w:r>
      <w:r w:rsidR="00235777">
        <w:br w:type="page"/>
      </w:r>
    </w:p>
    <w:p w14:paraId="62328DD9" w14:textId="77777777" w:rsidR="00C855CE" w:rsidRPr="00C855CE" w:rsidRDefault="00C855CE" w:rsidP="002E2CE1"/>
    <w:p w14:paraId="4878B32B" w14:textId="77777777" w:rsidR="00CE781A" w:rsidRDefault="0022633C" w:rsidP="00891F08">
      <w:pPr>
        <w:pStyle w:val="berschrift2"/>
      </w:pPr>
      <w:bookmarkStart w:id="324" w:name="_Toc476901153"/>
      <w:r>
        <w:br w:type="column"/>
      </w:r>
      <w:bookmarkStart w:id="325" w:name="_Toc478227949"/>
      <w:bookmarkStart w:id="326" w:name="_Toc478814207"/>
      <w:r w:rsidR="0072368E">
        <w:lastRenderedPageBreak/>
        <w:t xml:space="preserve">Android </w:t>
      </w:r>
      <w:r w:rsidR="00CE781A">
        <w:t>–</w:t>
      </w:r>
      <w:r w:rsidR="0072368E">
        <w:t xml:space="preserve"> App</w:t>
      </w:r>
      <w:bookmarkEnd w:id="324"/>
      <w:bookmarkEnd w:id="325"/>
      <w:bookmarkEnd w:id="326"/>
    </w:p>
    <w:p w14:paraId="37D0B7E0" w14:textId="01B3BCC0" w:rsidR="283CA348" w:rsidRDefault="283CA348" w:rsidP="00B23A7D">
      <w:pPr>
        <w:pStyle w:val="berschrift3"/>
      </w:pPr>
      <w:r w:rsidRPr="283CA348">
        <w:rPr>
          <w:rFonts w:ascii="Times New Roman" w:eastAsia="Times New Roman" w:hAnsi="Times New Roman" w:cs="Times New Roman"/>
          <w:sz w:val="14"/>
          <w:szCs w:val="14"/>
        </w:rPr>
        <w:t xml:space="preserve"> </w:t>
      </w:r>
      <w:bookmarkStart w:id="327" w:name="_Toc478227950"/>
      <w:bookmarkStart w:id="328" w:name="_Toc478814208"/>
      <w:r w:rsidRPr="283CA348">
        <w:t>Installation</w:t>
      </w:r>
      <w:bookmarkEnd w:id="327"/>
      <w:bookmarkEnd w:id="328"/>
    </w:p>
    <w:p w14:paraId="14AB8BCA" w14:textId="4D926B17" w:rsidR="005A1B3A" w:rsidRDefault="005A1B3A" w:rsidP="005A1B3A">
      <w:r w:rsidRPr="283CA348">
        <w:rPr>
          <w:rFonts w:ascii="Calibri" w:eastAsia="Calibri" w:hAnsi="Calibri" w:cs="Calibri"/>
        </w:rPr>
        <w:t>Um mit der Entwicklung des Apps zu beginnen, werden zuerst ein Paar Softwares benötigt.</w:t>
      </w:r>
    </w:p>
    <w:p w14:paraId="1C2C7EC4" w14:textId="151F7864" w:rsidR="283CA348" w:rsidRDefault="283CA348">
      <w:r w:rsidRPr="283CA348">
        <w:rPr>
          <w:rFonts w:ascii="Calibri" w:eastAsia="Calibri" w:hAnsi="Calibri" w:cs="Calibri"/>
        </w:rPr>
        <w:t xml:space="preserve"> </w:t>
      </w:r>
    </w:p>
    <w:p w14:paraId="24D798BC" w14:textId="79234EEB" w:rsidR="005A1B3A" w:rsidRDefault="005A1B3A" w:rsidP="005A1B3A">
      <w:r w:rsidRPr="283CA348">
        <w:rPr>
          <w:rFonts w:ascii="Calibri" w:eastAsia="Calibri" w:hAnsi="Calibri" w:cs="Calibri"/>
        </w:rPr>
        <w:t>Zuerst wird Android Studio benötigt, das ist die Entwicklungsumgebung für Android Applikationen.</w:t>
      </w:r>
    </w:p>
    <w:p w14:paraId="276876E1" w14:textId="55E8F764" w:rsidR="005A1B3A" w:rsidRDefault="005A1B3A" w:rsidP="005A1B3A">
      <w:r w:rsidRPr="283CA348">
        <w:rPr>
          <w:rFonts w:ascii="Calibri" w:eastAsia="Calibri" w:hAnsi="Calibri" w:cs="Calibri"/>
        </w:rPr>
        <w:t>Aktuellste Version ist hier zu finden:</w:t>
      </w:r>
    </w:p>
    <w:p w14:paraId="34E0A69A" w14:textId="37D92208" w:rsidR="283CA348" w:rsidRDefault="000C7026">
      <w:hyperlink r:id="rId78">
        <w:r w:rsidR="283CA348" w:rsidRPr="283CA348">
          <w:rPr>
            <w:rStyle w:val="Hyperlink"/>
            <w:rFonts w:ascii="Calibri" w:eastAsia="Calibri" w:hAnsi="Calibri" w:cs="Calibri"/>
            <w:lang w:val="de"/>
          </w:rPr>
          <w:t>https://developer.android.com/studio/index.html?gclid=CMKrwYyFvdICFVEz0wodCWwB2w</w:t>
        </w:r>
      </w:hyperlink>
    </w:p>
    <w:p w14:paraId="1CE5324F" w14:textId="3A74AA52" w:rsidR="283CA348" w:rsidRDefault="283CA348">
      <w:r w:rsidRPr="283CA348">
        <w:rPr>
          <w:rFonts w:ascii="Calibri" w:eastAsia="Calibri" w:hAnsi="Calibri" w:cs="Calibri"/>
        </w:rPr>
        <w:t xml:space="preserve"> </w:t>
      </w:r>
    </w:p>
    <w:p w14:paraId="5A335E94" w14:textId="195F63FC" w:rsidR="005A1B3A" w:rsidRDefault="005A1B3A" w:rsidP="005A1B3A">
      <w:r w:rsidRPr="283CA348">
        <w:rPr>
          <w:rFonts w:ascii="Calibri" w:eastAsia="Calibri" w:hAnsi="Calibri" w:cs="Calibri"/>
        </w:rPr>
        <w:t>Dann wird die Android NDK benötigt, damit C/C++ Codes übersetzt und geschrieben werden können.</w:t>
      </w:r>
    </w:p>
    <w:p w14:paraId="4947E3A9" w14:textId="3E93CFB8" w:rsidR="005A1B3A" w:rsidRDefault="005A1B3A" w:rsidP="005A1B3A">
      <w:r w:rsidRPr="283CA348">
        <w:rPr>
          <w:rFonts w:ascii="Calibri" w:eastAsia="Calibri" w:hAnsi="Calibri" w:cs="Calibri"/>
        </w:rPr>
        <w:t>Hier ist eine Anleitung, wie die NDK installiert werden muss:</w:t>
      </w:r>
    </w:p>
    <w:p w14:paraId="074FC7CA" w14:textId="190684BA" w:rsidR="001C1755" w:rsidRDefault="000C7026">
      <w:hyperlink r:id="rId79" w:history="1">
        <w:r w:rsidR="001C1755" w:rsidRPr="007B1023">
          <w:rPr>
            <w:rStyle w:val="Hyperlink"/>
          </w:rPr>
          <w:t>https://developer.android.com/ndk/guides/index.html</w:t>
        </w:r>
      </w:hyperlink>
    </w:p>
    <w:p w14:paraId="2A1E9429" w14:textId="77777777" w:rsidR="001C1755" w:rsidRDefault="001C1755"/>
    <w:p w14:paraId="4205EBAE" w14:textId="1AB0456F" w:rsidR="283CA348" w:rsidRDefault="283CA348">
      <w:r w:rsidRPr="283CA348">
        <w:rPr>
          <w:rFonts w:ascii="Calibri" w:eastAsia="Calibri" w:hAnsi="Calibri" w:cs="Calibri"/>
        </w:rPr>
        <w:t xml:space="preserve"> </w:t>
      </w:r>
    </w:p>
    <w:p w14:paraId="0A6CEB8C" w14:textId="6F9FBB82" w:rsidR="283CA348" w:rsidRDefault="283CA348">
      <w:r w:rsidRPr="283CA348">
        <w:rPr>
          <w:rFonts w:ascii="Calibri" w:eastAsia="Calibri" w:hAnsi="Calibri" w:cs="Calibri"/>
        </w:rPr>
        <w:t>Visual Studio wird benötigt um die C++ Applikation auszutesten noch bevor in Android Studio übersetzt wird.</w:t>
      </w:r>
    </w:p>
    <w:p w14:paraId="6915124C" w14:textId="2E22422F" w:rsidR="283CA348" w:rsidRDefault="283CA348">
      <w:r w:rsidRPr="283CA348">
        <w:rPr>
          <w:rFonts w:ascii="Calibri" w:eastAsia="Calibri" w:hAnsi="Calibri" w:cs="Calibri"/>
        </w:rPr>
        <w:t>Hier ist ein Link zum freien Download der Community Version:</w:t>
      </w:r>
    </w:p>
    <w:p w14:paraId="354D314D" w14:textId="72B3CE61" w:rsidR="283CA348" w:rsidRDefault="000C7026">
      <w:hyperlink r:id="rId80">
        <w:r w:rsidR="283CA348" w:rsidRPr="283CA348">
          <w:rPr>
            <w:rStyle w:val="Hyperlink"/>
            <w:rFonts w:ascii="Calibri" w:eastAsia="Calibri" w:hAnsi="Calibri" w:cs="Calibri"/>
            <w:lang w:val="de"/>
          </w:rPr>
          <w:t>https://www.visualstudio.com/downloads/</w:t>
        </w:r>
      </w:hyperlink>
    </w:p>
    <w:p w14:paraId="4E2C480C" w14:textId="22D712A8" w:rsidR="283CA348" w:rsidRDefault="283CA348">
      <w:r w:rsidRPr="283CA348">
        <w:rPr>
          <w:rFonts w:ascii="Calibri" w:eastAsia="Calibri" w:hAnsi="Calibri" w:cs="Calibri"/>
        </w:rPr>
        <w:t xml:space="preserve"> </w:t>
      </w:r>
    </w:p>
    <w:p w14:paraId="7D30A520" w14:textId="17BFEFAC" w:rsidR="283CA348" w:rsidRDefault="283CA348">
      <w:r w:rsidRPr="283CA348">
        <w:rPr>
          <w:rFonts w:ascii="Calibri" w:eastAsia="Calibri" w:hAnsi="Calibri" w:cs="Calibri"/>
        </w:rPr>
        <w:t>Zum Schluss wird noch ein Projekt mit C++ Unterstützung erstellt.</w:t>
      </w:r>
    </w:p>
    <w:p w14:paraId="7DA66C1A" w14:textId="37A85077" w:rsidR="283CA348" w:rsidRDefault="283CA348">
      <w:r w:rsidRPr="283CA348">
        <w:rPr>
          <w:rFonts w:ascii="Calibri" w:eastAsia="Calibri" w:hAnsi="Calibri" w:cs="Calibri"/>
        </w:rPr>
        <w:t>Link zum Tutorial:</w:t>
      </w:r>
    </w:p>
    <w:p w14:paraId="09D0AF30" w14:textId="45A446CD" w:rsidR="283CA348" w:rsidRDefault="000C7026">
      <w:hyperlink r:id="rId81">
        <w:r w:rsidR="283CA348" w:rsidRPr="283CA348">
          <w:rPr>
            <w:rStyle w:val="Hyperlink"/>
            <w:rFonts w:ascii="Calibri" w:eastAsia="Calibri" w:hAnsi="Calibri" w:cs="Calibri"/>
            <w:lang w:val="de"/>
          </w:rPr>
          <w:t>https://developer.android.com/studio/projects/add-native-code.html</w:t>
        </w:r>
      </w:hyperlink>
    </w:p>
    <w:p w14:paraId="7FFB695E" w14:textId="7D79BE36" w:rsidR="283CA348" w:rsidRDefault="283CA348">
      <w:r w:rsidRPr="283CA348">
        <w:rPr>
          <w:rFonts w:ascii="Calibri" w:eastAsia="Calibri" w:hAnsi="Calibri" w:cs="Calibri"/>
        </w:rPr>
        <w:t xml:space="preserve"> </w:t>
      </w:r>
    </w:p>
    <w:p w14:paraId="428324F0" w14:textId="77777777" w:rsidR="009D4E18" w:rsidRDefault="009D4E18"/>
    <w:p w14:paraId="062FAB37" w14:textId="3C954B45" w:rsidR="283CA348" w:rsidRDefault="283CA348" w:rsidP="283CA348">
      <w:pPr>
        <w:pStyle w:val="berschrift3"/>
      </w:pPr>
      <w:bookmarkStart w:id="329" w:name="_Toc478227951"/>
      <w:bookmarkStart w:id="330" w:name="_Toc478814209"/>
      <w:r w:rsidRPr="283CA348">
        <w:t>OpenCV Source Code in der Android Native Toolchain</w:t>
      </w:r>
      <w:r w:rsidR="009D4E18">
        <w:rPr>
          <w:rStyle w:val="Funotenzeichen"/>
        </w:rPr>
        <w:footnoteReference w:id="2"/>
      </w:r>
      <w:r w:rsidRPr="283CA348">
        <w:t xml:space="preserve"> kompilieren</w:t>
      </w:r>
      <w:bookmarkEnd w:id="329"/>
      <w:bookmarkEnd w:id="330"/>
    </w:p>
    <w:p w14:paraId="4A492503" w14:textId="68F2F3B6" w:rsidR="283CA348" w:rsidRDefault="283CA348">
      <w:r w:rsidRPr="283CA348">
        <w:rPr>
          <w:rFonts w:ascii="Calibri" w:eastAsia="Calibri" w:hAnsi="Calibri" w:cs="Calibri"/>
        </w:rPr>
        <w:t xml:space="preserve">Für die Bilderkennung in Windows werden die OpenCV Bibliotheken benötigt, da diese alle nötigen Analysemethoden enthalten. Daher müssen diese auch in Android Studio importiert werden, da sonst wichtige Funktionen fehlen würden. Die Bibliotheken, welche für Windows </w:t>
      </w:r>
      <w:r w:rsidRPr="283CA348">
        <w:rPr>
          <w:rFonts w:ascii="Calibri" w:eastAsia="Calibri" w:hAnsi="Calibri" w:cs="Calibri"/>
        </w:rPr>
        <w:lastRenderedPageBreak/>
        <w:t>erstellt wurden können nicht für Android eingesetzt werden, weil Android Studio seine eigene Regelungen hat. Um eine funktionierende Sammlung von OpenCV Bibliotheken zu haben, muss diese über die Android Native Toolchain konstruiert werden.</w:t>
      </w:r>
    </w:p>
    <w:p w14:paraId="57696A4C" w14:textId="1B212CEF" w:rsidR="283CA348" w:rsidRDefault="283CA348">
      <w:r w:rsidRPr="283CA348">
        <w:rPr>
          <w:rFonts w:ascii="Calibri" w:eastAsia="Calibri" w:hAnsi="Calibri" w:cs="Calibri"/>
        </w:rPr>
        <w:t xml:space="preserve"> </w:t>
      </w:r>
    </w:p>
    <w:p w14:paraId="0A481310" w14:textId="667666D6" w:rsidR="283CA348" w:rsidRDefault="283CA348">
      <w:r w:rsidRPr="283CA348">
        <w:rPr>
          <w:rFonts w:ascii="Calibri" w:eastAsia="Calibri" w:hAnsi="Calibri" w:cs="Calibri"/>
        </w:rPr>
        <w:t>Um das zu verwirklichen müssen ein paar Schritte befolgt werden:</w:t>
      </w:r>
    </w:p>
    <w:p w14:paraId="7E92E7AA" w14:textId="062AE62A" w:rsidR="283CA348" w:rsidRDefault="283CA348">
      <w:r w:rsidRPr="283CA348">
        <w:rPr>
          <w:rFonts w:ascii="Calibri" w:eastAsia="Calibri" w:hAnsi="Calibri" w:cs="Calibri"/>
        </w:rPr>
        <w:t>Um nicht den Überblick zu verlieren, wird empfohlen ein Ordner im äußersten Projektverzeichnis zu erzeugen. In diesem Ordner werden folgende Dateien erstellt:</w:t>
      </w:r>
    </w:p>
    <w:p w14:paraId="7F55CBAB" w14:textId="77777777" w:rsidR="000408D5" w:rsidRDefault="4E735435" w:rsidP="000408D5">
      <w:pPr>
        <w:keepNext/>
      </w:pPr>
      <w:r>
        <w:rPr>
          <w:noProof/>
          <w:lang w:val="de-DE"/>
        </w:rPr>
        <w:drawing>
          <wp:inline distT="0" distB="0" distL="0" distR="0" wp14:anchorId="78C179D8" wp14:editId="7751D035">
            <wp:extent cx="5724524" cy="1028700"/>
            <wp:effectExtent l="0" t="0" r="0" b="0"/>
            <wp:docPr id="2387069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a:extLst>
                        <a:ext uri="{28A0092B-C50C-407E-A947-70E740481C1C}">
                          <a14:useLocalDpi xmlns:a14="http://schemas.microsoft.com/office/drawing/2010/main" val="0"/>
                        </a:ext>
                      </a:extLst>
                    </a:blip>
                    <a:stretch>
                      <a:fillRect/>
                    </a:stretch>
                  </pic:blipFill>
                  <pic:spPr>
                    <a:xfrm>
                      <a:off x="0" y="0"/>
                      <a:ext cx="5724524" cy="1028700"/>
                    </a:xfrm>
                    <a:prstGeom prst="rect">
                      <a:avLst/>
                    </a:prstGeom>
                  </pic:spPr>
                </pic:pic>
              </a:graphicData>
            </a:graphic>
          </wp:inline>
        </w:drawing>
      </w:r>
    </w:p>
    <w:p w14:paraId="3E230158" w14:textId="6CA98EA9" w:rsidR="4E735435" w:rsidRDefault="000408D5" w:rsidP="000408D5">
      <w:pPr>
        <w:pStyle w:val="Beschriftung"/>
      </w:pPr>
      <w:bookmarkStart w:id="331" w:name="_Toc478380041"/>
      <w:r>
        <w:t xml:space="preserve">Abbildung </w:t>
      </w:r>
      <w:fldSimple w:instr=" SEQ Abbildung \* ARABIC ">
        <w:r w:rsidR="00DD092B">
          <w:rPr>
            <w:noProof/>
          </w:rPr>
          <w:t>31</w:t>
        </w:r>
      </w:fldSimple>
      <w:r>
        <w:t>:  Skriptverzeichnis</w:t>
      </w:r>
      <w:bookmarkEnd w:id="331"/>
    </w:p>
    <w:p w14:paraId="69EA7C72" w14:textId="57DA8A8E" w:rsidR="283CA348" w:rsidRDefault="283CA348">
      <w:r w:rsidRPr="283CA348">
        <w:rPr>
          <w:rFonts w:ascii="Calibri" w:eastAsia="Calibri" w:hAnsi="Calibri" w:cs="Calibri"/>
        </w:rPr>
        <w:t>Bevor weitergemacht wird, ist CMake und Python zu installieren.</w:t>
      </w:r>
    </w:p>
    <w:p w14:paraId="2FE9EFC4" w14:textId="561892D9" w:rsidR="283CA348" w:rsidRDefault="283CA348">
      <w:r w:rsidRPr="283CA348">
        <w:rPr>
          <w:rFonts w:ascii="Calibri" w:eastAsia="Calibri" w:hAnsi="Calibri" w:cs="Calibri"/>
        </w:rPr>
        <w:t xml:space="preserve">In der </w:t>
      </w:r>
      <w:r w:rsidRPr="283CA348">
        <w:rPr>
          <w:rFonts w:ascii="Calibri" w:eastAsia="Calibri" w:hAnsi="Calibri" w:cs="Calibri"/>
          <w:i/>
          <w:iCs/>
        </w:rPr>
        <w:t>maketoolchain.cmd</w:t>
      </w:r>
      <w:r w:rsidRPr="283CA348">
        <w:rPr>
          <w:rFonts w:ascii="Calibri" w:eastAsia="Calibri" w:hAnsi="Calibri" w:cs="Calibri"/>
        </w:rPr>
        <w:t xml:space="preserve"> wird der Android Native Toolchain erstellt.</w:t>
      </w:r>
    </w:p>
    <w:p w14:paraId="21BA55EE" w14:textId="77777777" w:rsidR="000408D5" w:rsidRDefault="4E735435" w:rsidP="000408D5">
      <w:pPr>
        <w:keepNext/>
      </w:pPr>
      <w:r>
        <w:rPr>
          <w:noProof/>
          <w:lang w:val="de-DE"/>
        </w:rPr>
        <w:drawing>
          <wp:inline distT="0" distB="0" distL="0" distR="0" wp14:anchorId="484427C0" wp14:editId="2CDC551A">
            <wp:extent cx="5724524" cy="361950"/>
            <wp:effectExtent l="0" t="0" r="0" b="0"/>
            <wp:docPr id="15826188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3">
                      <a:extLst>
                        <a:ext uri="{28A0092B-C50C-407E-A947-70E740481C1C}">
                          <a14:useLocalDpi xmlns:a14="http://schemas.microsoft.com/office/drawing/2010/main" val="0"/>
                        </a:ext>
                      </a:extLst>
                    </a:blip>
                    <a:stretch>
                      <a:fillRect/>
                    </a:stretch>
                  </pic:blipFill>
                  <pic:spPr>
                    <a:xfrm>
                      <a:off x="0" y="0"/>
                      <a:ext cx="5724524" cy="361950"/>
                    </a:xfrm>
                    <a:prstGeom prst="rect">
                      <a:avLst/>
                    </a:prstGeom>
                  </pic:spPr>
                </pic:pic>
              </a:graphicData>
            </a:graphic>
          </wp:inline>
        </w:drawing>
      </w:r>
    </w:p>
    <w:p w14:paraId="0F766B44" w14:textId="24FBEC65" w:rsidR="4E735435" w:rsidRDefault="000408D5" w:rsidP="000408D5">
      <w:pPr>
        <w:pStyle w:val="Beschriftung"/>
      </w:pPr>
      <w:bookmarkStart w:id="332" w:name="_Toc478380042"/>
      <w:r>
        <w:t xml:space="preserve">Abbildung </w:t>
      </w:r>
      <w:fldSimple w:instr=" SEQ Abbildung \* ARABIC ">
        <w:r w:rsidR="00DD092B">
          <w:rPr>
            <w:noProof/>
          </w:rPr>
          <w:t>32</w:t>
        </w:r>
      </w:fldSimple>
      <w:r>
        <w:t>: maketoolchain.cmd</w:t>
      </w:r>
      <w:bookmarkEnd w:id="332"/>
    </w:p>
    <w:p w14:paraId="32D7132F" w14:textId="385BF007" w:rsidR="283CA348" w:rsidRDefault="283CA348">
      <w:r w:rsidRPr="283CA348">
        <w:rPr>
          <w:rFonts w:ascii="Calibri" w:eastAsia="Calibri" w:hAnsi="Calibri" w:cs="Calibri"/>
          <w:b/>
          <w:bCs/>
        </w:rPr>
        <w:t>Parameter:</w:t>
      </w:r>
    </w:p>
    <w:p w14:paraId="6DAFCC85" w14:textId="46029079" w:rsidR="283CA348" w:rsidRDefault="000C7026">
      <w:hyperlink r:id="rId84">
        <w:r w:rsidR="283CA348" w:rsidRPr="283CA348">
          <w:rPr>
            <w:rStyle w:val="Hyperlink"/>
            <w:rFonts w:ascii="Calibri" w:eastAsia="Calibri" w:hAnsi="Calibri" w:cs="Calibri"/>
          </w:rPr>
          <w:t>Hier</w:t>
        </w:r>
      </w:hyperlink>
      <w:r w:rsidR="283CA348" w:rsidRPr="283CA348">
        <w:rPr>
          <w:rFonts w:ascii="Calibri" w:eastAsia="Calibri" w:hAnsi="Calibri" w:cs="Calibri"/>
        </w:rPr>
        <w:t xml:space="preserve"> werden alle Eigenschaften, welche für die richtige Toolchain benötigt werden, bestens beschrieben.</w:t>
      </w:r>
    </w:p>
    <w:p w14:paraId="59964559" w14:textId="67EB3D8A" w:rsidR="283CA348" w:rsidRDefault="283CA348">
      <w:r w:rsidRPr="283CA348">
        <w:rPr>
          <w:rFonts w:ascii="Calibri" w:eastAsia="Calibri" w:hAnsi="Calibri" w:cs="Calibri"/>
          <w:i/>
          <w:iCs/>
        </w:rPr>
        <w:t>ARCH</w:t>
      </w:r>
      <w:r w:rsidRPr="283CA348">
        <w:rPr>
          <w:rFonts w:ascii="Calibri" w:eastAsia="Calibri" w:hAnsi="Calibri" w:cs="Calibri"/>
        </w:rPr>
        <w:t>: Definiert die Systemarchitektur, für das Toolchain.</w:t>
      </w:r>
    </w:p>
    <w:p w14:paraId="5EA8F9A2" w14:textId="75F715D5" w:rsidR="283CA348" w:rsidRDefault="283CA348">
      <w:r w:rsidRPr="283CA348">
        <w:rPr>
          <w:rFonts w:ascii="Calibri" w:eastAsia="Calibri" w:hAnsi="Calibri" w:cs="Calibri"/>
          <w:i/>
          <w:iCs/>
        </w:rPr>
        <w:t xml:space="preserve">NDK </w:t>
      </w:r>
      <w:r w:rsidRPr="283CA348">
        <w:rPr>
          <w:rFonts w:ascii="Calibri" w:eastAsia="Calibri" w:hAnsi="Calibri" w:cs="Calibri"/>
        </w:rPr>
        <w:t xml:space="preserve">und </w:t>
      </w:r>
      <w:r w:rsidRPr="283CA348">
        <w:rPr>
          <w:rFonts w:ascii="Calibri" w:eastAsia="Calibri" w:hAnsi="Calibri" w:cs="Calibri"/>
          <w:i/>
          <w:iCs/>
        </w:rPr>
        <w:t xml:space="preserve">STANDALONE_TOOLCHAIN </w:t>
      </w:r>
      <w:r w:rsidRPr="283CA348">
        <w:rPr>
          <w:rFonts w:ascii="Calibri" w:eastAsia="Calibri" w:hAnsi="Calibri" w:cs="Calibri"/>
        </w:rPr>
        <w:t>werden später beschrieben.</w:t>
      </w:r>
    </w:p>
    <w:p w14:paraId="59434DE1" w14:textId="1EA7BE73" w:rsidR="283CA348" w:rsidRDefault="283CA348">
      <w:r>
        <w:br/>
      </w:r>
    </w:p>
    <w:p w14:paraId="0A4027E0" w14:textId="4DB46BE9" w:rsidR="283CA348" w:rsidRDefault="283CA348">
      <w:r w:rsidRPr="283CA348">
        <w:rPr>
          <w:rFonts w:ascii="Calibri" w:eastAsia="Calibri" w:hAnsi="Calibri" w:cs="Calibri"/>
        </w:rPr>
        <w:t xml:space="preserve"> </w:t>
      </w:r>
    </w:p>
    <w:p w14:paraId="4B77FD91" w14:textId="32BFF531" w:rsidR="283CA348" w:rsidRDefault="283CA348">
      <w:r w:rsidRPr="283CA348">
        <w:rPr>
          <w:rFonts w:ascii="Calibri" w:eastAsia="Calibri" w:hAnsi="Calibri" w:cs="Calibri"/>
        </w:rPr>
        <w:t>Eine benutzerdefinierte Toolchain wird mittels ….\</w:t>
      </w:r>
      <w:r w:rsidRPr="283CA348">
        <w:rPr>
          <w:rFonts w:ascii="Calibri" w:eastAsia="Calibri" w:hAnsi="Calibri" w:cs="Calibri"/>
          <w:b/>
          <w:bCs/>
        </w:rPr>
        <w:t>make_standalone_toolchain.py</w:t>
      </w:r>
      <w:r w:rsidRPr="283CA348">
        <w:rPr>
          <w:rFonts w:ascii="Calibri" w:eastAsia="Calibri" w:hAnsi="Calibri" w:cs="Calibri"/>
        </w:rPr>
        <w:t xml:space="preserve"> erstellt, welches für ein 64-Bit System operiert. Der API-Level wird auf 24 gesetzt, weil sonst standardmäßig das Minimum für die ausgewählte Architektur ausgewählt wird. (21 für ein 64-Bit System) </w:t>
      </w:r>
    </w:p>
    <w:p w14:paraId="1A7F7EC2" w14:textId="17320BFD" w:rsidR="283CA348" w:rsidRDefault="283CA348">
      <w:r w:rsidRPr="283CA348">
        <w:rPr>
          <w:rFonts w:ascii="Calibri" w:eastAsia="Calibri" w:hAnsi="Calibri" w:cs="Calibri"/>
        </w:rPr>
        <w:t xml:space="preserve">Der </w:t>
      </w:r>
      <w:r w:rsidRPr="283CA348">
        <w:rPr>
          <w:rFonts w:ascii="Calibri" w:eastAsia="Calibri" w:hAnsi="Calibri" w:cs="Calibri"/>
          <w:i/>
          <w:iCs/>
        </w:rPr>
        <w:t xml:space="preserve">unified-headers </w:t>
      </w:r>
      <w:r w:rsidRPr="283CA348">
        <w:rPr>
          <w:rFonts w:ascii="Calibri" w:eastAsia="Calibri" w:hAnsi="Calibri" w:cs="Calibri"/>
        </w:rPr>
        <w:t xml:space="preserve">ermöglicht, dass die libc Header, welche für die native Kodierung benötigt werden, für jede API-Level funktionieren.  Am Ende der Kodezeile wird noch mit </w:t>
      </w:r>
      <w:r w:rsidRPr="283CA348">
        <w:rPr>
          <w:rFonts w:ascii="Calibri" w:eastAsia="Calibri" w:hAnsi="Calibri" w:cs="Calibri"/>
          <w:i/>
          <w:iCs/>
        </w:rPr>
        <w:t>install-dir</w:t>
      </w:r>
      <w:r w:rsidRPr="283CA348">
        <w:rPr>
          <w:rFonts w:ascii="Calibri" w:eastAsia="Calibri" w:hAnsi="Calibri" w:cs="Calibri"/>
        </w:rPr>
        <w:t xml:space="preserve"> angegeben, wo man das erstellte Toolchain gespeichert haben will.</w:t>
      </w:r>
    </w:p>
    <w:p w14:paraId="1DF589DA" w14:textId="7275F0E4" w:rsidR="283CA348" w:rsidRDefault="283CA348">
      <w:r w:rsidRPr="283CA348">
        <w:rPr>
          <w:rFonts w:ascii="Calibri" w:eastAsia="Calibri" w:hAnsi="Calibri" w:cs="Calibri"/>
        </w:rPr>
        <w:lastRenderedPageBreak/>
        <w:t xml:space="preserve"> </w:t>
      </w:r>
    </w:p>
    <w:p w14:paraId="3B1AA7A8" w14:textId="50A8C267" w:rsidR="283CA348" w:rsidRDefault="283CA348">
      <w:r w:rsidRPr="283CA348">
        <w:rPr>
          <w:rFonts w:ascii="Calibri" w:eastAsia="Calibri" w:hAnsi="Calibri" w:cs="Calibri"/>
        </w:rPr>
        <w:t xml:space="preserve">Aus diesem </w:t>
      </w:r>
      <w:hyperlink r:id="rId85">
        <w:r w:rsidRPr="283CA348">
          <w:rPr>
            <w:rStyle w:val="Hyperlink"/>
            <w:rFonts w:ascii="Calibri" w:eastAsia="Calibri" w:hAnsi="Calibri" w:cs="Calibri"/>
          </w:rPr>
          <w:t>Link</w:t>
        </w:r>
      </w:hyperlink>
      <w:r w:rsidRPr="283CA348">
        <w:rPr>
          <w:rFonts w:ascii="Calibri" w:eastAsia="Calibri" w:hAnsi="Calibri" w:cs="Calibri"/>
        </w:rPr>
        <w:t xml:space="preserve"> wurde der OpenCV Source Code Zip Datei heruntergeladen und in ein eigenes Verzeichnis entpackt.</w:t>
      </w:r>
    </w:p>
    <w:p w14:paraId="3400D194" w14:textId="0536260E" w:rsidR="283CA348" w:rsidRDefault="283CA348">
      <w:r w:rsidRPr="283CA348">
        <w:rPr>
          <w:rFonts w:ascii="Calibri" w:eastAsia="Calibri" w:hAnsi="Calibri" w:cs="Calibri"/>
        </w:rPr>
        <w:t xml:space="preserve">In der ausführbaren </w:t>
      </w:r>
      <w:r w:rsidRPr="283CA348">
        <w:rPr>
          <w:rFonts w:ascii="Calibri" w:eastAsia="Calibri" w:hAnsi="Calibri" w:cs="Calibri"/>
          <w:i/>
          <w:iCs/>
        </w:rPr>
        <w:t>env.cmd</w:t>
      </w:r>
      <w:r w:rsidRPr="283CA348">
        <w:rPr>
          <w:rFonts w:ascii="Calibri" w:eastAsia="Calibri" w:hAnsi="Calibri" w:cs="Calibri"/>
        </w:rPr>
        <w:t xml:space="preserve"> Datei werden alle benötigten Pfade angegeben:</w:t>
      </w:r>
    </w:p>
    <w:p w14:paraId="375C8621" w14:textId="77777777" w:rsidR="000408D5" w:rsidRDefault="4E735435" w:rsidP="000408D5">
      <w:pPr>
        <w:keepNext/>
      </w:pPr>
      <w:r>
        <w:rPr>
          <w:noProof/>
          <w:lang w:val="de-DE"/>
        </w:rPr>
        <w:drawing>
          <wp:inline distT="0" distB="0" distL="0" distR="0" wp14:anchorId="062A6740" wp14:editId="22A16FA9">
            <wp:extent cx="5724524" cy="2733675"/>
            <wp:effectExtent l="0" t="0" r="0" b="0"/>
            <wp:docPr id="88073926"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6">
                      <a:extLst>
                        <a:ext uri="{28A0092B-C50C-407E-A947-70E740481C1C}">
                          <a14:useLocalDpi xmlns:a14="http://schemas.microsoft.com/office/drawing/2010/main" val="0"/>
                        </a:ext>
                      </a:extLst>
                    </a:blip>
                    <a:stretch>
                      <a:fillRect/>
                    </a:stretch>
                  </pic:blipFill>
                  <pic:spPr>
                    <a:xfrm>
                      <a:off x="0" y="0"/>
                      <a:ext cx="5724524" cy="2733675"/>
                    </a:xfrm>
                    <a:prstGeom prst="rect">
                      <a:avLst/>
                    </a:prstGeom>
                  </pic:spPr>
                </pic:pic>
              </a:graphicData>
            </a:graphic>
          </wp:inline>
        </w:drawing>
      </w:r>
    </w:p>
    <w:p w14:paraId="736D9D79" w14:textId="0939F57B" w:rsidR="4E735435" w:rsidRDefault="000408D5" w:rsidP="000408D5">
      <w:pPr>
        <w:pStyle w:val="Beschriftung"/>
      </w:pPr>
      <w:bookmarkStart w:id="333" w:name="_Toc478380043"/>
      <w:r>
        <w:t xml:space="preserve">Abbildung </w:t>
      </w:r>
      <w:fldSimple w:instr=" SEQ Abbildung \* ARABIC ">
        <w:r w:rsidR="00DD092B">
          <w:rPr>
            <w:noProof/>
          </w:rPr>
          <w:t>33</w:t>
        </w:r>
      </w:fldSimple>
      <w:r>
        <w:t>: Umgebungsvariablen</w:t>
      </w:r>
      <w:bookmarkEnd w:id="333"/>
    </w:p>
    <w:p w14:paraId="460146B3" w14:textId="224EF853" w:rsidR="283CA348" w:rsidRDefault="283CA348">
      <w:r w:rsidRPr="283CA348">
        <w:rPr>
          <w:rFonts w:ascii="Calibri" w:eastAsia="Calibri" w:hAnsi="Calibri" w:cs="Calibri"/>
          <w:b/>
          <w:bCs/>
        </w:rPr>
        <w:t>Parameter:</w:t>
      </w:r>
    </w:p>
    <w:p w14:paraId="3A05B216" w14:textId="3AD739AB" w:rsidR="283CA348" w:rsidRDefault="283CA348">
      <w:r w:rsidRPr="283CA348">
        <w:rPr>
          <w:rFonts w:ascii="Calibri" w:eastAsia="Calibri" w:hAnsi="Calibri" w:cs="Calibri"/>
          <w:i/>
          <w:iCs/>
        </w:rPr>
        <w:t xml:space="preserve">Curdir: </w:t>
      </w:r>
      <w:r w:rsidRPr="283CA348">
        <w:rPr>
          <w:rFonts w:ascii="Calibri" w:eastAsia="Calibri" w:hAnsi="Calibri" w:cs="Calibri"/>
        </w:rPr>
        <w:t>Gibt das aktuelle Verzeichnis an</w:t>
      </w:r>
    </w:p>
    <w:p w14:paraId="6A18BD22" w14:textId="20C102D4" w:rsidR="283CA348" w:rsidRDefault="283CA348">
      <w:r w:rsidRPr="283CA348">
        <w:rPr>
          <w:rFonts w:ascii="Calibri" w:eastAsia="Calibri" w:hAnsi="Calibri" w:cs="Calibri"/>
        </w:rPr>
        <w:t xml:space="preserve">In der </w:t>
      </w:r>
      <w:r w:rsidRPr="283CA348">
        <w:rPr>
          <w:rFonts w:ascii="Calibri" w:eastAsia="Calibri" w:hAnsi="Calibri" w:cs="Calibri"/>
          <w:i/>
          <w:iCs/>
        </w:rPr>
        <w:t>call</w:t>
      </w:r>
      <w:r w:rsidRPr="283CA348">
        <w:rPr>
          <w:rFonts w:ascii="Calibri" w:eastAsia="Calibri" w:hAnsi="Calibri" w:cs="Calibri"/>
        </w:rPr>
        <w:t xml:space="preserve"> Aufruf wird - der im aktuellen Verzeichnis vorhandene - </w:t>
      </w:r>
      <w:r w:rsidRPr="283CA348">
        <w:rPr>
          <w:rFonts w:ascii="Calibri" w:eastAsia="Calibri" w:hAnsi="Calibri" w:cs="Calibri"/>
          <w:i/>
          <w:iCs/>
        </w:rPr>
        <w:t>findjavahome.cmd</w:t>
      </w:r>
      <w:r w:rsidRPr="283CA348">
        <w:rPr>
          <w:rFonts w:ascii="Calibri" w:eastAsia="Calibri" w:hAnsi="Calibri" w:cs="Calibri"/>
        </w:rPr>
        <w:t xml:space="preserve"> ausgeführt, welche dann die aktuelle Version vom Java Development Kit kontrolliert und den Pfad dieser in </w:t>
      </w:r>
      <w:r w:rsidRPr="283CA348">
        <w:rPr>
          <w:rFonts w:ascii="Calibri" w:eastAsia="Calibri" w:hAnsi="Calibri" w:cs="Calibri"/>
          <w:i/>
          <w:iCs/>
        </w:rPr>
        <w:t xml:space="preserve">JAVA_HOME </w:t>
      </w:r>
      <w:r w:rsidRPr="283CA348">
        <w:rPr>
          <w:rFonts w:ascii="Calibri" w:eastAsia="Calibri" w:hAnsi="Calibri" w:cs="Calibri"/>
        </w:rPr>
        <w:t>speichert.</w:t>
      </w:r>
    </w:p>
    <w:p w14:paraId="6426F4AB" w14:textId="215074FB" w:rsidR="283CA348" w:rsidRDefault="283CA348">
      <w:r w:rsidRPr="283CA348">
        <w:rPr>
          <w:rFonts w:ascii="Calibri" w:eastAsia="Calibri" w:hAnsi="Calibri" w:cs="Calibri"/>
          <w:i/>
          <w:iCs/>
        </w:rPr>
        <w:t xml:space="preserve">STANDALONE_TOOLCHAIN: </w:t>
      </w:r>
      <w:r w:rsidRPr="283CA348">
        <w:rPr>
          <w:rFonts w:ascii="Calibri" w:eastAsia="Calibri" w:hAnsi="Calibri" w:cs="Calibri"/>
        </w:rPr>
        <w:t>Gibt den Pfad an, wo der erstellte Toolchain gefunden werden kann</w:t>
      </w:r>
    </w:p>
    <w:p w14:paraId="420DFE0B" w14:textId="49365846" w:rsidR="283CA348" w:rsidRDefault="283CA348">
      <w:r w:rsidRPr="283CA348">
        <w:rPr>
          <w:rFonts w:ascii="Calibri" w:eastAsia="Calibri" w:hAnsi="Calibri" w:cs="Calibri"/>
          <w:i/>
          <w:iCs/>
        </w:rPr>
        <w:t xml:space="preserve">ANDROID_SDK: </w:t>
      </w:r>
      <w:r w:rsidRPr="283CA348">
        <w:rPr>
          <w:rFonts w:ascii="Calibri" w:eastAsia="Calibri" w:hAnsi="Calibri" w:cs="Calibri"/>
        </w:rPr>
        <w:t>Gibt den Pfad an wo das Entwicklungswerkzeug für Android Applikationen gefunden werden kann</w:t>
      </w:r>
    </w:p>
    <w:p w14:paraId="5B397209" w14:textId="1FF69629" w:rsidR="283CA348" w:rsidRDefault="283CA348">
      <w:r w:rsidRPr="283CA348">
        <w:rPr>
          <w:rFonts w:ascii="Calibri" w:eastAsia="Calibri" w:hAnsi="Calibri" w:cs="Calibri"/>
          <w:i/>
          <w:iCs/>
        </w:rPr>
        <w:t xml:space="preserve">ANDROID_NDK: </w:t>
      </w:r>
      <w:r w:rsidRPr="283CA348">
        <w:rPr>
          <w:rFonts w:ascii="Calibri" w:eastAsia="Calibri" w:hAnsi="Calibri" w:cs="Calibri"/>
        </w:rPr>
        <w:t>Pfad für den Stammverzeichnis für die native Android Entwicklung, wo die wichtigsten Komponente für eine Android Applikation mit nativer Kodierung enthalten sind.</w:t>
      </w:r>
    </w:p>
    <w:p w14:paraId="05EF7B09" w14:textId="354EA8F1" w:rsidR="283CA348" w:rsidRDefault="283CA348">
      <w:r w:rsidRPr="283CA348">
        <w:rPr>
          <w:rFonts w:ascii="Calibri" w:eastAsia="Calibri" w:hAnsi="Calibri" w:cs="Calibri"/>
          <w:i/>
          <w:iCs/>
        </w:rPr>
        <w:t xml:space="preserve">PYTHON_HOME: </w:t>
      </w:r>
      <w:r w:rsidRPr="283CA348">
        <w:rPr>
          <w:rFonts w:ascii="Calibri" w:eastAsia="Calibri" w:hAnsi="Calibri" w:cs="Calibri"/>
        </w:rPr>
        <w:t>Pfad für das Stammverzeichnis für Python</w:t>
      </w:r>
    </w:p>
    <w:p w14:paraId="0047B362" w14:textId="774B029B" w:rsidR="283CA348" w:rsidRDefault="283CA348">
      <w:r w:rsidRPr="283CA348">
        <w:rPr>
          <w:rFonts w:ascii="Calibri" w:eastAsia="Calibri" w:hAnsi="Calibri" w:cs="Calibri"/>
          <w:i/>
          <w:iCs/>
        </w:rPr>
        <w:t xml:space="preserve">CMAKE_HOME: </w:t>
      </w:r>
      <w:r w:rsidRPr="283CA348">
        <w:rPr>
          <w:rFonts w:ascii="Calibri" w:eastAsia="Calibri" w:hAnsi="Calibri" w:cs="Calibri"/>
        </w:rPr>
        <w:t>Pfad für das Stammverzeichnis für CMake</w:t>
      </w:r>
    </w:p>
    <w:p w14:paraId="46D85FF5" w14:textId="2A3EB36A" w:rsidR="283CA348" w:rsidRDefault="283CA348">
      <w:r w:rsidRPr="283CA348">
        <w:rPr>
          <w:rFonts w:ascii="Calibri" w:eastAsia="Calibri" w:hAnsi="Calibri" w:cs="Calibri"/>
          <w:i/>
          <w:iCs/>
        </w:rPr>
        <w:t xml:space="preserve">OPENCV_SOURCE_CODE_DIR: </w:t>
      </w:r>
      <w:r w:rsidRPr="283CA348">
        <w:rPr>
          <w:rFonts w:ascii="Calibri" w:eastAsia="Calibri" w:hAnsi="Calibri" w:cs="Calibri"/>
        </w:rPr>
        <w:t>Pfad für Stammverzeichnis der heruntergeladenen OpenCV Source Codes</w:t>
      </w:r>
    </w:p>
    <w:p w14:paraId="50C1EB15" w14:textId="78645D0E" w:rsidR="283CA348" w:rsidRDefault="283CA348">
      <w:r w:rsidRPr="283CA348">
        <w:rPr>
          <w:rFonts w:ascii="Calibri" w:eastAsia="Calibri" w:hAnsi="Calibri" w:cs="Calibri"/>
          <w:i/>
          <w:iCs/>
        </w:rPr>
        <w:t xml:space="preserve">CC:       CLANG - </w:t>
      </w:r>
      <w:r w:rsidRPr="283CA348">
        <w:rPr>
          <w:rFonts w:ascii="Calibri" w:eastAsia="Calibri" w:hAnsi="Calibri" w:cs="Calibri"/>
        </w:rPr>
        <w:t>Gibt den Kompilierer für C Standardbibliotheken</w:t>
      </w:r>
    </w:p>
    <w:p w14:paraId="0043A0A0" w14:textId="4060A105" w:rsidR="283CA348" w:rsidRDefault="283CA348">
      <w:r w:rsidRPr="283CA348">
        <w:rPr>
          <w:rFonts w:ascii="Calibri" w:eastAsia="Calibri" w:hAnsi="Calibri" w:cs="Calibri"/>
          <w:i/>
          <w:iCs/>
        </w:rPr>
        <w:t xml:space="preserve">CXX:     CLANG++ - </w:t>
      </w:r>
      <w:r w:rsidRPr="283CA348">
        <w:rPr>
          <w:rFonts w:ascii="Calibri" w:eastAsia="Calibri" w:hAnsi="Calibri" w:cs="Calibri"/>
        </w:rPr>
        <w:t xml:space="preserve">Gibt den Kompilierer für C und C++ Standardbibliotheken </w:t>
      </w:r>
    </w:p>
    <w:p w14:paraId="05897148" w14:textId="1E0E3D84" w:rsidR="283CA348" w:rsidRDefault="283CA348">
      <w:r w:rsidRPr="283CA348">
        <w:rPr>
          <w:rFonts w:ascii="Calibri" w:eastAsia="Calibri" w:hAnsi="Calibri" w:cs="Calibri"/>
          <w:i/>
          <w:iCs/>
        </w:rPr>
        <w:lastRenderedPageBreak/>
        <w:t xml:space="preserve">CMAKE_C_COMPILER: </w:t>
      </w:r>
      <w:r w:rsidRPr="283CA348">
        <w:rPr>
          <w:rFonts w:ascii="Calibri" w:eastAsia="Calibri" w:hAnsi="Calibri" w:cs="Calibri"/>
        </w:rPr>
        <w:t>Gibt den Übersetzer für C Standardbibliotheken über CMake an</w:t>
      </w:r>
    </w:p>
    <w:p w14:paraId="0652D615" w14:textId="2F3C7B32" w:rsidR="283CA348" w:rsidRDefault="283CA348">
      <w:r w:rsidRPr="283CA348">
        <w:rPr>
          <w:rFonts w:ascii="Calibri" w:eastAsia="Calibri" w:hAnsi="Calibri" w:cs="Calibri"/>
          <w:i/>
          <w:iCs/>
        </w:rPr>
        <w:t xml:space="preserve">CMAKE_CXX_COMPILER: </w:t>
      </w:r>
      <w:r w:rsidRPr="283CA348">
        <w:rPr>
          <w:rFonts w:ascii="Calibri" w:eastAsia="Calibri" w:hAnsi="Calibri" w:cs="Calibri"/>
        </w:rPr>
        <w:t>Gibt den Übersetzer für C und C++ Standardbibliotheken über CMake an</w:t>
      </w:r>
    </w:p>
    <w:p w14:paraId="6BBB546D" w14:textId="3236CB79" w:rsidR="283CA348" w:rsidRDefault="283CA348">
      <w:r w:rsidRPr="283CA348">
        <w:rPr>
          <w:rFonts w:ascii="Calibri" w:eastAsia="Calibri" w:hAnsi="Calibri" w:cs="Calibri"/>
          <w:i/>
          <w:iCs/>
        </w:rPr>
        <w:t xml:space="preserve">CMAKE_MAKE_PROGRAM: </w:t>
      </w:r>
      <w:r w:rsidRPr="283CA348">
        <w:rPr>
          <w:rFonts w:ascii="Calibri" w:eastAsia="Calibri" w:hAnsi="Calibri" w:cs="Calibri"/>
        </w:rPr>
        <w:t>Über CMake wird der Android Toolchain aufgerufen</w:t>
      </w:r>
    </w:p>
    <w:p w14:paraId="332914E9" w14:textId="013CD101" w:rsidR="283CA348" w:rsidRDefault="283CA348">
      <w:r w:rsidRPr="283CA348">
        <w:rPr>
          <w:rFonts w:ascii="Calibri" w:eastAsia="Calibri" w:hAnsi="Calibri" w:cs="Calibri"/>
          <w:i/>
          <w:iCs/>
        </w:rPr>
        <w:t xml:space="preserve">PATH: </w:t>
      </w:r>
      <w:r w:rsidRPr="283CA348">
        <w:rPr>
          <w:rFonts w:ascii="Calibri" w:eastAsia="Calibri" w:hAnsi="Calibri" w:cs="Calibri"/>
        </w:rPr>
        <w:t>Systemumgebungsvariablen werden gesetzt</w:t>
      </w:r>
    </w:p>
    <w:p w14:paraId="6768B848" w14:textId="3E268A21" w:rsidR="283CA348" w:rsidRDefault="283CA348">
      <w:r w:rsidRPr="283CA348">
        <w:rPr>
          <w:rFonts w:ascii="Calibri" w:eastAsia="Calibri" w:hAnsi="Calibri" w:cs="Calibri"/>
        </w:rPr>
        <w:t xml:space="preserve"> </w:t>
      </w:r>
    </w:p>
    <w:p w14:paraId="50E22B6B" w14:textId="34692299" w:rsidR="283CA348" w:rsidRDefault="283CA348">
      <w:r w:rsidRPr="283CA348">
        <w:rPr>
          <w:rFonts w:ascii="Calibri" w:eastAsia="Calibri" w:hAnsi="Calibri" w:cs="Calibri"/>
        </w:rPr>
        <w:t xml:space="preserve">Um die benutzerdefinierte Android Toolchain zu erbauen, wird der </w:t>
      </w:r>
      <w:r w:rsidRPr="283CA348">
        <w:rPr>
          <w:rFonts w:ascii="Calibri" w:eastAsia="Calibri" w:hAnsi="Calibri" w:cs="Calibri"/>
          <w:i/>
          <w:iCs/>
        </w:rPr>
        <w:t>shell.cmd</w:t>
      </w:r>
      <w:r w:rsidRPr="283CA348">
        <w:rPr>
          <w:rFonts w:ascii="Calibri" w:eastAsia="Calibri" w:hAnsi="Calibri" w:cs="Calibri"/>
        </w:rPr>
        <w:t xml:space="preserve"> Datei ausgeführt, welche eine Kommandozeile in Windows mit den vorher im </w:t>
      </w:r>
      <w:r w:rsidRPr="283CA348">
        <w:rPr>
          <w:rFonts w:ascii="Calibri" w:eastAsia="Calibri" w:hAnsi="Calibri" w:cs="Calibri"/>
          <w:i/>
          <w:iCs/>
        </w:rPr>
        <w:t>env.cmd</w:t>
      </w:r>
      <w:r w:rsidRPr="283CA348">
        <w:rPr>
          <w:rFonts w:ascii="Calibri" w:eastAsia="Calibri" w:hAnsi="Calibri" w:cs="Calibri"/>
        </w:rPr>
        <w:t xml:space="preserve"> definierten Parametern startet.</w:t>
      </w:r>
    </w:p>
    <w:p w14:paraId="0B760C87" w14:textId="77777777" w:rsidR="000408D5" w:rsidRDefault="4E735435" w:rsidP="000408D5">
      <w:pPr>
        <w:keepNext/>
      </w:pPr>
      <w:r>
        <w:rPr>
          <w:noProof/>
          <w:lang w:val="de-DE"/>
        </w:rPr>
        <w:drawing>
          <wp:inline distT="0" distB="0" distL="0" distR="0" wp14:anchorId="207E3D0D" wp14:editId="2ABD5921">
            <wp:extent cx="3362325" cy="1323975"/>
            <wp:effectExtent l="0" t="0" r="0" b="0"/>
            <wp:docPr id="831160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7">
                      <a:extLst>
                        <a:ext uri="{28A0092B-C50C-407E-A947-70E740481C1C}">
                          <a14:useLocalDpi xmlns:a14="http://schemas.microsoft.com/office/drawing/2010/main" val="0"/>
                        </a:ext>
                      </a:extLst>
                    </a:blip>
                    <a:stretch>
                      <a:fillRect/>
                    </a:stretch>
                  </pic:blipFill>
                  <pic:spPr>
                    <a:xfrm>
                      <a:off x="0" y="0"/>
                      <a:ext cx="3362325" cy="1323975"/>
                    </a:xfrm>
                    <a:prstGeom prst="rect">
                      <a:avLst/>
                    </a:prstGeom>
                  </pic:spPr>
                </pic:pic>
              </a:graphicData>
            </a:graphic>
          </wp:inline>
        </w:drawing>
      </w:r>
    </w:p>
    <w:p w14:paraId="6A10452E" w14:textId="7014A6C9" w:rsidR="4E735435" w:rsidRDefault="000408D5" w:rsidP="000408D5">
      <w:pPr>
        <w:pStyle w:val="Beschriftung"/>
      </w:pPr>
      <w:bookmarkStart w:id="334" w:name="_Toc478380044"/>
      <w:r>
        <w:t xml:space="preserve">Abbildung </w:t>
      </w:r>
      <w:fldSimple w:instr=" SEQ Abbildung \* ARABIC ">
        <w:r w:rsidR="00DD092B">
          <w:rPr>
            <w:noProof/>
          </w:rPr>
          <w:t>34</w:t>
        </w:r>
      </w:fldSimple>
      <w:r>
        <w:t>: Kommandozeile mit definierten Umgebungsvariablen</w:t>
      </w:r>
      <w:bookmarkEnd w:id="334"/>
    </w:p>
    <w:p w14:paraId="67E4DBB1" w14:textId="75C6A9AA" w:rsidR="283CA348" w:rsidRDefault="283CA348">
      <w:r w:rsidRPr="283CA348">
        <w:rPr>
          <w:rFonts w:ascii="Calibri" w:eastAsia="Calibri" w:hAnsi="Calibri" w:cs="Calibri"/>
        </w:rPr>
        <w:t xml:space="preserve">In der Kommandozeile lassen sich mit </w:t>
      </w:r>
      <w:r w:rsidRPr="283CA348">
        <w:rPr>
          <w:rFonts w:ascii="Calibri" w:eastAsia="Calibri" w:hAnsi="Calibri" w:cs="Calibri"/>
          <w:i/>
          <w:iCs/>
        </w:rPr>
        <w:t>ls</w:t>
      </w:r>
      <w:r w:rsidRPr="283CA348">
        <w:rPr>
          <w:rFonts w:ascii="Calibri" w:eastAsia="Calibri" w:hAnsi="Calibri" w:cs="Calibri"/>
        </w:rPr>
        <w:t xml:space="preserve"> alle Dateien im aktuellen Verzeichnis anzeigen.</w:t>
      </w:r>
    </w:p>
    <w:p w14:paraId="5152B38D" w14:textId="47329448" w:rsidR="283CA348" w:rsidRDefault="283CA348">
      <w:r w:rsidRPr="283CA348">
        <w:rPr>
          <w:rFonts w:ascii="Calibri" w:eastAsia="Calibri" w:hAnsi="Calibri" w:cs="Calibri"/>
          <w:i/>
          <w:iCs/>
        </w:rPr>
        <w:t>Maketoolchain.cmd</w:t>
      </w:r>
      <w:r w:rsidRPr="283CA348">
        <w:rPr>
          <w:rFonts w:ascii="Calibri" w:eastAsia="Calibri" w:hAnsi="Calibri" w:cs="Calibri"/>
        </w:rPr>
        <w:t xml:space="preserve"> wird ausgeführt um den Toolchain für Android zu erzeugen.</w:t>
      </w:r>
    </w:p>
    <w:p w14:paraId="563FC689" w14:textId="622D3BE0" w:rsidR="283CA348" w:rsidRDefault="283CA348">
      <w:r w:rsidRPr="283CA348">
        <w:rPr>
          <w:rFonts w:ascii="Calibri" w:eastAsia="Calibri" w:hAnsi="Calibri" w:cs="Calibri"/>
        </w:rPr>
        <w:t>Ein ndk Verzeichnis mit der Toolchain wurde produziert.</w:t>
      </w:r>
    </w:p>
    <w:p w14:paraId="38E677DC" w14:textId="1FC19373" w:rsidR="283CA348" w:rsidRDefault="283CA348">
      <w:r w:rsidRPr="283CA348">
        <w:rPr>
          <w:rFonts w:ascii="Calibri" w:eastAsia="Calibri" w:hAnsi="Calibri" w:cs="Calibri"/>
        </w:rPr>
        <w:t xml:space="preserve"> </w:t>
      </w:r>
    </w:p>
    <w:p w14:paraId="1160D337" w14:textId="159D5074" w:rsidR="283CA348" w:rsidRDefault="283CA348">
      <w:r w:rsidRPr="283CA348">
        <w:rPr>
          <w:rFonts w:ascii="Calibri" w:eastAsia="Calibri" w:hAnsi="Calibri" w:cs="Calibri"/>
        </w:rPr>
        <w:t>Mit der neu erzeugten Toolchain ist es jetzt möglich den OpenCV Source Code für Android Studio zu übersetzten.</w:t>
      </w:r>
    </w:p>
    <w:p w14:paraId="56BA51B5" w14:textId="2F9C6BA5" w:rsidR="283CA348" w:rsidRDefault="283CA348">
      <w:r>
        <w:br/>
      </w:r>
    </w:p>
    <w:p w14:paraId="18D966AE" w14:textId="7B8F654F" w:rsidR="283CA348" w:rsidRDefault="283CA348">
      <w:r w:rsidRPr="283CA348">
        <w:rPr>
          <w:rFonts w:ascii="Calibri" w:eastAsia="Calibri" w:hAnsi="Calibri" w:cs="Calibri"/>
        </w:rPr>
        <w:t xml:space="preserve"> </w:t>
      </w:r>
    </w:p>
    <w:p w14:paraId="23E912C0" w14:textId="1197464D" w:rsidR="283CA348" w:rsidRDefault="283CA348">
      <w:r w:rsidRPr="283CA348">
        <w:rPr>
          <w:rFonts w:ascii="Calibri" w:eastAsia="Calibri" w:hAnsi="Calibri" w:cs="Calibri"/>
        </w:rPr>
        <w:t xml:space="preserve"> </w:t>
      </w:r>
    </w:p>
    <w:p w14:paraId="6691F681" w14:textId="184B2EE5" w:rsidR="283CA348" w:rsidRDefault="283CA348">
      <w:r w:rsidRPr="283CA348">
        <w:rPr>
          <w:rFonts w:ascii="Calibri" w:eastAsia="Calibri" w:hAnsi="Calibri" w:cs="Calibri"/>
        </w:rPr>
        <w:t xml:space="preserve">Um den Übersetzungsprozess zu starten wird ein </w:t>
      </w:r>
      <w:r w:rsidRPr="283CA348">
        <w:rPr>
          <w:rFonts w:ascii="Calibri" w:eastAsia="Calibri" w:hAnsi="Calibri" w:cs="Calibri"/>
          <w:i/>
          <w:iCs/>
        </w:rPr>
        <w:t>.cmd</w:t>
      </w:r>
      <w:r w:rsidRPr="283CA348">
        <w:rPr>
          <w:rFonts w:ascii="Calibri" w:eastAsia="Calibri" w:hAnsi="Calibri" w:cs="Calibri"/>
        </w:rPr>
        <w:t xml:space="preserve"> Datei erstellt:</w:t>
      </w:r>
    </w:p>
    <w:p w14:paraId="049383CD" w14:textId="77777777" w:rsidR="000408D5" w:rsidRDefault="4E735435" w:rsidP="000408D5">
      <w:pPr>
        <w:keepNext/>
      </w:pPr>
      <w:r>
        <w:rPr>
          <w:noProof/>
          <w:lang w:val="de-DE"/>
        </w:rPr>
        <w:drawing>
          <wp:inline distT="0" distB="0" distL="0" distR="0" wp14:anchorId="2B8BF38F" wp14:editId="54E8BD80">
            <wp:extent cx="5724524" cy="1152525"/>
            <wp:effectExtent l="0" t="0" r="0" b="0"/>
            <wp:docPr id="15826408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8">
                      <a:extLst>
                        <a:ext uri="{28A0092B-C50C-407E-A947-70E740481C1C}">
                          <a14:useLocalDpi xmlns:a14="http://schemas.microsoft.com/office/drawing/2010/main" val="0"/>
                        </a:ext>
                      </a:extLst>
                    </a:blip>
                    <a:stretch>
                      <a:fillRect/>
                    </a:stretch>
                  </pic:blipFill>
                  <pic:spPr>
                    <a:xfrm>
                      <a:off x="0" y="0"/>
                      <a:ext cx="5724524" cy="1152525"/>
                    </a:xfrm>
                    <a:prstGeom prst="rect">
                      <a:avLst/>
                    </a:prstGeom>
                  </pic:spPr>
                </pic:pic>
              </a:graphicData>
            </a:graphic>
          </wp:inline>
        </w:drawing>
      </w:r>
    </w:p>
    <w:p w14:paraId="449326B3" w14:textId="5E3DEC14" w:rsidR="4E735435" w:rsidRDefault="000408D5" w:rsidP="000408D5">
      <w:pPr>
        <w:pStyle w:val="Beschriftung"/>
      </w:pPr>
      <w:bookmarkStart w:id="335" w:name="_Toc478380045"/>
      <w:r>
        <w:t xml:space="preserve">Abbildung </w:t>
      </w:r>
      <w:fldSimple w:instr=" SEQ Abbildung \* ARABIC ">
        <w:r w:rsidR="00DD092B">
          <w:rPr>
            <w:noProof/>
          </w:rPr>
          <w:t>35</w:t>
        </w:r>
      </w:fldSimple>
      <w:r>
        <w:t>: openCV Bibliothek wird übersetzt</w:t>
      </w:r>
      <w:bookmarkEnd w:id="335"/>
    </w:p>
    <w:p w14:paraId="48000028" w14:textId="77777777" w:rsidR="000408D5" w:rsidRPr="000408D5" w:rsidRDefault="000408D5" w:rsidP="000408D5"/>
    <w:p w14:paraId="73DAAADE" w14:textId="19E34B3C" w:rsidR="283CA348" w:rsidRDefault="283CA348">
      <w:r w:rsidRPr="283CA348">
        <w:rPr>
          <w:rFonts w:ascii="Calibri" w:eastAsia="Calibri" w:hAnsi="Calibri" w:cs="Calibri"/>
          <w:b/>
          <w:bCs/>
        </w:rPr>
        <w:t>Parameter:</w:t>
      </w:r>
    </w:p>
    <w:p w14:paraId="5933E5BA" w14:textId="77575E8B" w:rsidR="283CA348" w:rsidRDefault="283CA348">
      <w:r w:rsidRPr="283CA348">
        <w:rPr>
          <w:rFonts w:ascii="Calibri" w:eastAsia="Calibri" w:hAnsi="Calibri" w:cs="Calibri"/>
          <w:i/>
          <w:iCs/>
        </w:rPr>
        <w:t>ANDROID_CMAKE:</w:t>
      </w:r>
      <w:r w:rsidRPr="283CA348">
        <w:rPr>
          <w:rFonts w:ascii="Calibri" w:eastAsia="Calibri" w:hAnsi="Calibri" w:cs="Calibri"/>
        </w:rPr>
        <w:t xml:space="preserve"> Gibt den Pfad für den in den </w:t>
      </w:r>
      <w:r w:rsidRPr="283CA348">
        <w:rPr>
          <w:rFonts w:ascii="Calibri" w:eastAsia="Calibri" w:hAnsi="Calibri" w:cs="Calibri"/>
          <w:i/>
          <w:iCs/>
        </w:rPr>
        <w:t>SKD-Tools</w:t>
      </w:r>
      <w:r w:rsidRPr="283CA348">
        <w:rPr>
          <w:rFonts w:ascii="Calibri" w:eastAsia="Calibri" w:hAnsi="Calibri" w:cs="Calibri"/>
        </w:rPr>
        <w:t xml:space="preserve"> installierte CMake Verzeichnis an</w:t>
      </w:r>
    </w:p>
    <w:p w14:paraId="1AAEC684" w14:textId="1FBA333D" w:rsidR="283CA348" w:rsidRDefault="283CA348">
      <w:r w:rsidRPr="283CA348">
        <w:rPr>
          <w:rFonts w:ascii="Calibri" w:eastAsia="Calibri" w:hAnsi="Calibri" w:cs="Calibri"/>
        </w:rPr>
        <w:t xml:space="preserve">Falls schon ein </w:t>
      </w:r>
      <w:r w:rsidRPr="283CA348">
        <w:rPr>
          <w:rFonts w:ascii="Calibri" w:eastAsia="Calibri" w:hAnsi="Calibri" w:cs="Calibri"/>
          <w:i/>
          <w:iCs/>
        </w:rPr>
        <w:t>build</w:t>
      </w:r>
      <w:r w:rsidRPr="283CA348">
        <w:rPr>
          <w:rFonts w:ascii="Calibri" w:eastAsia="Calibri" w:hAnsi="Calibri" w:cs="Calibri"/>
        </w:rPr>
        <w:t xml:space="preserve"> Verzeichnis im Ordner existiert, wird diese</w:t>
      </w:r>
      <w:r w:rsidR="009B017D">
        <w:rPr>
          <w:rFonts w:ascii="Calibri" w:eastAsia="Calibri" w:hAnsi="Calibri" w:cs="Calibri"/>
        </w:rPr>
        <w:t>s</w:t>
      </w:r>
      <w:r w:rsidRPr="283CA348">
        <w:rPr>
          <w:rFonts w:ascii="Calibri" w:eastAsia="Calibri" w:hAnsi="Calibri" w:cs="Calibri"/>
        </w:rPr>
        <w:t xml:space="preserve"> gelöscht und mit einem neuen leeren ersetzt.</w:t>
      </w:r>
    </w:p>
    <w:p w14:paraId="098F4AEC" w14:textId="1F8262FC" w:rsidR="283CA348" w:rsidRDefault="283CA348">
      <w:r w:rsidRPr="283CA348">
        <w:rPr>
          <w:rFonts w:ascii="Calibri" w:eastAsia="Calibri" w:hAnsi="Calibri" w:cs="Calibri"/>
          <w:i/>
          <w:iCs/>
        </w:rPr>
        <w:t>CMAKE_PROG:</w:t>
      </w:r>
      <w:r w:rsidRPr="283CA348">
        <w:rPr>
          <w:rFonts w:ascii="Calibri" w:eastAsia="Calibri" w:hAnsi="Calibri" w:cs="Calibri"/>
        </w:rPr>
        <w:t xml:space="preserve"> Pfad der ausführbaren Datei </w:t>
      </w:r>
      <w:r w:rsidRPr="283CA348">
        <w:rPr>
          <w:rFonts w:ascii="Calibri" w:eastAsia="Calibri" w:hAnsi="Calibri" w:cs="Calibri"/>
          <w:i/>
          <w:iCs/>
        </w:rPr>
        <w:t>cmake.exe</w:t>
      </w:r>
      <w:r w:rsidRPr="283CA348">
        <w:rPr>
          <w:rFonts w:ascii="Calibri" w:eastAsia="Calibri" w:hAnsi="Calibri" w:cs="Calibri"/>
        </w:rPr>
        <w:t xml:space="preserve"> wird hier gespeichert</w:t>
      </w:r>
    </w:p>
    <w:p w14:paraId="4F761D8E" w14:textId="106EE960" w:rsidR="283CA348" w:rsidRDefault="283CA348">
      <w:r w:rsidRPr="283CA348">
        <w:rPr>
          <w:rFonts w:ascii="Calibri" w:eastAsia="Calibri" w:hAnsi="Calibri" w:cs="Calibri"/>
        </w:rPr>
        <w:t>In der nächsten Zeile wird der CMake Befehle mit den folgenden Parametern ausgeführt:</w:t>
      </w:r>
    </w:p>
    <w:p w14:paraId="5EB97A34" w14:textId="44B1D343" w:rsidR="283CA348" w:rsidRDefault="283CA348">
      <w:r w:rsidRPr="283CA348">
        <w:rPr>
          <w:rFonts w:ascii="Calibri" w:eastAsia="Calibri" w:hAnsi="Calibri" w:cs="Calibri"/>
          <w:i/>
          <w:iCs/>
        </w:rPr>
        <w:t>-G“MinGW Makefiles“</w:t>
      </w:r>
      <w:r w:rsidRPr="283CA348">
        <w:rPr>
          <w:rFonts w:ascii="Calibri" w:eastAsia="Calibri" w:hAnsi="Calibri" w:cs="Calibri"/>
        </w:rPr>
        <w:t xml:space="preserve">: Das gibt den Generator der CMake an. Der </w:t>
      </w:r>
      <w:r w:rsidRPr="283CA348">
        <w:rPr>
          <w:rFonts w:ascii="Calibri" w:eastAsia="Calibri" w:hAnsi="Calibri" w:cs="Calibri"/>
          <w:i/>
          <w:iCs/>
        </w:rPr>
        <w:t>MinGW Makefiles</w:t>
      </w:r>
      <w:r w:rsidRPr="283CA348">
        <w:rPr>
          <w:rFonts w:ascii="Calibri" w:eastAsia="Calibri" w:hAnsi="Calibri" w:cs="Calibri"/>
        </w:rPr>
        <w:t xml:space="preserve"> Erzeuger ermöglicht das, dass erzeugte </w:t>
      </w:r>
      <w:r w:rsidRPr="283CA348">
        <w:rPr>
          <w:rFonts w:ascii="Calibri" w:eastAsia="Calibri" w:hAnsi="Calibri" w:cs="Calibri"/>
          <w:i/>
          <w:iCs/>
        </w:rPr>
        <w:t>makefile</w:t>
      </w:r>
      <w:r w:rsidRPr="283CA348">
        <w:rPr>
          <w:rFonts w:ascii="Calibri" w:eastAsia="Calibri" w:hAnsi="Calibri" w:cs="Calibri"/>
        </w:rPr>
        <w:t xml:space="preserve"> die Kommandozeile von Windows benutzen. Also ist es nicht mehr nötig eigene Befehlszeilen herunterzuladen.</w:t>
      </w:r>
    </w:p>
    <w:p w14:paraId="12AF4CB5" w14:textId="62FAEE35" w:rsidR="283CA348" w:rsidRDefault="283CA348">
      <w:r w:rsidRPr="283CA348">
        <w:rPr>
          <w:rFonts w:ascii="Calibri" w:eastAsia="Calibri" w:hAnsi="Calibri" w:cs="Calibri"/>
          <w:i/>
          <w:iCs/>
        </w:rPr>
        <w:t xml:space="preserve">-DBUILD_SHARED_LIBS=ON: </w:t>
      </w:r>
      <w:r w:rsidRPr="283CA348">
        <w:rPr>
          <w:rFonts w:ascii="Calibri" w:eastAsia="Calibri" w:hAnsi="Calibri" w:cs="Calibri"/>
        </w:rPr>
        <w:t>Gibt an, ob die erzeugten Bibliotheken gemeinsam benutzt werden sollen</w:t>
      </w:r>
    </w:p>
    <w:p w14:paraId="25EE8E12" w14:textId="0D937097" w:rsidR="283CA348" w:rsidRDefault="283CA348">
      <w:r w:rsidRPr="283CA348">
        <w:rPr>
          <w:rFonts w:ascii="Calibri" w:eastAsia="Calibri" w:hAnsi="Calibri" w:cs="Calibri"/>
          <w:i/>
          <w:iCs/>
        </w:rPr>
        <w:t>-DCMAKE_INSTALL_PREFIX</w:t>
      </w:r>
      <w:r w:rsidRPr="283CA348">
        <w:rPr>
          <w:rFonts w:ascii="Calibri" w:eastAsia="Calibri" w:hAnsi="Calibri" w:cs="Calibri"/>
        </w:rPr>
        <w:t>: Installiert alle erzeugten Bibliotheken die in der angegeben Pfad unter</w:t>
      </w:r>
      <w:r w:rsidRPr="283CA348">
        <w:rPr>
          <w:rFonts w:ascii="Calibri" w:eastAsia="Calibri" w:hAnsi="Calibri" w:cs="Calibri"/>
          <w:i/>
          <w:iCs/>
        </w:rPr>
        <w:t xml:space="preserve"> install zu finden ist</w:t>
      </w:r>
    </w:p>
    <w:p w14:paraId="4B30B0FA" w14:textId="45F17F02" w:rsidR="283CA348" w:rsidRDefault="283CA348">
      <w:r w:rsidRPr="283CA348">
        <w:rPr>
          <w:rFonts w:ascii="Calibri" w:eastAsia="Calibri" w:hAnsi="Calibri" w:cs="Calibri"/>
        </w:rPr>
        <w:t xml:space="preserve"> </w:t>
      </w:r>
    </w:p>
    <w:p w14:paraId="132E8BF2" w14:textId="5E49968A" w:rsidR="283CA348" w:rsidRDefault="283CA348">
      <w:r w:rsidRPr="283CA348">
        <w:rPr>
          <w:rFonts w:ascii="Calibri" w:eastAsia="Calibri" w:hAnsi="Calibri" w:cs="Calibri"/>
          <w:i/>
          <w:iCs/>
        </w:rPr>
        <w:t xml:space="preserve">‑DANDROID_ABI: </w:t>
      </w:r>
      <w:r w:rsidRPr="283CA348">
        <w:rPr>
          <w:rFonts w:ascii="Calibri" w:eastAsia="Calibri" w:hAnsi="Calibri" w:cs="Calibri"/>
        </w:rPr>
        <w:t>Ist die gewünschte Systemarchitektur</w:t>
      </w:r>
    </w:p>
    <w:p w14:paraId="0EA7EE38" w14:textId="7FC089A8" w:rsidR="283CA348" w:rsidRDefault="283CA348">
      <w:r w:rsidRPr="283CA348">
        <w:rPr>
          <w:rFonts w:ascii="Calibri" w:eastAsia="Calibri" w:hAnsi="Calibri" w:cs="Calibri"/>
          <w:i/>
          <w:iCs/>
        </w:rPr>
        <w:t xml:space="preserve">-G“Android Gradle – Ninja“: </w:t>
      </w:r>
      <w:r w:rsidRPr="283CA348">
        <w:rPr>
          <w:rFonts w:ascii="Calibri" w:eastAsia="Calibri" w:hAnsi="Calibri" w:cs="Calibri"/>
        </w:rPr>
        <w:t>Gibt den</w:t>
      </w:r>
      <w:r w:rsidRPr="283CA348">
        <w:rPr>
          <w:rFonts w:ascii="Calibri" w:eastAsia="Calibri" w:hAnsi="Calibri" w:cs="Calibri"/>
          <w:i/>
          <w:iCs/>
        </w:rPr>
        <w:t xml:space="preserve"> makefile</w:t>
      </w:r>
      <w:r w:rsidRPr="283CA348">
        <w:rPr>
          <w:rFonts w:ascii="Calibri" w:eastAsia="Calibri" w:hAnsi="Calibri" w:cs="Calibri"/>
        </w:rPr>
        <w:t xml:space="preserve"> Generator für Android an</w:t>
      </w:r>
    </w:p>
    <w:p w14:paraId="065EA252" w14:textId="1E743F14" w:rsidR="283CA348" w:rsidRDefault="283CA348">
      <w:r w:rsidRPr="283CA348">
        <w:rPr>
          <w:rFonts w:ascii="Calibri" w:eastAsia="Calibri" w:hAnsi="Calibri" w:cs="Calibri"/>
          <w:i/>
          <w:iCs/>
        </w:rPr>
        <w:t>-DANDROID_PLATFORM:</w:t>
      </w:r>
      <w:r w:rsidRPr="283CA348">
        <w:rPr>
          <w:rFonts w:ascii="Calibri" w:eastAsia="Calibri" w:hAnsi="Calibri" w:cs="Calibri"/>
        </w:rPr>
        <w:t xml:space="preserve"> Das gewünschte Android Plattform</w:t>
      </w:r>
    </w:p>
    <w:p w14:paraId="4A2C11A2" w14:textId="77597ECD" w:rsidR="283CA348" w:rsidRDefault="283CA348">
      <w:r w:rsidRPr="283CA348">
        <w:rPr>
          <w:rFonts w:ascii="Calibri" w:eastAsia="Calibri" w:hAnsi="Calibri" w:cs="Calibri"/>
          <w:i/>
          <w:iCs/>
        </w:rPr>
        <w:t xml:space="preserve">-DCMAKE_TOOLCHAIN_FILE: </w:t>
      </w:r>
      <w:r w:rsidRPr="283CA348">
        <w:rPr>
          <w:rFonts w:ascii="Calibri" w:eastAsia="Calibri" w:hAnsi="Calibri" w:cs="Calibri"/>
        </w:rPr>
        <w:t xml:space="preserve">Der Pfad für den vorher erzeugten Android Toolchain wird angegeben, damit die OpenCV Bibliotheken nicht durch eine Standardmäßig definierte Toolchain gebaut wird. </w:t>
      </w:r>
    </w:p>
    <w:p w14:paraId="0853D6E3" w14:textId="1DA661E0" w:rsidR="283CA348" w:rsidRDefault="283CA348">
      <w:r w:rsidRPr="283CA348">
        <w:rPr>
          <w:rFonts w:ascii="Calibri" w:eastAsia="Calibri" w:hAnsi="Calibri" w:cs="Calibri"/>
        </w:rPr>
        <w:t xml:space="preserve"> </w:t>
      </w:r>
    </w:p>
    <w:p w14:paraId="27E4291C" w14:textId="61E4C427" w:rsidR="283CA348" w:rsidRDefault="283CA348">
      <w:r w:rsidRPr="283CA348">
        <w:rPr>
          <w:rFonts w:ascii="Calibri" w:eastAsia="Calibri" w:hAnsi="Calibri" w:cs="Calibri"/>
          <w:i/>
          <w:iCs/>
        </w:rPr>
        <w:t>-DANDROID_NDK</w:t>
      </w:r>
      <w:r w:rsidRPr="283CA348">
        <w:rPr>
          <w:rFonts w:ascii="Calibri" w:eastAsia="Calibri" w:hAnsi="Calibri" w:cs="Calibri"/>
        </w:rPr>
        <w:t>: Gibt den Pfad für das NDK an</w:t>
      </w:r>
    </w:p>
    <w:p w14:paraId="4F031BE0" w14:textId="32DAF545" w:rsidR="283CA348" w:rsidRDefault="283CA348">
      <w:r w:rsidRPr="283CA348">
        <w:rPr>
          <w:rFonts w:ascii="Calibri" w:eastAsia="Calibri" w:hAnsi="Calibri" w:cs="Calibri"/>
          <w:i/>
          <w:iCs/>
        </w:rPr>
        <w:t xml:space="preserve">-DCMAKE_MAKE_PROGRAM: </w:t>
      </w:r>
      <w:r w:rsidRPr="283CA348">
        <w:rPr>
          <w:rFonts w:ascii="Calibri" w:eastAsia="Calibri" w:hAnsi="Calibri" w:cs="Calibri"/>
        </w:rPr>
        <w:t>Gibt den Pfad für das ausführbare Ninja makefile Erzeuger für Android an</w:t>
      </w:r>
    </w:p>
    <w:p w14:paraId="4361800B" w14:textId="055861F2" w:rsidR="283CA348" w:rsidRDefault="283CA348">
      <w:r w:rsidRPr="283CA348">
        <w:rPr>
          <w:rFonts w:ascii="Calibri" w:eastAsia="Calibri" w:hAnsi="Calibri" w:cs="Calibri"/>
          <w:i/>
          <w:iCs/>
        </w:rPr>
        <w:t xml:space="preserve">cmake –build . –target install -- -j4: </w:t>
      </w:r>
      <w:r w:rsidRPr="283CA348">
        <w:rPr>
          <w:rFonts w:ascii="Calibri" w:eastAsia="Calibri" w:hAnsi="Calibri" w:cs="Calibri"/>
        </w:rPr>
        <w:t xml:space="preserve">Im </w:t>
      </w:r>
      <w:r w:rsidRPr="283CA348">
        <w:rPr>
          <w:rFonts w:ascii="Calibri" w:eastAsia="Calibri" w:hAnsi="Calibri" w:cs="Calibri"/>
          <w:i/>
          <w:iCs/>
        </w:rPr>
        <w:t>build</w:t>
      </w:r>
      <w:r w:rsidRPr="283CA348">
        <w:rPr>
          <w:rFonts w:ascii="Calibri" w:eastAsia="Calibri" w:hAnsi="Calibri" w:cs="Calibri"/>
        </w:rPr>
        <w:t xml:space="preserve"> Verzeichnis von der entpackten OpenCV Source Code warden die von </w:t>
      </w:r>
      <w:r w:rsidRPr="283CA348">
        <w:rPr>
          <w:rFonts w:ascii="Calibri" w:eastAsia="Calibri" w:hAnsi="Calibri" w:cs="Calibri"/>
          <w:i/>
          <w:iCs/>
        </w:rPr>
        <w:t>ninja</w:t>
      </w:r>
      <w:r w:rsidRPr="283CA348">
        <w:rPr>
          <w:rFonts w:ascii="Calibri" w:eastAsia="Calibri" w:hAnsi="Calibri" w:cs="Calibri"/>
        </w:rPr>
        <w:t xml:space="preserve"> erzeugten CMakeFiles gespeichert. Und die übersetzten OpenCV Bibliotheken werden alle in der neu generierten </w:t>
      </w:r>
      <w:r w:rsidRPr="283CA348">
        <w:rPr>
          <w:rFonts w:ascii="Calibri" w:eastAsia="Calibri" w:hAnsi="Calibri" w:cs="Calibri"/>
          <w:i/>
          <w:iCs/>
        </w:rPr>
        <w:t>install</w:t>
      </w:r>
      <w:r w:rsidRPr="283CA348">
        <w:rPr>
          <w:rFonts w:ascii="Calibri" w:eastAsia="Calibri" w:hAnsi="Calibri" w:cs="Calibri"/>
        </w:rPr>
        <w:t xml:space="preserve"> Verzeichnis gesichert.</w:t>
      </w:r>
    </w:p>
    <w:p w14:paraId="7E9EB875" w14:textId="75B41482" w:rsidR="283CA348" w:rsidRDefault="283CA348">
      <w:r w:rsidRPr="283CA348">
        <w:rPr>
          <w:rFonts w:ascii="Calibri" w:eastAsia="Calibri" w:hAnsi="Calibri" w:cs="Calibri"/>
        </w:rPr>
        <w:t xml:space="preserve"> </w:t>
      </w:r>
    </w:p>
    <w:p w14:paraId="379792BA" w14:textId="316744A5" w:rsidR="283CA348" w:rsidRDefault="283CA348">
      <w:r w:rsidRPr="283CA348">
        <w:rPr>
          <w:rFonts w:ascii="Calibri" w:eastAsia="Calibri" w:hAnsi="Calibri" w:cs="Calibri"/>
        </w:rPr>
        <w:t>Wenn alle Parameter r</w:t>
      </w:r>
      <w:r w:rsidR="009C46D3">
        <w:rPr>
          <w:rFonts w:ascii="Calibri" w:eastAsia="Calibri" w:hAnsi="Calibri" w:cs="Calibri"/>
        </w:rPr>
        <w:t>ichtig gesetzt wurden, dann werden</w:t>
      </w:r>
      <w:r w:rsidRPr="283CA348">
        <w:rPr>
          <w:rFonts w:ascii="Calibri" w:eastAsia="Calibri" w:hAnsi="Calibri" w:cs="Calibri"/>
        </w:rPr>
        <w:t xml:space="preserve"> nach einer </w:t>
      </w:r>
      <w:r w:rsidR="009C46D3" w:rsidRPr="283CA348">
        <w:rPr>
          <w:rFonts w:ascii="Calibri" w:eastAsia="Calibri" w:hAnsi="Calibri" w:cs="Calibri"/>
        </w:rPr>
        <w:t>15-Minütigen</w:t>
      </w:r>
      <w:r w:rsidRPr="283CA348">
        <w:rPr>
          <w:rFonts w:ascii="Calibri" w:eastAsia="Calibri" w:hAnsi="Calibri" w:cs="Calibri"/>
        </w:rPr>
        <w:t xml:space="preserve"> Pause alle für die Native Android Programmierung nötigen OpenCV Bibliotheken übersetzt.</w:t>
      </w:r>
    </w:p>
    <w:p w14:paraId="793FC3C3" w14:textId="1C73F7EE" w:rsidR="283CA348" w:rsidRDefault="283CA348">
      <w:r w:rsidRPr="283CA348">
        <w:rPr>
          <w:rFonts w:ascii="Calibri" w:eastAsia="Calibri" w:hAnsi="Calibri" w:cs="Calibri"/>
        </w:rPr>
        <w:t xml:space="preserve"> </w:t>
      </w:r>
    </w:p>
    <w:p w14:paraId="064B9598" w14:textId="31A957F1" w:rsidR="283CA348" w:rsidRDefault="283CA348">
      <w:r w:rsidRPr="283CA348">
        <w:rPr>
          <w:rFonts w:ascii="Calibri" w:eastAsia="Calibri" w:hAnsi="Calibri" w:cs="Calibri"/>
        </w:rPr>
        <w:lastRenderedPageBreak/>
        <w:t xml:space="preserve">Im </w:t>
      </w:r>
      <w:r w:rsidRPr="283CA348">
        <w:rPr>
          <w:rFonts w:ascii="Calibri" w:eastAsia="Calibri" w:hAnsi="Calibri" w:cs="Calibri"/>
          <w:i/>
          <w:iCs/>
        </w:rPr>
        <w:t xml:space="preserve">OpenCV/install/sdk/native/libs/ABI </w:t>
      </w:r>
      <w:r w:rsidRPr="283CA348">
        <w:rPr>
          <w:rFonts w:ascii="Calibri" w:eastAsia="Calibri" w:hAnsi="Calibri" w:cs="Calibri"/>
        </w:rPr>
        <w:t xml:space="preserve">Verzeichnis sind alle nötigen erzeugte native Bibliotheken. Damit das Android Projekt diese auch benutzten kann, muss im Projekt unter </w:t>
      </w:r>
      <w:r w:rsidRPr="283CA348">
        <w:rPr>
          <w:rFonts w:ascii="Calibri" w:eastAsia="Calibri" w:hAnsi="Calibri" w:cs="Calibri"/>
          <w:i/>
          <w:iCs/>
        </w:rPr>
        <w:t>app/src/main/</w:t>
      </w:r>
      <w:r w:rsidRPr="283CA348">
        <w:rPr>
          <w:rFonts w:ascii="Calibri" w:eastAsia="Calibri" w:hAnsi="Calibri" w:cs="Calibri"/>
        </w:rPr>
        <w:t xml:space="preserve"> ein Verzeichnis mit dem Namen </w:t>
      </w:r>
      <w:r w:rsidRPr="283CA348">
        <w:rPr>
          <w:rFonts w:ascii="Calibri" w:eastAsia="Calibri" w:hAnsi="Calibri" w:cs="Calibri"/>
          <w:i/>
          <w:iCs/>
        </w:rPr>
        <w:t>jnilibs</w:t>
      </w:r>
      <w:r w:rsidRPr="283CA348">
        <w:rPr>
          <w:rFonts w:ascii="Calibri" w:eastAsia="Calibri" w:hAnsi="Calibri" w:cs="Calibri"/>
        </w:rPr>
        <w:t xml:space="preserve"> erstellt und die Bibliotheken alle hier hinzugefügt werden.</w:t>
      </w:r>
    </w:p>
    <w:p w14:paraId="38427086" w14:textId="65A3EC2E" w:rsidR="4E735435" w:rsidRDefault="4E735435" w:rsidP="4E735435">
      <w:pPr>
        <w:rPr>
          <w:rFonts w:ascii="Calibri" w:eastAsia="Calibri" w:hAnsi="Calibri" w:cs="Calibri"/>
        </w:rPr>
      </w:pPr>
    </w:p>
    <w:p w14:paraId="04165DE6" w14:textId="48806BB2"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336" w:name="_Toc478227952"/>
      <w:bookmarkStart w:id="337" w:name="_Toc478814210"/>
      <w:r w:rsidRPr="080F6E4A">
        <w:t>OpenCV Bibliotheken in das Projekt einschließen</w:t>
      </w:r>
      <w:bookmarkEnd w:id="336"/>
      <w:bookmarkEnd w:id="337"/>
    </w:p>
    <w:p w14:paraId="6CA559D9" w14:textId="388ABA2D" w:rsidR="080F6E4A" w:rsidRDefault="080F6E4A">
      <w:r w:rsidRPr="080F6E4A">
        <w:rPr>
          <w:rFonts w:ascii="Calibri" w:eastAsia="Calibri" w:hAnsi="Calibri" w:cs="Calibri"/>
        </w:rPr>
        <w:t xml:space="preserve">Nun ist der Basis für die Entwicklung einer Android app mit C++ Code gegeben, aber noch bevor wirklich gestartet werden kann muss im Projekt in der </w:t>
      </w:r>
      <w:r w:rsidRPr="080F6E4A">
        <w:rPr>
          <w:rFonts w:ascii="Calibri" w:eastAsia="Calibri" w:hAnsi="Calibri" w:cs="Calibri"/>
          <w:i/>
          <w:iCs/>
        </w:rPr>
        <w:t>CMakeLists.txt</w:t>
      </w:r>
      <w:r w:rsidRPr="080F6E4A">
        <w:rPr>
          <w:rFonts w:ascii="Calibri" w:eastAsia="Calibri" w:hAnsi="Calibri" w:cs="Calibri"/>
        </w:rPr>
        <w:t xml:space="preserve"> Datei welche die Projektdateien und die erzeugten OpenCV Bibkiotheken in ein gemeinsames Packet zusammenfügt erstellt werden.</w:t>
      </w:r>
    </w:p>
    <w:p w14:paraId="33ED20FC" w14:textId="43F2F4CB" w:rsidR="080F6E4A" w:rsidRDefault="080F6E4A">
      <w:r w:rsidRPr="080F6E4A">
        <w:rPr>
          <w:rFonts w:ascii="Calibri" w:eastAsia="Calibri" w:hAnsi="Calibri" w:cs="Calibri"/>
        </w:rPr>
        <w:t xml:space="preserve"> </w:t>
      </w:r>
    </w:p>
    <w:p w14:paraId="3FC54134" w14:textId="517D53AC" w:rsidR="080F6E4A" w:rsidRDefault="080F6E4A">
      <w:r w:rsidRPr="080F6E4A">
        <w:rPr>
          <w:rFonts w:ascii="Calibri" w:eastAsia="Calibri" w:hAnsi="Calibri" w:cs="Calibri"/>
          <w:i/>
          <w:iCs/>
        </w:rPr>
        <w:t>CMakeLists.txt</w:t>
      </w:r>
      <w:r w:rsidRPr="080F6E4A">
        <w:rPr>
          <w:rFonts w:ascii="Calibri" w:eastAsia="Calibri" w:hAnsi="Calibri" w:cs="Calibri"/>
        </w:rPr>
        <w:t xml:space="preserve"> wird im Verzeichnis </w:t>
      </w:r>
      <w:r w:rsidRPr="080F6E4A">
        <w:rPr>
          <w:rFonts w:ascii="Calibri" w:eastAsia="Calibri" w:hAnsi="Calibri" w:cs="Calibri"/>
          <w:i/>
          <w:iCs/>
        </w:rPr>
        <w:t xml:space="preserve">Projekt/app </w:t>
      </w:r>
      <w:r w:rsidRPr="080F6E4A">
        <w:rPr>
          <w:rFonts w:ascii="Calibri" w:eastAsia="Calibri" w:hAnsi="Calibri" w:cs="Calibri"/>
        </w:rPr>
        <w:t>erzeugt.</w:t>
      </w:r>
    </w:p>
    <w:p w14:paraId="10DB4227" w14:textId="7C9BA3F5" w:rsidR="080F6E4A" w:rsidRDefault="080F6E4A">
      <w:r w:rsidRPr="080F6E4A">
        <w:rPr>
          <w:rFonts w:ascii="Calibri" w:eastAsia="Calibri" w:hAnsi="Calibri" w:cs="Calibri"/>
        </w:rPr>
        <w:t xml:space="preserve">In dieser Datei werden alle vorher in der </w:t>
      </w:r>
      <w:r w:rsidRPr="080F6E4A">
        <w:rPr>
          <w:rFonts w:ascii="Calibri" w:eastAsia="Calibri" w:hAnsi="Calibri" w:cs="Calibri"/>
          <w:i/>
          <w:iCs/>
        </w:rPr>
        <w:t>env.cmd</w:t>
      </w:r>
      <w:r w:rsidRPr="080F6E4A">
        <w:rPr>
          <w:rFonts w:ascii="Calibri" w:eastAsia="Calibri" w:hAnsi="Calibri" w:cs="Calibri"/>
        </w:rPr>
        <w:t xml:space="preserve"> definierten Parameter gesetzt, damit CMake auf diese zugreifen kann.</w:t>
      </w:r>
    </w:p>
    <w:p w14:paraId="1DBD4D09" w14:textId="77777777" w:rsidR="000408D5" w:rsidRDefault="61FA2CF2" w:rsidP="000408D5">
      <w:pPr>
        <w:keepNext/>
      </w:pPr>
      <w:r>
        <w:rPr>
          <w:noProof/>
          <w:lang w:val="de-DE"/>
        </w:rPr>
        <w:drawing>
          <wp:inline distT="0" distB="0" distL="0" distR="0" wp14:anchorId="483D8D83" wp14:editId="42DB3083">
            <wp:extent cx="5724524" cy="3133725"/>
            <wp:effectExtent l="0" t="0" r="0" b="0"/>
            <wp:docPr id="19392741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9">
                      <a:extLst>
                        <a:ext uri="{28A0092B-C50C-407E-A947-70E740481C1C}">
                          <a14:useLocalDpi xmlns:a14="http://schemas.microsoft.com/office/drawing/2010/main" val="0"/>
                        </a:ext>
                      </a:extLst>
                    </a:blip>
                    <a:stretch>
                      <a:fillRect/>
                    </a:stretch>
                  </pic:blipFill>
                  <pic:spPr>
                    <a:xfrm>
                      <a:off x="0" y="0"/>
                      <a:ext cx="5724524" cy="3133725"/>
                    </a:xfrm>
                    <a:prstGeom prst="rect">
                      <a:avLst/>
                    </a:prstGeom>
                  </pic:spPr>
                </pic:pic>
              </a:graphicData>
            </a:graphic>
          </wp:inline>
        </w:drawing>
      </w:r>
    </w:p>
    <w:p w14:paraId="0026E7FB" w14:textId="316D3B8E" w:rsidR="61FA2CF2" w:rsidRDefault="000408D5" w:rsidP="000408D5">
      <w:pPr>
        <w:pStyle w:val="Beschriftung"/>
      </w:pPr>
      <w:bookmarkStart w:id="338" w:name="_Toc478380046"/>
      <w:r>
        <w:t xml:space="preserve">Abbildung </w:t>
      </w:r>
      <w:fldSimple w:instr=" SEQ Abbildung \* ARABIC ">
        <w:r w:rsidR="00DD092B">
          <w:rPr>
            <w:noProof/>
          </w:rPr>
          <w:t>36</w:t>
        </w:r>
      </w:fldSimple>
      <w:r>
        <w:t>: CMakeLists.txt in Android</w:t>
      </w:r>
      <w:bookmarkEnd w:id="338"/>
    </w:p>
    <w:p w14:paraId="589BB072" w14:textId="6044AA65" w:rsidR="080F6E4A" w:rsidRDefault="080F6E4A">
      <w:r w:rsidRPr="080F6E4A">
        <w:rPr>
          <w:rFonts w:ascii="Calibri" w:eastAsia="Calibri" w:hAnsi="Calibri" w:cs="Calibri"/>
        </w:rPr>
        <w:t xml:space="preserve">Zuerst wird versucht das kompilierte OpenCV Bibliothek zu finden und wenn die Bibliotheken gefunden wird dann wird über die gesamte Büchersammlung iteriert und alle gefundene Bibliotheken in den </w:t>
      </w:r>
      <w:r w:rsidRPr="080F6E4A">
        <w:rPr>
          <w:rFonts w:ascii="Calibri" w:eastAsia="Calibri" w:hAnsi="Calibri" w:cs="Calibri"/>
          <w:i/>
          <w:iCs/>
        </w:rPr>
        <w:t>LIBS</w:t>
      </w:r>
      <w:r w:rsidRPr="080F6E4A">
        <w:rPr>
          <w:rFonts w:ascii="Calibri" w:eastAsia="Calibri" w:hAnsi="Calibri" w:cs="Calibri"/>
        </w:rPr>
        <w:t xml:space="preserve"> Parameter gespeichert. In den vorherigen Schritten wurde OpenCV kompiliert und nach dieser Übersetzung wurden von OpenCV CMake automatisch ein Paar zusätzliche Parameter gesetzt eines von diesen ist </w:t>
      </w:r>
      <w:r w:rsidRPr="080F6E4A">
        <w:rPr>
          <w:rFonts w:ascii="Calibri" w:eastAsia="Calibri" w:hAnsi="Calibri" w:cs="Calibri"/>
          <w:i/>
          <w:iCs/>
        </w:rPr>
        <w:lastRenderedPageBreak/>
        <w:t>OpenCV_INCLUDE_DIRS</w:t>
      </w:r>
      <w:r w:rsidRPr="080F6E4A">
        <w:rPr>
          <w:rFonts w:ascii="Calibri" w:eastAsia="Calibri" w:hAnsi="Calibri" w:cs="Calibri"/>
        </w:rPr>
        <w:t xml:space="preserve"> diese Variable zeigt auf den </w:t>
      </w:r>
      <w:r w:rsidRPr="080F6E4A">
        <w:rPr>
          <w:rFonts w:ascii="Calibri" w:eastAsia="Calibri" w:hAnsi="Calibri" w:cs="Calibri"/>
          <w:i/>
          <w:iCs/>
        </w:rPr>
        <w:t>Include</w:t>
      </w:r>
      <w:r w:rsidRPr="080F6E4A">
        <w:rPr>
          <w:rFonts w:ascii="Calibri" w:eastAsia="Calibri" w:hAnsi="Calibri" w:cs="Calibri"/>
        </w:rPr>
        <w:t xml:space="preserve"> Ordner in OpenCV, welche dann von </w:t>
      </w:r>
      <w:r w:rsidRPr="080F6E4A">
        <w:rPr>
          <w:rFonts w:ascii="Calibri" w:eastAsia="Calibri" w:hAnsi="Calibri" w:cs="Calibri"/>
          <w:i/>
          <w:iCs/>
        </w:rPr>
        <w:t>CMakeLists.txt</w:t>
      </w:r>
      <w:r w:rsidRPr="080F6E4A">
        <w:rPr>
          <w:rFonts w:ascii="Calibri" w:eastAsia="Calibri" w:hAnsi="Calibri" w:cs="Calibri"/>
        </w:rPr>
        <w:t xml:space="preserve"> ins Projekt eingeschlossen wird.</w:t>
      </w:r>
    </w:p>
    <w:p w14:paraId="2A7C5AE9" w14:textId="1D3643F8" w:rsidR="080F6E4A" w:rsidRDefault="080F6E4A">
      <w:r w:rsidRPr="080F6E4A">
        <w:rPr>
          <w:rFonts w:ascii="Calibri" w:eastAsia="Calibri" w:hAnsi="Calibri" w:cs="Calibri"/>
        </w:rPr>
        <w:t xml:space="preserve"> </w:t>
      </w:r>
    </w:p>
    <w:p w14:paraId="13A3CA0A" w14:textId="1945F1D3" w:rsidR="080F6E4A" w:rsidRDefault="080F6E4A">
      <w:r w:rsidRPr="080F6E4A">
        <w:rPr>
          <w:rFonts w:ascii="Calibri" w:eastAsia="Calibri" w:hAnsi="Calibri" w:cs="Calibri"/>
        </w:rPr>
        <w:t xml:space="preserve"> </w:t>
      </w:r>
    </w:p>
    <w:p w14:paraId="0A4B6C80" w14:textId="5FE8F196" w:rsidR="080F6E4A" w:rsidRDefault="080F6E4A">
      <w:r w:rsidRPr="080F6E4A">
        <w:rPr>
          <w:rFonts w:ascii="Calibri" w:eastAsia="Calibri" w:hAnsi="Calibri" w:cs="Calibri"/>
        </w:rPr>
        <w:t xml:space="preserve">In den nächsten Schritten werden alle sich im Projekt unter </w:t>
      </w:r>
      <w:r w:rsidRPr="080F6E4A">
        <w:rPr>
          <w:rFonts w:ascii="Calibri" w:eastAsia="Calibri" w:hAnsi="Calibri" w:cs="Calibri"/>
          <w:i/>
          <w:iCs/>
        </w:rPr>
        <w:t xml:space="preserve">src/main/cpp </w:t>
      </w:r>
      <w:r w:rsidRPr="080F6E4A">
        <w:rPr>
          <w:rFonts w:ascii="Calibri" w:eastAsia="Calibri" w:hAnsi="Calibri" w:cs="Calibri"/>
        </w:rPr>
        <w:t xml:space="preserve">befindliche C++ Codes und Headers in die Globale Variable </w:t>
      </w:r>
      <w:r w:rsidRPr="080F6E4A">
        <w:rPr>
          <w:rFonts w:ascii="Calibri" w:eastAsia="Calibri" w:hAnsi="Calibri" w:cs="Calibri"/>
          <w:i/>
          <w:iCs/>
        </w:rPr>
        <w:t>mushroom_SRC</w:t>
      </w:r>
      <w:r w:rsidRPr="080F6E4A">
        <w:rPr>
          <w:rFonts w:ascii="Calibri" w:eastAsia="Calibri" w:hAnsi="Calibri" w:cs="Calibri"/>
        </w:rPr>
        <w:t xml:space="preserve"> gespeichert. Dann in der gemeinsamen Bibliothek </w:t>
      </w:r>
      <w:r w:rsidRPr="080F6E4A">
        <w:rPr>
          <w:rFonts w:ascii="Calibri" w:eastAsia="Calibri" w:hAnsi="Calibri" w:cs="Calibri"/>
          <w:i/>
          <w:iCs/>
        </w:rPr>
        <w:t xml:space="preserve">mushroomlib </w:t>
      </w:r>
      <w:r w:rsidRPr="080F6E4A">
        <w:rPr>
          <w:rFonts w:ascii="Calibri" w:eastAsia="Calibri" w:hAnsi="Calibri" w:cs="Calibri"/>
        </w:rPr>
        <w:t>mit der JNI Header File zusammengefasst und gespeichert. Der JNI Header File ist ein Header File der dann die Methode für die Kodierung in nativen C++ und Java angibt.</w:t>
      </w:r>
    </w:p>
    <w:p w14:paraId="17695882" w14:textId="06922145" w:rsidR="080F6E4A" w:rsidRDefault="080F6E4A">
      <w:r w:rsidRPr="080F6E4A">
        <w:rPr>
          <w:rFonts w:ascii="Calibri" w:eastAsia="Calibri" w:hAnsi="Calibri" w:cs="Calibri"/>
        </w:rPr>
        <w:t>Im letzten Schritt wird dann automatisch eine Header-Datei für Java erstellt, über die dann in der definierten Methode in Java und C++ entwickelt werden kann.</w:t>
      </w:r>
    </w:p>
    <w:p w14:paraId="5589A6C5" w14:textId="2ABCD8FF" w:rsidR="080F6E4A" w:rsidRDefault="080F6E4A">
      <w:r w:rsidRPr="080F6E4A">
        <w:rPr>
          <w:rFonts w:ascii="Calibri" w:eastAsia="Calibri" w:hAnsi="Calibri" w:cs="Calibri"/>
        </w:rPr>
        <w:t xml:space="preserve">Die OpenCV Bibliotheken werden dann in der Gesamtsammlung </w:t>
      </w:r>
      <w:r w:rsidRPr="080F6E4A">
        <w:rPr>
          <w:rFonts w:ascii="Calibri" w:eastAsia="Calibri" w:hAnsi="Calibri" w:cs="Calibri"/>
          <w:i/>
          <w:iCs/>
        </w:rPr>
        <w:t>mushroomlib</w:t>
      </w:r>
      <w:r w:rsidRPr="080F6E4A">
        <w:rPr>
          <w:rFonts w:ascii="Calibri" w:eastAsia="Calibri" w:hAnsi="Calibri" w:cs="Calibri"/>
        </w:rPr>
        <w:t xml:space="preserve"> wo alle C++ und Header Dateien gespeichert sind zusammengeführt. Dadurch können die Bibliotheken eingeschlossen und die Funktionalitäten benutzt werden.</w:t>
      </w:r>
    </w:p>
    <w:p w14:paraId="203D928F" w14:textId="5CAED457"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339" w:name="_Toc478227953"/>
      <w:bookmarkStart w:id="340" w:name="_Toc478814211"/>
      <w:r w:rsidRPr="080F6E4A">
        <w:t>Pilz Klasse</w:t>
      </w:r>
      <w:bookmarkEnd w:id="339"/>
      <w:bookmarkEnd w:id="340"/>
    </w:p>
    <w:p w14:paraId="79E11159" w14:textId="4EB62427" w:rsidR="080F6E4A" w:rsidRDefault="080F6E4A">
      <w:r w:rsidRPr="080F6E4A">
        <w:rPr>
          <w:rFonts w:ascii="Calibri" w:eastAsia="Calibri" w:hAnsi="Calibri" w:cs="Calibri"/>
          <w:b/>
          <w:bCs/>
        </w:rPr>
        <w:t>Java</w:t>
      </w:r>
    </w:p>
    <w:p w14:paraId="4A43E7C6" w14:textId="77777777" w:rsidR="000408D5" w:rsidRDefault="61FA2CF2" w:rsidP="000408D5">
      <w:pPr>
        <w:keepNext/>
      </w:pPr>
      <w:r>
        <w:rPr>
          <w:noProof/>
          <w:lang w:val="de-DE"/>
        </w:rPr>
        <w:drawing>
          <wp:inline distT="0" distB="0" distL="0" distR="0" wp14:anchorId="4D7EBA62" wp14:editId="0AADD896">
            <wp:extent cx="2581275" cy="1876425"/>
            <wp:effectExtent l="0" t="0" r="0" b="0"/>
            <wp:docPr id="2938819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2581275" cy="1876425"/>
                    </a:xfrm>
                    <a:prstGeom prst="rect">
                      <a:avLst/>
                    </a:prstGeom>
                  </pic:spPr>
                </pic:pic>
              </a:graphicData>
            </a:graphic>
          </wp:inline>
        </w:drawing>
      </w:r>
    </w:p>
    <w:p w14:paraId="40C93AFE" w14:textId="01854801" w:rsidR="61FA2CF2" w:rsidRDefault="000408D5" w:rsidP="000408D5">
      <w:pPr>
        <w:pStyle w:val="Beschriftung"/>
      </w:pPr>
      <w:bookmarkStart w:id="341" w:name="_Toc478380047"/>
      <w:r>
        <w:t xml:space="preserve">Abbildung </w:t>
      </w:r>
      <w:fldSimple w:instr=" SEQ Abbildung \* ARABIC ">
        <w:r w:rsidR="00DD092B">
          <w:rPr>
            <w:noProof/>
          </w:rPr>
          <w:t>37</w:t>
        </w:r>
      </w:fldSimple>
      <w:r>
        <w:t>: Pilzklasse in Java</w:t>
      </w:r>
      <w:bookmarkEnd w:id="341"/>
    </w:p>
    <w:p w14:paraId="56F4BB1B" w14:textId="1CCD1C99" w:rsidR="080F6E4A" w:rsidRDefault="080F6E4A">
      <w:pPr>
        <w:rPr>
          <w:rFonts w:ascii="Calibri" w:eastAsia="Calibri" w:hAnsi="Calibri" w:cs="Calibri"/>
        </w:rPr>
      </w:pPr>
      <w:r w:rsidRPr="080F6E4A">
        <w:rPr>
          <w:rFonts w:ascii="Calibri" w:eastAsia="Calibri" w:hAnsi="Calibri" w:cs="Calibri"/>
        </w:rPr>
        <w:t>Das sind die Eigenschaften von einem Pilz, die dann später für das Lesen aus einer XML-Datei und als Übergabeparameter für die Überbrückungsmethode zwischen Java und C++ benötigt wird.</w:t>
      </w:r>
    </w:p>
    <w:p w14:paraId="2E154CAC" w14:textId="77777777" w:rsidR="000408D5" w:rsidRDefault="000408D5">
      <w:pPr>
        <w:rPr>
          <w:rFonts w:ascii="Calibri" w:eastAsia="Calibri" w:hAnsi="Calibri" w:cs="Calibri"/>
        </w:rPr>
      </w:pPr>
    </w:p>
    <w:p w14:paraId="022B34E9" w14:textId="77777777" w:rsidR="000408D5" w:rsidRDefault="000408D5">
      <w:pPr>
        <w:rPr>
          <w:rFonts w:ascii="Calibri" w:eastAsia="Calibri" w:hAnsi="Calibri" w:cs="Calibri"/>
        </w:rPr>
      </w:pPr>
    </w:p>
    <w:p w14:paraId="4E997AA0" w14:textId="77777777" w:rsidR="000408D5" w:rsidRDefault="000408D5">
      <w:pPr>
        <w:rPr>
          <w:rFonts w:ascii="Calibri" w:eastAsia="Calibri" w:hAnsi="Calibri" w:cs="Calibri"/>
        </w:rPr>
      </w:pPr>
    </w:p>
    <w:p w14:paraId="71023DDE" w14:textId="77777777" w:rsidR="000408D5" w:rsidRDefault="000408D5">
      <w:pPr>
        <w:rPr>
          <w:rFonts w:ascii="Calibri" w:eastAsia="Calibri" w:hAnsi="Calibri" w:cs="Calibri"/>
        </w:rPr>
      </w:pPr>
    </w:p>
    <w:p w14:paraId="7E0C5426" w14:textId="77777777" w:rsidR="000408D5" w:rsidRDefault="000408D5"/>
    <w:p w14:paraId="4DD305C8" w14:textId="0B513FCF" w:rsidR="080F6E4A" w:rsidRDefault="080F6E4A">
      <w:r w:rsidRPr="080F6E4A">
        <w:rPr>
          <w:rFonts w:ascii="Calibri" w:eastAsia="Calibri" w:hAnsi="Calibri" w:cs="Calibri"/>
          <w:b/>
          <w:bCs/>
        </w:rPr>
        <w:lastRenderedPageBreak/>
        <w:t>C++</w:t>
      </w:r>
    </w:p>
    <w:p w14:paraId="2DB28E27" w14:textId="77777777" w:rsidR="000408D5" w:rsidRDefault="61FA2CF2" w:rsidP="000408D5">
      <w:pPr>
        <w:keepNext/>
      </w:pPr>
      <w:r>
        <w:rPr>
          <w:noProof/>
          <w:lang w:val="de-DE"/>
        </w:rPr>
        <w:drawing>
          <wp:inline distT="0" distB="0" distL="0" distR="0" wp14:anchorId="4469DFF7" wp14:editId="314CF669">
            <wp:extent cx="3600450" cy="2667000"/>
            <wp:effectExtent l="0" t="0" r="0" b="0"/>
            <wp:docPr id="37179660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1">
                      <a:extLst>
                        <a:ext uri="{28A0092B-C50C-407E-A947-70E740481C1C}">
                          <a14:useLocalDpi xmlns:a14="http://schemas.microsoft.com/office/drawing/2010/main" val="0"/>
                        </a:ext>
                      </a:extLst>
                    </a:blip>
                    <a:stretch>
                      <a:fillRect/>
                    </a:stretch>
                  </pic:blipFill>
                  <pic:spPr>
                    <a:xfrm>
                      <a:off x="0" y="0"/>
                      <a:ext cx="3600450" cy="2667000"/>
                    </a:xfrm>
                    <a:prstGeom prst="rect">
                      <a:avLst/>
                    </a:prstGeom>
                  </pic:spPr>
                </pic:pic>
              </a:graphicData>
            </a:graphic>
          </wp:inline>
        </w:drawing>
      </w:r>
    </w:p>
    <w:p w14:paraId="53D22F07" w14:textId="6741B45B" w:rsidR="61FA2CF2" w:rsidRDefault="000408D5" w:rsidP="000408D5">
      <w:pPr>
        <w:pStyle w:val="Beschriftung"/>
      </w:pPr>
      <w:bookmarkStart w:id="342" w:name="_Toc478380048"/>
      <w:r>
        <w:t xml:space="preserve">Abbildung </w:t>
      </w:r>
      <w:fldSimple w:instr=" SEQ Abbildung \* ARABIC ">
        <w:r w:rsidR="00DD092B">
          <w:rPr>
            <w:noProof/>
          </w:rPr>
          <w:t>38</w:t>
        </w:r>
      </w:fldSimple>
      <w:r>
        <w:t>: Pilzklasse in C++</w:t>
      </w:r>
      <w:bookmarkEnd w:id="342"/>
    </w:p>
    <w:p w14:paraId="0C68AFC5" w14:textId="3FFB6951" w:rsidR="080F6E4A" w:rsidRDefault="080F6E4A">
      <w:r w:rsidRPr="080F6E4A">
        <w:rPr>
          <w:rFonts w:ascii="Calibri" w:eastAsia="Calibri" w:hAnsi="Calibri" w:cs="Calibri"/>
        </w:rPr>
        <w:t>Hier werden die Eigenschaften eines Pilzes in C++ definiert, das wird benötigt, damit in JNI die Umwandlung erfolgen kann.</w:t>
      </w:r>
    </w:p>
    <w:p w14:paraId="1526D1D0" w14:textId="3B5BEE0F" w:rsidR="080F6E4A" w:rsidRDefault="080F6E4A" w:rsidP="080F6E4A">
      <w:pPr>
        <w:pStyle w:val="berschrift3"/>
      </w:pPr>
      <w:bookmarkStart w:id="343" w:name="_Toc478227954"/>
      <w:bookmarkStart w:id="344" w:name="_Toc478814212"/>
      <w:r w:rsidRPr="080F6E4A">
        <w:t>MushroomDetector.java</w:t>
      </w:r>
      <w:bookmarkEnd w:id="343"/>
      <w:bookmarkEnd w:id="344"/>
    </w:p>
    <w:p w14:paraId="79961A47" w14:textId="77777777" w:rsidR="000408D5" w:rsidRDefault="61FA2CF2" w:rsidP="000408D5">
      <w:pPr>
        <w:keepNext/>
      </w:pPr>
      <w:r>
        <w:rPr>
          <w:noProof/>
          <w:lang w:val="de-DE"/>
        </w:rPr>
        <w:drawing>
          <wp:inline distT="0" distB="0" distL="0" distR="0" wp14:anchorId="00670E9D" wp14:editId="01A24D00">
            <wp:extent cx="5724524" cy="990600"/>
            <wp:effectExtent l="0" t="0" r="0" b="0"/>
            <wp:docPr id="3686543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2">
                      <a:extLst>
                        <a:ext uri="{28A0092B-C50C-407E-A947-70E740481C1C}">
                          <a14:useLocalDpi xmlns:a14="http://schemas.microsoft.com/office/drawing/2010/main" val="0"/>
                        </a:ext>
                      </a:extLst>
                    </a:blip>
                    <a:stretch>
                      <a:fillRect/>
                    </a:stretch>
                  </pic:blipFill>
                  <pic:spPr>
                    <a:xfrm>
                      <a:off x="0" y="0"/>
                      <a:ext cx="5724524" cy="990600"/>
                    </a:xfrm>
                    <a:prstGeom prst="rect">
                      <a:avLst/>
                    </a:prstGeom>
                  </pic:spPr>
                </pic:pic>
              </a:graphicData>
            </a:graphic>
          </wp:inline>
        </w:drawing>
      </w:r>
    </w:p>
    <w:p w14:paraId="2F6EABE2" w14:textId="4EB31BC6" w:rsidR="61FA2CF2" w:rsidRDefault="000408D5" w:rsidP="000408D5">
      <w:pPr>
        <w:pStyle w:val="Beschriftung"/>
      </w:pPr>
      <w:bookmarkStart w:id="345" w:name="_Toc478380049"/>
      <w:r>
        <w:t xml:space="preserve">Abbildung </w:t>
      </w:r>
      <w:fldSimple w:instr=" SEQ Abbildung \* ARABIC ">
        <w:r w:rsidR="00DD092B">
          <w:rPr>
            <w:noProof/>
          </w:rPr>
          <w:t>39</w:t>
        </w:r>
      </w:fldSimple>
      <w:r>
        <w:t>: Überbrückungsmethode zwischen Java und C++</w:t>
      </w:r>
      <w:bookmarkEnd w:id="345"/>
    </w:p>
    <w:p w14:paraId="0D23D27B" w14:textId="759C0C8E" w:rsidR="080F6E4A" w:rsidRDefault="080F6E4A">
      <w:r w:rsidRPr="080F6E4A">
        <w:rPr>
          <w:rFonts w:ascii="Calibri" w:eastAsia="Calibri" w:hAnsi="Calibri" w:cs="Calibri"/>
        </w:rPr>
        <w:t>Diese Klasse dient als die JNI Brücke zwischen Java und C++.</w:t>
      </w:r>
    </w:p>
    <w:p w14:paraId="27FE9077" w14:textId="50DBFAF2" w:rsidR="080F6E4A" w:rsidRDefault="080F6E4A">
      <w:r w:rsidRPr="080F6E4A">
        <w:rPr>
          <w:rFonts w:ascii="Calibri" w:eastAsia="Calibri" w:hAnsi="Calibri" w:cs="Calibri"/>
          <w:b/>
          <w:bCs/>
        </w:rPr>
        <w:t>Parameter</w:t>
      </w:r>
    </w:p>
    <w:p w14:paraId="15B1AEEB" w14:textId="2E43218A" w:rsidR="080F6E4A" w:rsidRDefault="080F6E4A">
      <w:r w:rsidRPr="080F6E4A">
        <w:rPr>
          <w:rFonts w:ascii="Calibri" w:eastAsia="Calibri" w:hAnsi="Calibri" w:cs="Calibri"/>
          <w:i/>
          <w:iCs/>
        </w:rPr>
        <w:t>Mushroom[] templates:</w:t>
      </w:r>
      <w:r w:rsidRPr="080F6E4A">
        <w:rPr>
          <w:rFonts w:ascii="Calibri" w:eastAsia="Calibri" w:hAnsi="Calibri" w:cs="Calibri"/>
        </w:rPr>
        <w:t xml:space="preserve"> Ein Feld von Pilzen, die von der XML-Datei eingelesen wurden. Das C++ Quelldatei von Windows analysiert dann mit diesen Pilzen.</w:t>
      </w:r>
    </w:p>
    <w:p w14:paraId="68FC886D" w14:textId="65CD4B96" w:rsidR="080F6E4A" w:rsidRDefault="080F6E4A">
      <w:pPr>
        <w:rPr>
          <w:rFonts w:ascii="Calibri" w:eastAsia="Calibri" w:hAnsi="Calibri" w:cs="Calibri"/>
        </w:rPr>
      </w:pPr>
      <w:r w:rsidRPr="080F6E4A">
        <w:rPr>
          <w:rFonts w:ascii="Calibri" w:eastAsia="Calibri" w:hAnsi="Calibri" w:cs="Calibri"/>
          <w:i/>
          <w:iCs/>
        </w:rPr>
        <w:t>Bitmap image:</w:t>
      </w:r>
      <w:r w:rsidRPr="080F6E4A">
        <w:rPr>
          <w:rFonts w:ascii="Calibri" w:eastAsia="Calibri" w:hAnsi="Calibri" w:cs="Calibri"/>
        </w:rPr>
        <w:t xml:space="preserve"> Das Bild, welches geschossen oder aus der Galerie entnommen wurde</w:t>
      </w:r>
    </w:p>
    <w:p w14:paraId="0FD9A5B1" w14:textId="77777777" w:rsidR="00B23A7D" w:rsidRDefault="00B23A7D"/>
    <w:p w14:paraId="45FAAD65" w14:textId="7C275F27" w:rsidR="080F6E4A" w:rsidRDefault="080F6E4A" w:rsidP="080F6E4A">
      <w:pPr>
        <w:pStyle w:val="berschrift3"/>
      </w:pPr>
      <w:bookmarkStart w:id="346" w:name="_Toc478227955"/>
      <w:bookmarkStart w:id="347" w:name="_Toc478814213"/>
      <w:r w:rsidRPr="080F6E4A">
        <w:lastRenderedPageBreak/>
        <w:t>MushroomDetector.h</w:t>
      </w:r>
      <w:bookmarkEnd w:id="346"/>
      <w:bookmarkEnd w:id="347"/>
    </w:p>
    <w:p w14:paraId="0F51BC8F" w14:textId="77777777" w:rsidR="000408D5" w:rsidRDefault="61FA2CF2" w:rsidP="000408D5">
      <w:pPr>
        <w:keepNext/>
      </w:pPr>
      <w:r>
        <w:rPr>
          <w:noProof/>
          <w:lang w:val="de-DE"/>
        </w:rPr>
        <w:drawing>
          <wp:inline distT="0" distB="0" distL="0" distR="0" wp14:anchorId="4FFF4806" wp14:editId="0D2056F0">
            <wp:extent cx="5724524" cy="2257425"/>
            <wp:effectExtent l="0" t="0" r="0" b="0"/>
            <wp:docPr id="12926889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3">
                      <a:extLst>
                        <a:ext uri="{28A0092B-C50C-407E-A947-70E740481C1C}">
                          <a14:useLocalDpi xmlns:a14="http://schemas.microsoft.com/office/drawing/2010/main" val="0"/>
                        </a:ext>
                      </a:extLst>
                    </a:blip>
                    <a:stretch>
                      <a:fillRect/>
                    </a:stretch>
                  </pic:blipFill>
                  <pic:spPr>
                    <a:xfrm>
                      <a:off x="0" y="0"/>
                      <a:ext cx="5724524" cy="2257425"/>
                    </a:xfrm>
                    <a:prstGeom prst="rect">
                      <a:avLst/>
                    </a:prstGeom>
                  </pic:spPr>
                </pic:pic>
              </a:graphicData>
            </a:graphic>
          </wp:inline>
        </w:drawing>
      </w:r>
    </w:p>
    <w:p w14:paraId="43263A87" w14:textId="5034FF65" w:rsidR="61FA2CF2" w:rsidRDefault="000408D5" w:rsidP="000408D5">
      <w:pPr>
        <w:pStyle w:val="Beschriftung"/>
      </w:pPr>
      <w:bookmarkStart w:id="348" w:name="_Toc478380050"/>
      <w:r>
        <w:t xml:space="preserve">Abbildung </w:t>
      </w:r>
      <w:fldSimple w:instr=" SEQ Abbildung \* ARABIC ">
        <w:r w:rsidR="00DD092B">
          <w:rPr>
            <w:noProof/>
          </w:rPr>
          <w:t>40</w:t>
        </w:r>
      </w:fldSimple>
      <w:r>
        <w:t>: Header Datei für die Überbrückungsmethode</w:t>
      </w:r>
      <w:bookmarkEnd w:id="348"/>
    </w:p>
    <w:p w14:paraId="6A82C311" w14:textId="1D674D0E" w:rsidR="080F6E4A" w:rsidRDefault="080F6E4A">
      <w:r w:rsidRPr="080F6E4A">
        <w:rPr>
          <w:rFonts w:ascii="Calibri" w:eastAsia="Calibri" w:hAnsi="Calibri" w:cs="Calibri"/>
        </w:rPr>
        <w:t xml:space="preserve">Das ist der automatisch generierte Header-Datei, der im vorher beschrieben CMake Schritt gezeigt wurde. Hier wird dem System bekannt gegeben, dass die </w:t>
      </w:r>
      <w:r w:rsidRPr="080F6E4A">
        <w:rPr>
          <w:rFonts w:ascii="Calibri" w:eastAsia="Calibri" w:hAnsi="Calibri" w:cs="Calibri"/>
          <w:i/>
          <w:iCs/>
        </w:rPr>
        <w:t>computeSchwammerlType</w:t>
      </w:r>
      <w:r w:rsidRPr="080F6E4A">
        <w:rPr>
          <w:rFonts w:ascii="Calibri" w:eastAsia="Calibri" w:hAnsi="Calibri" w:cs="Calibri"/>
        </w:rPr>
        <w:t xml:space="preserve"> Methode in C++ geschrieben ist.</w:t>
      </w:r>
    </w:p>
    <w:p w14:paraId="5637A1CE" w14:textId="2FFC32F7" w:rsidR="080F6E4A" w:rsidRDefault="080F6E4A">
      <w:r w:rsidRPr="080F6E4A">
        <w:rPr>
          <w:rFonts w:ascii="Calibri" w:eastAsia="Calibri" w:hAnsi="Calibri" w:cs="Calibri"/>
          <w:b/>
          <w:bCs/>
        </w:rPr>
        <w:t>Parameter:</w:t>
      </w:r>
    </w:p>
    <w:p w14:paraId="2AA94F11" w14:textId="6A0C53CE" w:rsidR="080F6E4A" w:rsidRDefault="080F6E4A">
      <w:r w:rsidRPr="080F6E4A">
        <w:rPr>
          <w:rFonts w:ascii="Calibri" w:eastAsia="Calibri" w:hAnsi="Calibri" w:cs="Calibri"/>
          <w:i/>
          <w:iCs/>
        </w:rPr>
        <w:t>JNIEnv *:</w:t>
      </w:r>
      <w:r w:rsidRPr="080F6E4A">
        <w:rPr>
          <w:rFonts w:ascii="Calibri" w:eastAsia="Calibri" w:hAnsi="Calibri" w:cs="Calibri"/>
        </w:rPr>
        <w:t xml:space="preserve"> Das ist ein Zeiger zu allen gespeicherten JNI Funktionalitäten</w:t>
      </w:r>
    </w:p>
    <w:p w14:paraId="44B6BCEF" w14:textId="1E343CEB" w:rsidR="080F6E4A" w:rsidRDefault="080F6E4A">
      <w:r w:rsidRPr="080F6E4A">
        <w:rPr>
          <w:rFonts w:ascii="Calibri" w:eastAsia="Calibri" w:hAnsi="Calibri" w:cs="Calibri"/>
        </w:rPr>
        <w:t>jobjectArray</w:t>
      </w:r>
      <w:r w:rsidRPr="080F6E4A">
        <w:rPr>
          <w:rFonts w:ascii="Calibri" w:eastAsia="Calibri" w:hAnsi="Calibri" w:cs="Calibri"/>
          <w:i/>
          <w:iCs/>
        </w:rPr>
        <w:t xml:space="preserve">: </w:t>
      </w:r>
      <w:r w:rsidRPr="080F6E4A">
        <w:rPr>
          <w:rFonts w:ascii="Calibri" w:eastAsia="Calibri" w:hAnsi="Calibri" w:cs="Calibri"/>
        </w:rPr>
        <w:t xml:space="preserve">Das automatisch erstelle Array zu </w:t>
      </w:r>
      <w:r w:rsidRPr="080F6E4A">
        <w:rPr>
          <w:rFonts w:ascii="Calibri" w:eastAsia="Calibri" w:hAnsi="Calibri" w:cs="Calibri"/>
          <w:i/>
          <w:iCs/>
        </w:rPr>
        <w:t>Mushroom[] templates</w:t>
      </w:r>
      <w:r w:rsidRPr="080F6E4A">
        <w:rPr>
          <w:rFonts w:ascii="Calibri" w:eastAsia="Calibri" w:hAnsi="Calibri" w:cs="Calibri"/>
        </w:rPr>
        <w:t xml:space="preserve"> </w:t>
      </w:r>
    </w:p>
    <w:p w14:paraId="5F34DCAE" w14:textId="5B6D73DB" w:rsidR="080F6E4A" w:rsidRDefault="080F6E4A">
      <w:r w:rsidRPr="080F6E4A">
        <w:rPr>
          <w:rFonts w:ascii="Calibri" w:eastAsia="Calibri" w:hAnsi="Calibri" w:cs="Calibri"/>
          <w:i/>
          <w:iCs/>
        </w:rPr>
        <w:t xml:space="preserve">jobject: </w:t>
      </w:r>
      <w:r w:rsidRPr="080F6E4A">
        <w:rPr>
          <w:rFonts w:ascii="Calibri" w:eastAsia="Calibri" w:hAnsi="Calibri" w:cs="Calibri"/>
        </w:rPr>
        <w:t xml:space="preserve">Das automatisch erstellte jobject zu </w:t>
      </w:r>
      <w:r w:rsidRPr="080F6E4A">
        <w:rPr>
          <w:rFonts w:ascii="Calibri" w:eastAsia="Calibri" w:hAnsi="Calibri" w:cs="Calibri"/>
          <w:i/>
          <w:iCs/>
        </w:rPr>
        <w:t>Bitmap</w:t>
      </w:r>
    </w:p>
    <w:p w14:paraId="5E9E3F4F" w14:textId="1E040870" w:rsidR="080F6E4A" w:rsidRDefault="080F6E4A">
      <w:r>
        <w:br/>
      </w:r>
    </w:p>
    <w:p w14:paraId="497BD07A" w14:textId="62881F6F" w:rsidR="080F6E4A" w:rsidRDefault="080F6E4A">
      <w:r w:rsidRPr="080F6E4A">
        <w:rPr>
          <w:rFonts w:ascii="Calibri" w:eastAsia="Calibri" w:hAnsi="Calibri" w:cs="Calibri"/>
          <w:i/>
          <w:iCs/>
        </w:rPr>
        <w:t xml:space="preserve"> </w:t>
      </w:r>
    </w:p>
    <w:p w14:paraId="195E7D03" w14:textId="5CFC64EF" w:rsidR="080F6E4A" w:rsidRDefault="080F6E4A">
      <w:r w:rsidRPr="080F6E4A">
        <w:rPr>
          <w:rFonts w:ascii="Calibri" w:eastAsia="Calibri" w:hAnsi="Calibri" w:cs="Calibri"/>
          <w:i/>
          <w:iCs/>
        </w:rPr>
        <w:t xml:space="preserve"> </w:t>
      </w:r>
    </w:p>
    <w:p w14:paraId="7F3A3BC3" w14:textId="315D0358" w:rsidR="080F6E4A" w:rsidRDefault="080F6E4A" w:rsidP="080F6E4A">
      <w:pPr>
        <w:pStyle w:val="berschrift3"/>
      </w:pPr>
      <w:bookmarkStart w:id="349" w:name="_Toc478227956"/>
      <w:bookmarkStart w:id="350" w:name="_Toc478814214"/>
      <w:r w:rsidRPr="080F6E4A">
        <w:t>MushroomDetector.cpp</w:t>
      </w:r>
      <w:bookmarkEnd w:id="349"/>
      <w:bookmarkEnd w:id="350"/>
    </w:p>
    <w:p w14:paraId="17CC724B" w14:textId="65E47E71" w:rsidR="080F6E4A" w:rsidRDefault="080F6E4A">
      <w:r w:rsidRPr="080F6E4A">
        <w:rPr>
          <w:rFonts w:ascii="Calibri" w:eastAsia="Calibri" w:hAnsi="Calibri" w:cs="Calibri"/>
        </w:rPr>
        <w:t>Das ist die C++ Klasse, welche den Feld von Pilzes von Java in Feld von Pilzen in C++ umwandelt und wieder zurück.</w:t>
      </w:r>
    </w:p>
    <w:p w14:paraId="51B4361D" w14:textId="0CB10399" w:rsidR="080F6E4A" w:rsidRDefault="080F6E4A">
      <w:r w:rsidRPr="080F6E4A">
        <w:rPr>
          <w:rFonts w:ascii="Calibri" w:eastAsia="Calibri" w:hAnsi="Calibri" w:cs="Calibri"/>
        </w:rPr>
        <w:t xml:space="preserve">Also von </w:t>
      </w:r>
      <w:r w:rsidRPr="080F6E4A">
        <w:rPr>
          <w:rFonts w:ascii="Calibri" w:eastAsia="Calibri" w:hAnsi="Calibri" w:cs="Calibri"/>
          <w:b/>
          <w:bCs/>
        </w:rPr>
        <w:t>Mushroom[]</w:t>
      </w:r>
      <w:r w:rsidRPr="080F6E4A">
        <w:rPr>
          <w:rFonts w:ascii="Calibri" w:eastAsia="Calibri" w:hAnsi="Calibri" w:cs="Calibri"/>
        </w:rPr>
        <w:t xml:space="preserve"> zu </w:t>
      </w:r>
      <w:r w:rsidRPr="080F6E4A">
        <w:rPr>
          <w:rFonts w:ascii="Calibri" w:eastAsia="Calibri" w:hAnsi="Calibri" w:cs="Calibri"/>
          <w:b/>
          <w:bCs/>
        </w:rPr>
        <w:t>vector&lt;Mushroom&gt;</w:t>
      </w:r>
      <w:r w:rsidRPr="080F6E4A">
        <w:rPr>
          <w:rFonts w:ascii="Calibri" w:eastAsia="Calibri" w:hAnsi="Calibri" w:cs="Calibri"/>
        </w:rPr>
        <w:t xml:space="preserve"> und wieder zurück. </w:t>
      </w:r>
    </w:p>
    <w:p w14:paraId="7E047418" w14:textId="3E652781" w:rsidR="080F6E4A" w:rsidRDefault="080F6E4A">
      <w:r w:rsidRPr="080F6E4A">
        <w:rPr>
          <w:rFonts w:ascii="Calibri" w:eastAsia="Calibri" w:hAnsi="Calibri" w:cs="Calibri"/>
        </w:rPr>
        <w:t>Zuerst muss aber die C++ Quelldatei eingeschlossen werden, da man sonst nicht die Bilderkennungsmethode aufrufen kann:</w:t>
      </w:r>
    </w:p>
    <w:p w14:paraId="03B4E6A1" w14:textId="77777777" w:rsidR="000408D5" w:rsidRDefault="080F6E4A" w:rsidP="000408D5">
      <w:pPr>
        <w:keepNext/>
      </w:pPr>
      <w:r w:rsidRPr="080F6E4A">
        <w:rPr>
          <w:rFonts w:ascii="Calibri" w:eastAsia="Calibri" w:hAnsi="Calibri" w:cs="Calibri"/>
        </w:rPr>
        <w:lastRenderedPageBreak/>
        <w:t xml:space="preserve"> </w:t>
      </w:r>
      <w:r w:rsidR="61FA2CF2">
        <w:rPr>
          <w:noProof/>
          <w:lang w:val="de-DE"/>
        </w:rPr>
        <w:drawing>
          <wp:inline distT="0" distB="0" distL="0" distR="0" wp14:anchorId="2ED6F16C" wp14:editId="54D6539C">
            <wp:extent cx="2847975" cy="1933575"/>
            <wp:effectExtent l="0" t="0" r="0" b="0"/>
            <wp:docPr id="11838487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4">
                      <a:extLst>
                        <a:ext uri="{28A0092B-C50C-407E-A947-70E740481C1C}">
                          <a14:useLocalDpi xmlns:a14="http://schemas.microsoft.com/office/drawing/2010/main" val="0"/>
                        </a:ext>
                      </a:extLst>
                    </a:blip>
                    <a:stretch>
                      <a:fillRect/>
                    </a:stretch>
                  </pic:blipFill>
                  <pic:spPr>
                    <a:xfrm>
                      <a:off x="0" y="0"/>
                      <a:ext cx="2847975" cy="1933575"/>
                    </a:xfrm>
                    <a:prstGeom prst="rect">
                      <a:avLst/>
                    </a:prstGeom>
                  </pic:spPr>
                </pic:pic>
              </a:graphicData>
            </a:graphic>
          </wp:inline>
        </w:drawing>
      </w:r>
    </w:p>
    <w:p w14:paraId="131BAA13" w14:textId="558FB659" w:rsidR="080F6E4A" w:rsidRDefault="000408D5" w:rsidP="000408D5">
      <w:pPr>
        <w:pStyle w:val="Beschriftung"/>
      </w:pPr>
      <w:bookmarkStart w:id="351" w:name="_Toc478380051"/>
      <w:r>
        <w:t xml:space="preserve">Abbildung </w:t>
      </w:r>
      <w:fldSimple w:instr=" SEQ Abbildung \* ARABIC ">
        <w:r w:rsidR="00DD092B">
          <w:rPr>
            <w:noProof/>
          </w:rPr>
          <w:t>41</w:t>
        </w:r>
      </w:fldSimple>
      <w:r>
        <w:t>: Implementierung der Analysedatei</w:t>
      </w:r>
      <w:bookmarkEnd w:id="351"/>
    </w:p>
    <w:p w14:paraId="26EDEF10" w14:textId="75503F87" w:rsidR="080F6E4A" w:rsidRDefault="080F6E4A">
      <w:r w:rsidRPr="080F6E4A">
        <w:rPr>
          <w:rFonts w:ascii="Calibri" w:eastAsia="Calibri" w:hAnsi="Calibri" w:cs="Calibri"/>
        </w:rPr>
        <w:t>Die Hauptmethode besteht aus zwei verschiedene Bereiche</w:t>
      </w:r>
    </w:p>
    <w:p w14:paraId="0C19AE4F" w14:textId="7B76B2D5" w:rsidR="080F6E4A" w:rsidRDefault="080F6E4A">
      <w:r w:rsidRPr="080F6E4A">
        <w:rPr>
          <w:rFonts w:ascii="Calibri" w:eastAsia="Calibri" w:hAnsi="Calibri" w:cs="Calibri"/>
          <w:b/>
          <w:bCs/>
        </w:rPr>
        <w:t>Aus Java Pilz ein C++ Pilz</w:t>
      </w:r>
    </w:p>
    <w:p w14:paraId="5D13C751" w14:textId="77777777" w:rsidR="000408D5" w:rsidRDefault="080F6E4A" w:rsidP="000408D5">
      <w:pPr>
        <w:keepNext/>
      </w:pPr>
      <w:r>
        <w:rPr>
          <w:noProof/>
          <w:lang w:val="de-DE"/>
        </w:rPr>
        <w:drawing>
          <wp:inline distT="0" distB="0" distL="0" distR="0" wp14:anchorId="5554D026" wp14:editId="671890CE">
            <wp:extent cx="5724524" cy="2724150"/>
            <wp:effectExtent l="0" t="0" r="0" b="0"/>
            <wp:docPr id="653995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5">
                      <a:extLst>
                        <a:ext uri="{28A0092B-C50C-407E-A947-70E740481C1C}">
                          <a14:useLocalDpi xmlns:a14="http://schemas.microsoft.com/office/drawing/2010/main" val="0"/>
                        </a:ext>
                      </a:extLst>
                    </a:blip>
                    <a:stretch>
                      <a:fillRect/>
                    </a:stretch>
                  </pic:blipFill>
                  <pic:spPr>
                    <a:xfrm>
                      <a:off x="0" y="0"/>
                      <a:ext cx="5724524" cy="2724150"/>
                    </a:xfrm>
                    <a:prstGeom prst="rect">
                      <a:avLst/>
                    </a:prstGeom>
                  </pic:spPr>
                </pic:pic>
              </a:graphicData>
            </a:graphic>
          </wp:inline>
        </w:drawing>
      </w:r>
    </w:p>
    <w:p w14:paraId="5AD249D6" w14:textId="5FC9263D" w:rsidR="000408D5" w:rsidRDefault="000408D5" w:rsidP="000408D5">
      <w:pPr>
        <w:pStyle w:val="Beschriftung"/>
      </w:pPr>
      <w:bookmarkStart w:id="352" w:name="_Toc478380052"/>
      <w:r>
        <w:t xml:space="preserve">Abbildung </w:t>
      </w:r>
      <w:fldSimple w:instr=" SEQ Abbildung \* ARABIC ">
        <w:r w:rsidR="00DD092B">
          <w:rPr>
            <w:noProof/>
          </w:rPr>
          <w:t>42</w:t>
        </w:r>
      </w:fldSimple>
      <w:r>
        <w:t>: Umwandlung von Java in C++</w:t>
      </w:r>
      <w:bookmarkEnd w:id="352"/>
    </w:p>
    <w:p w14:paraId="77FE7616" w14:textId="4D29F11D" w:rsidR="080F6E4A" w:rsidRDefault="080F6E4A">
      <w:r>
        <w:br/>
      </w:r>
    </w:p>
    <w:p w14:paraId="22F11009" w14:textId="761F733A" w:rsidR="080F6E4A" w:rsidRDefault="080F6E4A">
      <w:r w:rsidRPr="080F6E4A">
        <w:rPr>
          <w:rFonts w:ascii="Calibri" w:eastAsia="Calibri" w:hAnsi="Calibri" w:cs="Calibri"/>
          <w:b/>
          <w:bCs/>
        </w:rPr>
        <w:t xml:space="preserve"> </w:t>
      </w:r>
    </w:p>
    <w:p w14:paraId="7FBEA517" w14:textId="0131B521" w:rsidR="080F6E4A" w:rsidRDefault="080F6E4A">
      <w:r w:rsidRPr="080F6E4A">
        <w:rPr>
          <w:rFonts w:ascii="Calibri" w:eastAsia="Calibri" w:hAnsi="Calibri" w:cs="Calibri"/>
          <w:b/>
          <w:bCs/>
        </w:rPr>
        <w:t>Parameter:</w:t>
      </w:r>
    </w:p>
    <w:p w14:paraId="596ED17F" w14:textId="10688961" w:rsidR="080F6E4A" w:rsidRDefault="080F6E4A">
      <w:r w:rsidRPr="080F6E4A">
        <w:rPr>
          <w:rFonts w:ascii="Calibri" w:eastAsia="Calibri" w:hAnsi="Calibri" w:cs="Calibri"/>
          <w:i/>
          <w:iCs/>
        </w:rPr>
        <w:t xml:space="preserve">*env: </w:t>
      </w:r>
      <w:r w:rsidRPr="080F6E4A">
        <w:rPr>
          <w:rFonts w:ascii="Calibri" w:eastAsia="Calibri" w:hAnsi="Calibri" w:cs="Calibri"/>
        </w:rPr>
        <w:t>Ein Zeiger zu den JNI Funktionalitäten</w:t>
      </w:r>
    </w:p>
    <w:p w14:paraId="1E488E8C" w14:textId="7B157E4C" w:rsidR="080F6E4A" w:rsidRDefault="080F6E4A">
      <w:r w:rsidRPr="080F6E4A">
        <w:rPr>
          <w:rFonts w:ascii="Calibri" w:eastAsia="Calibri" w:hAnsi="Calibri" w:cs="Calibri"/>
          <w:i/>
          <w:iCs/>
        </w:rPr>
        <w:t>jobject mushroomDetector:</w:t>
      </w:r>
      <w:r w:rsidRPr="00B76AE8">
        <w:rPr>
          <w:rFonts w:ascii="Calibri" w:eastAsia="Calibri" w:hAnsi="Calibri" w:cs="Calibri"/>
        </w:rPr>
        <w:t xml:space="preserve"> Automatisch erstelltes Objekt zu </w:t>
      </w:r>
      <w:r w:rsidRPr="00B76AE8">
        <w:rPr>
          <w:rFonts w:ascii="Calibri" w:eastAsia="Calibri" w:hAnsi="Calibri" w:cs="Calibri"/>
          <w:i/>
          <w:iCs/>
        </w:rPr>
        <w:t>mushroomDetector.java</w:t>
      </w:r>
    </w:p>
    <w:p w14:paraId="0715E7F8" w14:textId="363E7365" w:rsidR="080F6E4A" w:rsidRDefault="080F6E4A">
      <w:r w:rsidRPr="080F6E4A">
        <w:rPr>
          <w:rFonts w:ascii="Calibri" w:eastAsia="Calibri" w:hAnsi="Calibri" w:cs="Calibri"/>
          <w:i/>
          <w:iCs/>
        </w:rPr>
        <w:t xml:space="preserve">jobjectArray templates: </w:t>
      </w:r>
      <w:r w:rsidRPr="080F6E4A">
        <w:rPr>
          <w:rFonts w:ascii="Calibri" w:eastAsia="Calibri" w:hAnsi="Calibri" w:cs="Calibri"/>
        </w:rPr>
        <w:t>Die Felder aller Pilze, welche in Java übergeben werden sind hier gespeichert</w:t>
      </w:r>
    </w:p>
    <w:p w14:paraId="42D6F302" w14:textId="5C4F001A" w:rsidR="080F6E4A" w:rsidRDefault="080F6E4A">
      <w:r w:rsidRPr="080F6E4A">
        <w:rPr>
          <w:rFonts w:ascii="Calibri" w:eastAsia="Calibri" w:hAnsi="Calibri" w:cs="Calibri"/>
          <w:i/>
          <w:iCs/>
        </w:rPr>
        <w:t xml:space="preserve">jobject image: </w:t>
      </w:r>
      <w:r w:rsidRPr="080F6E4A">
        <w:rPr>
          <w:rFonts w:ascii="Calibri" w:eastAsia="Calibri" w:hAnsi="Calibri" w:cs="Calibri"/>
        </w:rPr>
        <w:t>Das Bild, welche in Java übergeben wird ist hier gespeichert</w:t>
      </w:r>
    </w:p>
    <w:p w14:paraId="368D5F65" w14:textId="52409A56" w:rsidR="080F6E4A" w:rsidRDefault="080F6E4A">
      <w:r w:rsidRPr="080F6E4A">
        <w:rPr>
          <w:rFonts w:ascii="Calibri" w:eastAsia="Calibri" w:hAnsi="Calibri" w:cs="Calibri"/>
        </w:rPr>
        <w:lastRenderedPageBreak/>
        <w:t xml:space="preserve">In diesem Bereich wird das Feld von Pilzen in einer Schleife iteriert und jeder einzelner Pilz wird in der </w:t>
      </w:r>
      <w:r w:rsidRPr="080F6E4A">
        <w:rPr>
          <w:rFonts w:ascii="Calibri" w:eastAsia="Calibri" w:hAnsi="Calibri" w:cs="Calibri"/>
          <w:i/>
          <w:iCs/>
        </w:rPr>
        <w:t>fromJavaObject()</w:t>
      </w:r>
      <w:r w:rsidRPr="080F6E4A">
        <w:rPr>
          <w:rFonts w:ascii="Calibri" w:eastAsia="Calibri" w:hAnsi="Calibri" w:cs="Calibri"/>
        </w:rPr>
        <w:t xml:space="preserve"> Methode in ein C++ Pilz umgewandelt und in ein </w:t>
      </w:r>
      <w:r w:rsidRPr="080F6E4A">
        <w:rPr>
          <w:rFonts w:ascii="Calibri" w:eastAsia="Calibri" w:hAnsi="Calibri" w:cs="Calibri"/>
          <w:i/>
          <w:iCs/>
        </w:rPr>
        <w:t>vector&lt;Mushroom&gt;</w:t>
      </w:r>
      <w:r w:rsidRPr="080F6E4A">
        <w:rPr>
          <w:rFonts w:ascii="Calibri" w:eastAsia="Calibri" w:hAnsi="Calibri" w:cs="Calibri"/>
        </w:rPr>
        <w:t xml:space="preserve"> gespeichert.</w:t>
      </w:r>
    </w:p>
    <w:p w14:paraId="377B93FD" w14:textId="32F1B9EB" w:rsidR="080F6E4A" w:rsidRDefault="080F6E4A">
      <w:r w:rsidRPr="080F6E4A">
        <w:rPr>
          <w:rFonts w:ascii="Calibri" w:eastAsia="Calibri" w:hAnsi="Calibri" w:cs="Calibri"/>
        </w:rPr>
        <w:t xml:space="preserve"> </w:t>
      </w:r>
    </w:p>
    <w:p w14:paraId="376D93E5" w14:textId="57CAD63F" w:rsidR="080F6E4A" w:rsidRDefault="080F6E4A">
      <w:r w:rsidRPr="080F6E4A">
        <w:rPr>
          <w:rFonts w:ascii="Calibri" w:eastAsia="Calibri" w:hAnsi="Calibri" w:cs="Calibri"/>
          <w:b/>
          <w:bCs/>
        </w:rPr>
        <w:t>Aus C++ Pilz ein Java Pilz</w:t>
      </w:r>
      <w:r w:rsidRPr="080F6E4A">
        <w:rPr>
          <w:rFonts w:ascii="Calibri" w:eastAsia="Calibri" w:hAnsi="Calibri" w:cs="Calibri"/>
        </w:rPr>
        <w:t xml:space="preserve"> </w:t>
      </w:r>
    </w:p>
    <w:p w14:paraId="50876D0F" w14:textId="77777777" w:rsidR="000408D5" w:rsidRDefault="080F6E4A" w:rsidP="000408D5">
      <w:pPr>
        <w:keepNext/>
      </w:pPr>
      <w:r w:rsidRPr="080F6E4A">
        <w:rPr>
          <w:rFonts w:ascii="Calibri" w:eastAsia="Calibri" w:hAnsi="Calibri" w:cs="Calibri"/>
        </w:rPr>
        <w:t xml:space="preserve"> </w:t>
      </w:r>
      <w:r w:rsidR="61FA2CF2">
        <w:rPr>
          <w:noProof/>
          <w:lang w:val="de-DE"/>
        </w:rPr>
        <w:drawing>
          <wp:inline distT="0" distB="0" distL="0" distR="0" wp14:anchorId="1E927544" wp14:editId="70C1B793">
            <wp:extent cx="5724524" cy="990600"/>
            <wp:effectExtent l="0" t="0" r="0" b="0"/>
            <wp:docPr id="3882474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5724524" cy="990600"/>
                    </a:xfrm>
                    <a:prstGeom prst="rect">
                      <a:avLst/>
                    </a:prstGeom>
                  </pic:spPr>
                </pic:pic>
              </a:graphicData>
            </a:graphic>
          </wp:inline>
        </w:drawing>
      </w:r>
    </w:p>
    <w:p w14:paraId="3FF7A41D" w14:textId="687B4A18" w:rsidR="080F6E4A" w:rsidRDefault="000408D5" w:rsidP="000408D5">
      <w:pPr>
        <w:pStyle w:val="Beschriftung"/>
      </w:pPr>
      <w:bookmarkStart w:id="353" w:name="_Toc478380053"/>
      <w:r>
        <w:t xml:space="preserve">Abbildung </w:t>
      </w:r>
      <w:fldSimple w:instr=" SEQ Abbildung \* ARABIC ">
        <w:r w:rsidR="00DD092B">
          <w:rPr>
            <w:noProof/>
          </w:rPr>
          <w:t>43</w:t>
        </w:r>
      </w:fldSimple>
      <w:r>
        <w:t>: Umwandlung von C++ in Java</w:t>
      </w:r>
      <w:bookmarkEnd w:id="353"/>
    </w:p>
    <w:p w14:paraId="61744EB1" w14:textId="41845E56" w:rsidR="080F6E4A" w:rsidRDefault="080F6E4A">
      <w:r w:rsidRPr="080F6E4A">
        <w:rPr>
          <w:rFonts w:ascii="Calibri" w:eastAsia="Calibri" w:hAnsi="Calibri" w:cs="Calibri"/>
        </w:rPr>
        <w:t xml:space="preserve">Ein neues </w:t>
      </w:r>
      <w:r w:rsidRPr="080F6E4A">
        <w:rPr>
          <w:rFonts w:ascii="Calibri" w:eastAsia="Calibri" w:hAnsi="Calibri" w:cs="Calibri"/>
          <w:i/>
          <w:iCs/>
        </w:rPr>
        <w:t>jobjectArray</w:t>
      </w:r>
      <w:r w:rsidRPr="080F6E4A">
        <w:rPr>
          <w:rFonts w:ascii="Calibri" w:eastAsia="Calibri" w:hAnsi="Calibri" w:cs="Calibri"/>
        </w:rPr>
        <w:t xml:space="preserve"> mit der Länge von den zurückgegebenen Vektoren von Pilzen wird erstellt. Anschließend wird durch dieses Feld in einer Schleife iteriert und die einzelnen Pilze werden in </w:t>
      </w:r>
      <w:r w:rsidRPr="080F6E4A">
        <w:rPr>
          <w:rFonts w:ascii="Calibri" w:eastAsia="Calibri" w:hAnsi="Calibri" w:cs="Calibri"/>
          <w:i/>
          <w:iCs/>
        </w:rPr>
        <w:t>jobjectArray</w:t>
      </w:r>
      <w:r w:rsidRPr="080F6E4A">
        <w:rPr>
          <w:rFonts w:ascii="Calibri" w:eastAsia="Calibri" w:hAnsi="Calibri" w:cs="Calibri"/>
        </w:rPr>
        <w:t xml:space="preserve"> gespeichert und anschließend für die App als ein normales </w:t>
      </w:r>
      <w:r w:rsidRPr="080F6E4A">
        <w:rPr>
          <w:rFonts w:ascii="Calibri" w:eastAsia="Calibri" w:hAnsi="Calibri" w:cs="Calibri"/>
          <w:i/>
          <w:iCs/>
        </w:rPr>
        <w:t>Mushroom[]</w:t>
      </w:r>
      <w:r w:rsidRPr="080F6E4A">
        <w:rPr>
          <w:rFonts w:ascii="Calibri" w:eastAsia="Calibri" w:hAnsi="Calibri" w:cs="Calibri"/>
        </w:rPr>
        <w:t xml:space="preserve"> zurückgegeben.</w:t>
      </w:r>
      <w:r>
        <w:br/>
      </w:r>
      <w:r w:rsidRPr="080F6E4A">
        <w:rPr>
          <w:rFonts w:ascii="Calibri" w:eastAsia="Calibri" w:hAnsi="Calibri" w:cs="Calibri"/>
        </w:rPr>
        <w:t xml:space="preserve"> </w:t>
      </w:r>
    </w:p>
    <w:p w14:paraId="3C4A84D7" w14:textId="44A34B0D" w:rsidR="080F6E4A" w:rsidRDefault="080F6E4A" w:rsidP="080F6E4A">
      <w:pPr>
        <w:pStyle w:val="berschrift4"/>
      </w:pPr>
      <w:r w:rsidRPr="080F6E4A">
        <w:rPr>
          <w:rFonts w:ascii="Times New Roman" w:eastAsia="Times New Roman" w:hAnsi="Times New Roman" w:cs="Times New Roman"/>
          <w:sz w:val="14"/>
          <w:szCs w:val="14"/>
        </w:rPr>
        <w:t xml:space="preserve"> </w:t>
      </w:r>
      <w:r w:rsidRPr="080F6E4A">
        <w:t>MushroomMarshaller</w:t>
      </w:r>
    </w:p>
    <w:p w14:paraId="2808C4EA" w14:textId="77777777" w:rsidR="000408D5" w:rsidRDefault="61FA2CF2" w:rsidP="000408D5">
      <w:pPr>
        <w:keepNext/>
      </w:pPr>
      <w:r>
        <w:rPr>
          <w:noProof/>
          <w:lang w:val="de-DE"/>
        </w:rPr>
        <w:drawing>
          <wp:inline distT="0" distB="0" distL="0" distR="0" wp14:anchorId="1969093B" wp14:editId="41375DF3">
            <wp:extent cx="4876802" cy="2628900"/>
            <wp:effectExtent l="0" t="0" r="0" b="0"/>
            <wp:docPr id="20074924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4876802" cy="2628900"/>
                    </a:xfrm>
                    <a:prstGeom prst="rect">
                      <a:avLst/>
                    </a:prstGeom>
                  </pic:spPr>
                </pic:pic>
              </a:graphicData>
            </a:graphic>
          </wp:inline>
        </w:drawing>
      </w:r>
    </w:p>
    <w:p w14:paraId="57328F0D" w14:textId="02D71F71" w:rsidR="61FA2CF2" w:rsidRDefault="000408D5" w:rsidP="000408D5">
      <w:pPr>
        <w:pStyle w:val="Beschriftung"/>
      </w:pPr>
      <w:bookmarkStart w:id="354" w:name="_Toc478380054"/>
      <w:r>
        <w:t xml:space="preserve">Abbildung </w:t>
      </w:r>
      <w:fldSimple w:instr=" SEQ Abbildung \* ARABIC ">
        <w:r w:rsidR="00DD092B">
          <w:rPr>
            <w:noProof/>
          </w:rPr>
          <w:t>44</w:t>
        </w:r>
      </w:fldSimple>
      <w:r>
        <w:t>: Klasse, welche die Umwandlungsmethoden definiert</w:t>
      </w:r>
      <w:bookmarkEnd w:id="354"/>
    </w:p>
    <w:p w14:paraId="1204CB68" w14:textId="2CF6D68A" w:rsidR="080F6E4A" w:rsidRDefault="080F6E4A">
      <w:r w:rsidRPr="080F6E4A">
        <w:rPr>
          <w:rFonts w:ascii="Calibri" w:eastAsia="Calibri" w:hAnsi="Calibri" w:cs="Calibri"/>
        </w:rPr>
        <w:t xml:space="preserve">Diese Klasse in </w:t>
      </w:r>
      <w:r w:rsidRPr="080F6E4A">
        <w:rPr>
          <w:rFonts w:ascii="Calibri" w:eastAsia="Calibri" w:hAnsi="Calibri" w:cs="Calibri"/>
          <w:i/>
          <w:iCs/>
        </w:rPr>
        <w:t>MushroomDetector.cpp</w:t>
      </w:r>
      <w:r w:rsidRPr="080F6E4A">
        <w:rPr>
          <w:rFonts w:ascii="Calibri" w:eastAsia="Calibri" w:hAnsi="Calibri" w:cs="Calibri"/>
        </w:rPr>
        <w:t xml:space="preserve"> definiert die Methoden für das Umwandeln von Java Objekten.</w:t>
      </w:r>
    </w:p>
    <w:p w14:paraId="536EA439" w14:textId="1A5A4116" w:rsidR="080F6E4A" w:rsidRDefault="080F6E4A" w:rsidP="080F6E4A">
      <w:pPr>
        <w:pStyle w:val="berschrift5"/>
      </w:pPr>
      <w:r w:rsidRPr="080F6E4A">
        <w:lastRenderedPageBreak/>
        <w:t>fromJavaObject</w:t>
      </w:r>
    </w:p>
    <w:p w14:paraId="3BABFDC5" w14:textId="1B63DB30" w:rsidR="080F6E4A" w:rsidRDefault="080F6E4A">
      <w:r w:rsidRPr="080F6E4A">
        <w:rPr>
          <w:rFonts w:ascii="Calibri" w:eastAsia="Calibri" w:hAnsi="Calibri" w:cs="Calibri"/>
        </w:rPr>
        <w:t xml:space="preserve">In Dieser Methode wird das </w:t>
      </w:r>
      <w:r w:rsidRPr="080F6E4A">
        <w:rPr>
          <w:rFonts w:ascii="Calibri" w:eastAsia="Calibri" w:hAnsi="Calibri" w:cs="Calibri"/>
          <w:i/>
          <w:iCs/>
        </w:rPr>
        <w:t>Mushroom</w:t>
      </w:r>
      <w:r w:rsidRPr="080F6E4A">
        <w:rPr>
          <w:rFonts w:ascii="Calibri" w:eastAsia="Calibri" w:hAnsi="Calibri" w:cs="Calibri"/>
        </w:rPr>
        <w:t xml:space="preserve">[] Array von Java in einzelne </w:t>
      </w:r>
      <w:r w:rsidRPr="080F6E4A">
        <w:rPr>
          <w:rFonts w:ascii="Calibri" w:eastAsia="Calibri" w:hAnsi="Calibri" w:cs="Calibri"/>
          <w:i/>
          <w:iCs/>
        </w:rPr>
        <w:t>Mushroom</w:t>
      </w:r>
      <w:r w:rsidRPr="080F6E4A">
        <w:rPr>
          <w:rFonts w:ascii="Calibri" w:eastAsia="Calibri" w:hAnsi="Calibri" w:cs="Calibri"/>
        </w:rPr>
        <w:t>s für das C++ Quelldatei umgewandelt</w:t>
      </w:r>
    </w:p>
    <w:p w14:paraId="7CD6C131" w14:textId="71E3DE5B" w:rsidR="080F6E4A" w:rsidRDefault="080F6E4A">
      <w:r w:rsidRPr="080F6E4A">
        <w:rPr>
          <w:rFonts w:ascii="Calibri" w:eastAsia="Calibri" w:hAnsi="Calibri" w:cs="Calibri"/>
        </w:rPr>
        <w:t xml:space="preserve">Die Variable </w:t>
      </w:r>
      <w:r w:rsidRPr="080F6E4A">
        <w:rPr>
          <w:rFonts w:ascii="Calibri" w:eastAsia="Calibri" w:hAnsi="Calibri" w:cs="Calibri"/>
          <w:i/>
          <w:iCs/>
        </w:rPr>
        <w:t>mushroom</w:t>
      </w:r>
      <w:r w:rsidRPr="080F6E4A">
        <w:rPr>
          <w:rFonts w:ascii="Calibri" w:eastAsia="Calibri" w:hAnsi="Calibri" w:cs="Calibri"/>
        </w:rPr>
        <w:t xml:space="preserve"> ist ein Platzhalter wo die einzelnen eingelesenen Pilze gespeichert und zurückgegeben werden.</w:t>
      </w:r>
    </w:p>
    <w:p w14:paraId="00AF1426" w14:textId="5B873E4B" w:rsidR="080F6E4A" w:rsidRDefault="080F6E4A">
      <w:r w:rsidRPr="080F6E4A">
        <w:rPr>
          <w:rFonts w:ascii="Calibri" w:eastAsia="Calibri" w:hAnsi="Calibri" w:cs="Calibri"/>
        </w:rPr>
        <w:t xml:space="preserve">Die </w:t>
      </w:r>
      <w:r w:rsidRPr="080F6E4A">
        <w:rPr>
          <w:rFonts w:ascii="Calibri" w:eastAsia="Calibri" w:hAnsi="Calibri" w:cs="Calibri"/>
          <w:i/>
          <w:iCs/>
        </w:rPr>
        <w:t>util(env)</w:t>
      </w:r>
      <w:r w:rsidRPr="080F6E4A">
        <w:rPr>
          <w:rFonts w:ascii="Calibri" w:eastAsia="Calibri" w:hAnsi="Calibri" w:cs="Calibri"/>
        </w:rPr>
        <w:t xml:space="preserve"> Variable beinhaltet alle Umwandlungsmethoden für die einzelnen Eigenschaften der Pilze.</w:t>
      </w:r>
    </w:p>
    <w:p w14:paraId="2132F696" w14:textId="77777777" w:rsidR="00DD092B" w:rsidRDefault="61FA2CF2" w:rsidP="00DD092B">
      <w:pPr>
        <w:keepNext/>
      </w:pPr>
      <w:r>
        <w:rPr>
          <w:noProof/>
          <w:lang w:val="de-DE"/>
        </w:rPr>
        <w:drawing>
          <wp:inline distT="0" distB="0" distL="0" distR="0" wp14:anchorId="29CFDAB9" wp14:editId="641C0F7A">
            <wp:extent cx="3724275" cy="1457325"/>
            <wp:effectExtent l="0" t="0" r="0" b="0"/>
            <wp:docPr id="10057518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3724275" cy="1457325"/>
                    </a:xfrm>
                    <a:prstGeom prst="rect">
                      <a:avLst/>
                    </a:prstGeom>
                  </pic:spPr>
                </pic:pic>
              </a:graphicData>
            </a:graphic>
          </wp:inline>
        </w:drawing>
      </w:r>
    </w:p>
    <w:p w14:paraId="46443D36" w14:textId="7574CB55" w:rsidR="61FA2CF2" w:rsidRDefault="00DD092B" w:rsidP="00DD092B">
      <w:pPr>
        <w:pStyle w:val="Beschriftung"/>
      </w:pPr>
      <w:bookmarkStart w:id="355" w:name="_Toc478380055"/>
      <w:r>
        <w:t xml:space="preserve">Abbildung </w:t>
      </w:r>
      <w:fldSimple w:instr=" SEQ Abbildung \* ARABIC ">
        <w:r>
          <w:rPr>
            <w:noProof/>
          </w:rPr>
          <w:t>45</w:t>
        </w:r>
      </w:fldSimple>
      <w:r>
        <w:t>: Umwandlung einzelner Eigenschaften von Java in C++</w:t>
      </w:r>
      <w:bookmarkEnd w:id="355"/>
    </w:p>
    <w:p w14:paraId="563142FF" w14:textId="7E84962A" w:rsidR="080F6E4A" w:rsidRDefault="080F6E4A">
      <w:r w:rsidRPr="080F6E4A">
        <w:rPr>
          <w:rFonts w:ascii="Calibri" w:eastAsia="Calibri" w:hAnsi="Calibri" w:cs="Calibri"/>
        </w:rPr>
        <w:t xml:space="preserve">Die einzelnen Methoden die aufgerufen werden sind alle in der </w:t>
      </w:r>
      <w:r w:rsidRPr="080F6E4A">
        <w:rPr>
          <w:rFonts w:ascii="Calibri" w:eastAsia="Calibri" w:hAnsi="Calibri" w:cs="Calibri"/>
          <w:i/>
          <w:iCs/>
        </w:rPr>
        <w:t>JniUtil</w:t>
      </w:r>
      <w:r w:rsidRPr="080F6E4A">
        <w:rPr>
          <w:rFonts w:ascii="Calibri" w:eastAsia="Calibri" w:hAnsi="Calibri" w:cs="Calibri"/>
        </w:rPr>
        <w:t xml:space="preserve"> Klasse definiert, als Parameter übergibt man das Objekt wo der Pilz gespeichert ist und die </w:t>
      </w:r>
      <w:r w:rsidRPr="080F6E4A">
        <w:rPr>
          <w:rFonts w:ascii="Calibri" w:eastAsia="Calibri" w:hAnsi="Calibri" w:cs="Calibri"/>
          <w:i/>
          <w:iCs/>
        </w:rPr>
        <w:t>Namen</w:t>
      </w:r>
      <w:r w:rsidRPr="080F6E4A">
        <w:rPr>
          <w:rFonts w:ascii="Calibri" w:eastAsia="Calibri" w:hAnsi="Calibri" w:cs="Calibri"/>
        </w:rPr>
        <w:t xml:space="preserve"> der einzelnen Eigenschaften der Pilze, welche in der </w:t>
      </w:r>
      <w:r w:rsidRPr="080F6E4A">
        <w:rPr>
          <w:rFonts w:ascii="Calibri" w:eastAsia="Calibri" w:hAnsi="Calibri" w:cs="Calibri"/>
          <w:i/>
          <w:iCs/>
        </w:rPr>
        <w:t>Mushroom.java</w:t>
      </w:r>
      <w:r w:rsidRPr="080F6E4A">
        <w:rPr>
          <w:rFonts w:ascii="Calibri" w:eastAsia="Calibri" w:hAnsi="Calibri" w:cs="Calibri"/>
        </w:rPr>
        <w:t xml:space="preserve"> Klasse definiert wurde. </w:t>
      </w:r>
    </w:p>
    <w:p w14:paraId="64B0448C" w14:textId="0FFAD717" w:rsidR="080F6E4A" w:rsidRDefault="080F6E4A">
      <w:r w:rsidRPr="080F6E4A">
        <w:rPr>
          <w:rFonts w:ascii="Calibri" w:eastAsia="Calibri" w:hAnsi="Calibri" w:cs="Calibri"/>
        </w:rPr>
        <w:t xml:space="preserve">Die genaue Funktionalität, wie die Umwandlung von den einzelnen Eigenschaften funktioniert wird später in der </w:t>
      </w:r>
      <w:r w:rsidRPr="080F6E4A">
        <w:rPr>
          <w:rFonts w:ascii="Calibri" w:eastAsia="Calibri" w:hAnsi="Calibri" w:cs="Calibri"/>
          <w:i/>
          <w:iCs/>
        </w:rPr>
        <w:t>JniUtil</w:t>
      </w:r>
      <w:r w:rsidRPr="080F6E4A">
        <w:rPr>
          <w:rFonts w:ascii="Calibri" w:eastAsia="Calibri" w:hAnsi="Calibri" w:cs="Calibri"/>
        </w:rPr>
        <w:t xml:space="preserve"> Klasse beschrieben.</w:t>
      </w:r>
    </w:p>
    <w:p w14:paraId="6F4190DB" w14:textId="1A650BC5" w:rsidR="080F6E4A" w:rsidRDefault="080F6E4A">
      <w:r w:rsidRPr="080F6E4A">
        <w:rPr>
          <w:rFonts w:ascii="Calibri" w:eastAsia="Calibri" w:hAnsi="Calibri" w:cs="Calibri"/>
          <w:b/>
          <w:bCs/>
        </w:rPr>
        <w:t>Parameter:</w:t>
      </w:r>
    </w:p>
    <w:p w14:paraId="5F778CBC" w14:textId="7D400B96" w:rsidR="080F6E4A" w:rsidRDefault="080F6E4A">
      <w:r w:rsidRPr="080F6E4A">
        <w:rPr>
          <w:rFonts w:ascii="Calibri" w:eastAsia="Calibri" w:hAnsi="Calibri" w:cs="Calibri"/>
          <w:i/>
          <w:iCs/>
        </w:rPr>
        <w:t xml:space="preserve">jobject obj: </w:t>
      </w:r>
      <w:r w:rsidRPr="080F6E4A">
        <w:rPr>
          <w:rFonts w:ascii="Calibri" w:eastAsia="Calibri" w:hAnsi="Calibri" w:cs="Calibri"/>
        </w:rPr>
        <w:t xml:space="preserve"> Das ist das übergebene </w:t>
      </w:r>
      <w:r w:rsidRPr="080F6E4A">
        <w:rPr>
          <w:rFonts w:ascii="Calibri" w:eastAsia="Calibri" w:hAnsi="Calibri" w:cs="Calibri"/>
          <w:i/>
          <w:iCs/>
        </w:rPr>
        <w:t>Mushroom</w:t>
      </w:r>
      <w:r w:rsidRPr="080F6E4A">
        <w:rPr>
          <w:rFonts w:ascii="Calibri" w:eastAsia="Calibri" w:hAnsi="Calibri" w:cs="Calibri"/>
        </w:rPr>
        <w:t>[] Feld von Java</w:t>
      </w:r>
    </w:p>
    <w:p w14:paraId="21522E54" w14:textId="3139D3E0" w:rsidR="080F6E4A" w:rsidRDefault="080F6E4A">
      <w:r w:rsidRPr="080F6E4A">
        <w:rPr>
          <w:rFonts w:ascii="Calibri" w:eastAsia="Calibri" w:hAnsi="Calibri" w:cs="Calibri"/>
        </w:rPr>
        <w:t xml:space="preserve"> </w:t>
      </w:r>
    </w:p>
    <w:p w14:paraId="2F22D6A5" w14:textId="074E4545" w:rsidR="080F6E4A" w:rsidRDefault="61FA2CF2" w:rsidP="080F6E4A">
      <w:pPr>
        <w:pStyle w:val="berschrift5"/>
      </w:pPr>
      <w:r>
        <w:lastRenderedPageBreak/>
        <w:t>AsJavaObject</w:t>
      </w:r>
    </w:p>
    <w:p w14:paraId="7B77B020" w14:textId="77777777" w:rsidR="00DD092B" w:rsidRDefault="61FA2CF2" w:rsidP="00DD092B">
      <w:pPr>
        <w:keepNext/>
      </w:pPr>
      <w:r>
        <w:rPr>
          <w:noProof/>
          <w:lang w:val="de-DE"/>
        </w:rPr>
        <w:drawing>
          <wp:inline distT="0" distB="0" distL="0" distR="0" wp14:anchorId="4E14BC99" wp14:editId="09A2B5A8">
            <wp:extent cx="5724524" cy="2667000"/>
            <wp:effectExtent l="0" t="0" r="0" b="0"/>
            <wp:docPr id="877673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724524" cy="2667000"/>
                    </a:xfrm>
                    <a:prstGeom prst="rect">
                      <a:avLst/>
                    </a:prstGeom>
                  </pic:spPr>
                </pic:pic>
              </a:graphicData>
            </a:graphic>
          </wp:inline>
        </w:drawing>
      </w:r>
    </w:p>
    <w:p w14:paraId="3019EF1E" w14:textId="0E933306" w:rsidR="61FA2CF2" w:rsidRDefault="00DD092B" w:rsidP="00DD092B">
      <w:pPr>
        <w:pStyle w:val="Beschriftung"/>
      </w:pPr>
      <w:bookmarkStart w:id="356" w:name="_Toc478380056"/>
      <w:r>
        <w:t xml:space="preserve">Abbildung </w:t>
      </w:r>
      <w:fldSimple w:instr=" SEQ Abbildung \* ARABIC ">
        <w:r>
          <w:rPr>
            <w:noProof/>
          </w:rPr>
          <w:t>46</w:t>
        </w:r>
      </w:fldSimple>
      <w:r>
        <w:t>: Umwandlungs einzelner Eigenschaften von C++ in Java</w:t>
      </w:r>
      <w:bookmarkEnd w:id="356"/>
    </w:p>
    <w:p w14:paraId="56A358A1" w14:textId="226F581D" w:rsidR="080F6E4A" w:rsidRDefault="080F6E4A">
      <w:r w:rsidRPr="080F6E4A">
        <w:rPr>
          <w:rFonts w:ascii="Calibri" w:eastAsia="Calibri" w:hAnsi="Calibri" w:cs="Calibri"/>
        </w:rPr>
        <w:t>Diese Methode dient zur Rückumwandlung von einzelnen Pilzen vom C++ Code in Java.</w:t>
      </w:r>
    </w:p>
    <w:p w14:paraId="418F5E80" w14:textId="054A9E72" w:rsidR="080F6E4A" w:rsidRDefault="080F6E4A">
      <w:r w:rsidRPr="080F6E4A">
        <w:rPr>
          <w:rFonts w:ascii="Calibri" w:eastAsia="Calibri" w:hAnsi="Calibri" w:cs="Calibri"/>
        </w:rPr>
        <w:t xml:space="preserve">Hier erfolgt die Rückumwandlung von C++ in Java Pilzen. Die einzelnen Methoden, welche aufgerufen werden benötigen dieses Mal die Namen der Eigenschaften der Pilze aus der Seite von C++ Quelldatei aus, da von C++ in Java umgewandelt wird. Zusätzlich wird der </w:t>
      </w:r>
      <w:r w:rsidRPr="080F6E4A">
        <w:rPr>
          <w:rFonts w:ascii="Calibri" w:eastAsia="Calibri" w:hAnsi="Calibri" w:cs="Calibri"/>
          <w:i/>
          <w:iCs/>
        </w:rPr>
        <w:t>object</w:t>
      </w:r>
      <w:r w:rsidRPr="080F6E4A">
        <w:rPr>
          <w:rFonts w:ascii="Calibri" w:eastAsia="Calibri" w:hAnsi="Calibri" w:cs="Calibri"/>
        </w:rPr>
        <w:t>, wo der umgewandelte Pilz gespeichert wird noch der zu speichernde Wert der Eigenschaften mitgegeben.</w:t>
      </w:r>
    </w:p>
    <w:p w14:paraId="6FC3F8AC" w14:textId="4D23E1DC" w:rsidR="080F6E4A" w:rsidRDefault="080F6E4A">
      <w:r w:rsidRPr="080F6E4A">
        <w:rPr>
          <w:rFonts w:ascii="Calibri" w:eastAsia="Calibri" w:hAnsi="Calibri" w:cs="Calibri"/>
        </w:rPr>
        <w:t xml:space="preserve"> </w:t>
      </w:r>
    </w:p>
    <w:p w14:paraId="5C70D995" w14:textId="6FF30EAA" w:rsidR="080F6E4A" w:rsidRDefault="080F6E4A" w:rsidP="080F6E4A">
      <w:pPr>
        <w:pStyle w:val="berschrift3"/>
      </w:pPr>
      <w:bookmarkStart w:id="357" w:name="_Toc478227957"/>
      <w:bookmarkStart w:id="358" w:name="_Toc478814215"/>
      <w:r w:rsidRPr="080F6E4A">
        <w:t>JniUtil.h</w:t>
      </w:r>
      <w:bookmarkEnd w:id="357"/>
      <w:bookmarkEnd w:id="358"/>
    </w:p>
    <w:p w14:paraId="73383033" w14:textId="77777777" w:rsidR="00DD092B" w:rsidRDefault="61FA2CF2" w:rsidP="00DD092B">
      <w:pPr>
        <w:keepNext/>
      </w:pPr>
      <w:r>
        <w:rPr>
          <w:noProof/>
          <w:lang w:val="de-DE"/>
        </w:rPr>
        <w:drawing>
          <wp:inline distT="0" distB="0" distL="0" distR="0" wp14:anchorId="29319A7F" wp14:editId="7397401B">
            <wp:extent cx="4533900" cy="2228850"/>
            <wp:effectExtent l="0" t="0" r="0" b="0"/>
            <wp:docPr id="11576168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val="0"/>
                        </a:ext>
                      </a:extLst>
                    </a:blip>
                    <a:stretch>
                      <a:fillRect/>
                    </a:stretch>
                  </pic:blipFill>
                  <pic:spPr>
                    <a:xfrm>
                      <a:off x="0" y="0"/>
                      <a:ext cx="4533900" cy="2228850"/>
                    </a:xfrm>
                    <a:prstGeom prst="rect">
                      <a:avLst/>
                    </a:prstGeom>
                  </pic:spPr>
                </pic:pic>
              </a:graphicData>
            </a:graphic>
          </wp:inline>
        </w:drawing>
      </w:r>
    </w:p>
    <w:p w14:paraId="6C8C54AA" w14:textId="0CBA4E69" w:rsidR="61FA2CF2" w:rsidRDefault="00DD092B" w:rsidP="00DD092B">
      <w:pPr>
        <w:pStyle w:val="Beschriftung"/>
      </w:pPr>
      <w:bookmarkStart w:id="359" w:name="_Toc478380057"/>
      <w:r>
        <w:t xml:space="preserve">Abbildung </w:t>
      </w:r>
      <w:fldSimple w:instr=" SEQ Abbildung \* ARABIC ">
        <w:r>
          <w:rPr>
            <w:noProof/>
          </w:rPr>
          <w:t>47</w:t>
        </w:r>
      </w:fldSimple>
      <w:r>
        <w:t>: Definierung der Methoden für die Umwandlung einzelner Eigenschaften</w:t>
      </w:r>
      <w:bookmarkEnd w:id="359"/>
    </w:p>
    <w:p w14:paraId="48617D85" w14:textId="7A0EAAE7" w:rsidR="080F6E4A" w:rsidRDefault="080F6E4A">
      <w:r w:rsidRPr="080F6E4A">
        <w:rPr>
          <w:rFonts w:ascii="Calibri" w:eastAsia="Calibri" w:hAnsi="Calibri" w:cs="Calibri"/>
        </w:rPr>
        <w:t>Die Methoden für die Umwandlung einzelner Pilzeigenschaften werden hier definiert.</w:t>
      </w:r>
    </w:p>
    <w:p w14:paraId="1C6DD76D" w14:textId="5C592750" w:rsidR="080F6E4A" w:rsidRDefault="080F6E4A">
      <w:r w:rsidRPr="080F6E4A">
        <w:rPr>
          <w:rFonts w:ascii="Calibri" w:eastAsia="Calibri" w:hAnsi="Calibri" w:cs="Calibri"/>
        </w:rPr>
        <w:t xml:space="preserve"> </w:t>
      </w:r>
    </w:p>
    <w:p w14:paraId="0F896202" w14:textId="4366416D" w:rsidR="080F6E4A" w:rsidRDefault="080F6E4A" w:rsidP="080F6E4A">
      <w:pPr>
        <w:pStyle w:val="berschrift3"/>
      </w:pPr>
      <w:r w:rsidRPr="080F6E4A">
        <w:rPr>
          <w:rFonts w:ascii="Times New Roman" w:eastAsia="Times New Roman" w:hAnsi="Times New Roman" w:cs="Times New Roman"/>
          <w:sz w:val="14"/>
          <w:szCs w:val="14"/>
        </w:rPr>
        <w:lastRenderedPageBreak/>
        <w:t xml:space="preserve"> </w:t>
      </w:r>
      <w:bookmarkStart w:id="360" w:name="_Toc478227958"/>
      <w:bookmarkStart w:id="361" w:name="_Toc478814216"/>
      <w:r w:rsidRPr="080F6E4A">
        <w:t>JniUtil.cpp</w:t>
      </w:r>
      <w:bookmarkEnd w:id="360"/>
      <w:bookmarkEnd w:id="361"/>
    </w:p>
    <w:p w14:paraId="062EB605" w14:textId="6ABFC41E" w:rsidR="080F6E4A" w:rsidRDefault="080F6E4A">
      <w:r w:rsidRPr="080F6E4A">
        <w:rPr>
          <w:rFonts w:ascii="Calibri" w:eastAsia="Calibri" w:hAnsi="Calibri" w:cs="Calibri"/>
        </w:rPr>
        <w:t>In dieser C++ Datei werden alle – in der JniUtil.h - definierten Methoden geschrieben</w:t>
      </w:r>
    </w:p>
    <w:p w14:paraId="1A12A76E" w14:textId="5DCC9FB5" w:rsidR="080F6E4A" w:rsidRDefault="080F6E4A">
      <w:r w:rsidRPr="080F6E4A">
        <w:rPr>
          <w:rFonts w:ascii="Calibri" w:eastAsia="Calibri" w:hAnsi="Calibri" w:cs="Calibri"/>
          <w:b/>
          <w:bCs/>
        </w:rPr>
        <w:t>getByteArrayField()</w:t>
      </w:r>
    </w:p>
    <w:p w14:paraId="2EFAB413" w14:textId="77777777" w:rsidR="00DD092B" w:rsidRDefault="61FA2CF2" w:rsidP="00DD092B">
      <w:pPr>
        <w:keepNext/>
      </w:pPr>
      <w:r>
        <w:rPr>
          <w:noProof/>
          <w:lang w:val="de-DE"/>
        </w:rPr>
        <w:drawing>
          <wp:inline distT="0" distB="0" distL="0" distR="0" wp14:anchorId="34B013E6" wp14:editId="728ECF7D">
            <wp:extent cx="5172075" cy="2314575"/>
            <wp:effectExtent l="0" t="0" r="0" b="0"/>
            <wp:docPr id="638684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1">
                      <a:extLst>
                        <a:ext uri="{28A0092B-C50C-407E-A947-70E740481C1C}">
                          <a14:useLocalDpi xmlns:a14="http://schemas.microsoft.com/office/drawing/2010/main" val="0"/>
                        </a:ext>
                      </a:extLst>
                    </a:blip>
                    <a:stretch>
                      <a:fillRect/>
                    </a:stretch>
                  </pic:blipFill>
                  <pic:spPr>
                    <a:xfrm>
                      <a:off x="0" y="0"/>
                      <a:ext cx="5172075" cy="2314575"/>
                    </a:xfrm>
                    <a:prstGeom prst="rect">
                      <a:avLst/>
                    </a:prstGeom>
                  </pic:spPr>
                </pic:pic>
              </a:graphicData>
            </a:graphic>
          </wp:inline>
        </w:drawing>
      </w:r>
    </w:p>
    <w:p w14:paraId="07199A57" w14:textId="1E5D2D80" w:rsidR="61FA2CF2" w:rsidRDefault="00DD092B" w:rsidP="00DD092B">
      <w:pPr>
        <w:pStyle w:val="Beschriftung"/>
      </w:pPr>
      <w:bookmarkStart w:id="362" w:name="_Toc478380058"/>
      <w:r>
        <w:t xml:space="preserve">Abbildung </w:t>
      </w:r>
      <w:fldSimple w:instr=" SEQ Abbildung \* ARABIC ">
        <w:r>
          <w:rPr>
            <w:noProof/>
          </w:rPr>
          <w:t>48</w:t>
        </w:r>
      </w:fldSimple>
      <w:r>
        <w:t>: Java byte[] in C++ vec3b</w:t>
      </w:r>
      <w:bookmarkEnd w:id="362"/>
    </w:p>
    <w:p w14:paraId="692D199C" w14:textId="3D48548E" w:rsidR="080F6E4A" w:rsidRDefault="080F6E4A">
      <w:r w:rsidRPr="080F6E4A">
        <w:rPr>
          <w:rFonts w:ascii="Calibri" w:eastAsia="Calibri" w:hAnsi="Calibri" w:cs="Calibri"/>
        </w:rPr>
        <w:t xml:space="preserve">In dieser Methode wird die Umwandlung von Java byte Array in C++ byte Array durchgeführt. Aus dem Java Pilz Objekt wird die genaue Eigenschaft mit der </w:t>
      </w:r>
      <w:r w:rsidRPr="080F6E4A">
        <w:rPr>
          <w:rFonts w:ascii="Calibri" w:eastAsia="Calibri" w:hAnsi="Calibri" w:cs="Calibri"/>
          <w:i/>
          <w:iCs/>
        </w:rPr>
        <w:t>Name</w:t>
      </w:r>
      <w:r w:rsidRPr="080F6E4A">
        <w:rPr>
          <w:rFonts w:ascii="Calibri" w:eastAsia="Calibri" w:hAnsi="Calibri" w:cs="Calibri"/>
        </w:rPr>
        <w:t xml:space="preserve"> und mit der Signatur – also die Identifikation - der Datentyp für die jeweilige Eigenschaft der Pilz gesucht und gespeichert. Dann erfolgt die Umwandlung von Java zu C++ und der umgewandelte byte Feld wird zurückgegeben. </w:t>
      </w:r>
    </w:p>
    <w:p w14:paraId="01EF8472" w14:textId="7C0DA1DC" w:rsidR="080F6E4A" w:rsidRDefault="080F6E4A">
      <w:r>
        <w:br/>
      </w:r>
    </w:p>
    <w:p w14:paraId="71111421" w14:textId="0E5774AE" w:rsidR="080F6E4A" w:rsidRDefault="080F6E4A">
      <w:r w:rsidRPr="080F6E4A">
        <w:rPr>
          <w:rFonts w:ascii="Calibri" w:eastAsia="Calibri" w:hAnsi="Calibri" w:cs="Calibri"/>
        </w:rPr>
        <w:t xml:space="preserve"> </w:t>
      </w:r>
    </w:p>
    <w:p w14:paraId="0E3BB402" w14:textId="7B9E0B06" w:rsidR="080F6E4A" w:rsidRDefault="080F6E4A">
      <w:r w:rsidRPr="080F6E4A">
        <w:rPr>
          <w:rFonts w:ascii="Calibri" w:eastAsia="Calibri" w:hAnsi="Calibri" w:cs="Calibri"/>
          <w:b/>
          <w:bCs/>
        </w:rPr>
        <w:t>Set/GetStringField()</w:t>
      </w:r>
    </w:p>
    <w:p w14:paraId="07AA8D73" w14:textId="77777777" w:rsidR="00DD092B" w:rsidRDefault="61FA2CF2" w:rsidP="00DD092B">
      <w:pPr>
        <w:keepNext/>
      </w:pPr>
      <w:r>
        <w:rPr>
          <w:noProof/>
          <w:lang w:val="de-DE"/>
        </w:rPr>
        <w:drawing>
          <wp:inline distT="0" distB="0" distL="0" distR="0" wp14:anchorId="59550AE2" wp14:editId="49DFC48C">
            <wp:extent cx="5724524" cy="2066925"/>
            <wp:effectExtent l="0" t="0" r="0" b="0"/>
            <wp:docPr id="10329166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724524" cy="2066925"/>
                    </a:xfrm>
                    <a:prstGeom prst="rect">
                      <a:avLst/>
                    </a:prstGeom>
                  </pic:spPr>
                </pic:pic>
              </a:graphicData>
            </a:graphic>
          </wp:inline>
        </w:drawing>
      </w:r>
    </w:p>
    <w:p w14:paraId="5EC2648D" w14:textId="39B036FF" w:rsidR="61FA2CF2" w:rsidRDefault="00DD092B" w:rsidP="00DD092B">
      <w:pPr>
        <w:pStyle w:val="Beschriftung"/>
      </w:pPr>
      <w:bookmarkStart w:id="363" w:name="_Toc478380059"/>
      <w:r>
        <w:t xml:space="preserve">Abbildung </w:t>
      </w:r>
      <w:fldSimple w:instr=" SEQ Abbildung \* ARABIC ">
        <w:r>
          <w:rPr>
            <w:noProof/>
          </w:rPr>
          <w:t>49</w:t>
        </w:r>
      </w:fldSimple>
      <w:r>
        <w:t>: Methoden für Umwandlung von Textvariablen:</w:t>
      </w:r>
      <w:bookmarkEnd w:id="363"/>
    </w:p>
    <w:p w14:paraId="35CF4791" w14:textId="7771CACD" w:rsidR="080F6E4A" w:rsidRDefault="080F6E4A">
      <w:r w:rsidRPr="080F6E4A">
        <w:rPr>
          <w:rFonts w:ascii="Calibri" w:eastAsia="Calibri" w:hAnsi="Calibri" w:cs="Calibri"/>
        </w:rPr>
        <w:lastRenderedPageBreak/>
        <w:t>In diesen Methoden erfolgt die Umwandlung jeweils von Java String zu C++ String und wieder umgekehrt. Dazu wird wieder die Signatur und der Objekt welcher mitgegeben wird benötigt.</w:t>
      </w:r>
    </w:p>
    <w:p w14:paraId="445D3338" w14:textId="3DAC3C55" w:rsidR="080F6E4A" w:rsidRDefault="080F6E4A">
      <w:r w:rsidRPr="080F6E4A">
        <w:rPr>
          <w:rFonts w:ascii="Calibri" w:eastAsia="Calibri" w:hAnsi="Calibri" w:cs="Calibri"/>
        </w:rPr>
        <w:t xml:space="preserve"> </w:t>
      </w:r>
    </w:p>
    <w:p w14:paraId="6D634F50" w14:textId="6A841B72" w:rsidR="080F6E4A" w:rsidRDefault="080F6E4A">
      <w:r w:rsidRPr="080F6E4A">
        <w:rPr>
          <w:rFonts w:ascii="Calibri" w:eastAsia="Calibri" w:hAnsi="Calibri" w:cs="Calibri"/>
          <w:b/>
          <w:bCs/>
        </w:rPr>
        <w:t>Set/GetBooleanField()</w:t>
      </w:r>
    </w:p>
    <w:p w14:paraId="01207BC6" w14:textId="77777777" w:rsidR="00DD092B" w:rsidRDefault="61FA2CF2" w:rsidP="00DD092B">
      <w:pPr>
        <w:keepNext/>
      </w:pPr>
      <w:r>
        <w:rPr>
          <w:noProof/>
          <w:lang w:val="de-DE"/>
        </w:rPr>
        <w:drawing>
          <wp:inline distT="0" distB="0" distL="0" distR="0" wp14:anchorId="7EC76FAB" wp14:editId="07DD95B6">
            <wp:extent cx="4324350" cy="2676525"/>
            <wp:effectExtent l="0" t="0" r="0" b="0"/>
            <wp:docPr id="1329866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4324350" cy="2676525"/>
                    </a:xfrm>
                    <a:prstGeom prst="rect">
                      <a:avLst/>
                    </a:prstGeom>
                  </pic:spPr>
                </pic:pic>
              </a:graphicData>
            </a:graphic>
          </wp:inline>
        </w:drawing>
      </w:r>
    </w:p>
    <w:p w14:paraId="127008D1" w14:textId="31E83486" w:rsidR="61FA2CF2" w:rsidRDefault="00DD092B" w:rsidP="00DD092B">
      <w:pPr>
        <w:pStyle w:val="Beschriftung"/>
      </w:pPr>
      <w:bookmarkStart w:id="364" w:name="_Toc478380060"/>
      <w:r>
        <w:t xml:space="preserve">Abbildung </w:t>
      </w:r>
      <w:fldSimple w:instr=" SEQ Abbildung \* ARABIC ">
        <w:r>
          <w:rPr>
            <w:noProof/>
          </w:rPr>
          <w:t>50</w:t>
        </w:r>
      </w:fldSimple>
      <w:r>
        <w:t>: Methoden für Umwandlung von boolean Variablen</w:t>
      </w:r>
      <w:bookmarkEnd w:id="364"/>
    </w:p>
    <w:p w14:paraId="0ED99EBB" w14:textId="1B2E2C1C" w:rsidR="080F6E4A" w:rsidRDefault="080F6E4A" w:rsidP="080F6E4A">
      <w:pPr>
        <w:rPr>
          <w:rFonts w:ascii="Calibri" w:eastAsia="Calibri" w:hAnsi="Calibri" w:cs="Calibri"/>
        </w:rPr>
      </w:pPr>
      <w:r w:rsidRPr="080F6E4A">
        <w:rPr>
          <w:rFonts w:ascii="Calibri" w:eastAsia="Calibri" w:hAnsi="Calibri" w:cs="Calibri"/>
        </w:rPr>
        <w:t xml:space="preserve">In diesen Methoden erfolgt die Umwandlung von Java Boolean zu C++ Integer und umgekehrt. Da manche Eigenschaften in C++ in Integer gespeichert sind, weil sie sonst nicht analysiert werden können, wird hier der boolean Wert in Java eingelesen aber ein einfach 0 und 1 in C++ gespeichert und umgekehrt. </w:t>
      </w:r>
      <w:r>
        <w:br/>
      </w:r>
    </w:p>
    <w:p w14:paraId="25DAEF8D" w14:textId="47267C4D" w:rsidR="080F6E4A" w:rsidRDefault="080F6E4A" w:rsidP="080F6E4A">
      <w:pPr>
        <w:pStyle w:val="berschrift3"/>
      </w:pPr>
      <w:bookmarkStart w:id="365" w:name="_Toc478227959"/>
      <w:bookmarkStart w:id="366" w:name="_Toc478814217"/>
      <w:r w:rsidRPr="080F6E4A">
        <w:t>MainActivity.java</w:t>
      </w:r>
      <w:bookmarkEnd w:id="365"/>
      <w:bookmarkEnd w:id="366"/>
    </w:p>
    <w:p w14:paraId="34E3C137" w14:textId="479CC903" w:rsidR="080F6E4A" w:rsidRDefault="080F6E4A">
      <w:r w:rsidRPr="080F6E4A">
        <w:rPr>
          <w:rFonts w:ascii="Calibri" w:eastAsia="Calibri" w:hAnsi="Calibri" w:cs="Calibri"/>
        </w:rPr>
        <w:t xml:space="preserve">In dieser Klasse erfolgen die allgemeinen Funktionen, zum Aufbauen der App. Wenn ein Foto geschossen oder von der Galerie übernommen wird, wird dieser in ein </w:t>
      </w:r>
      <w:r w:rsidRPr="080F6E4A">
        <w:rPr>
          <w:rFonts w:ascii="Calibri" w:eastAsia="Calibri" w:hAnsi="Calibri" w:cs="Calibri"/>
          <w:i/>
          <w:iCs/>
        </w:rPr>
        <w:t>Bitmap</w:t>
      </w:r>
      <w:r w:rsidRPr="080F6E4A">
        <w:rPr>
          <w:rFonts w:ascii="Calibri" w:eastAsia="Calibri" w:hAnsi="Calibri" w:cs="Calibri"/>
        </w:rPr>
        <w:t xml:space="preserve"> gespeichert und die JNI-Bridge-Methode – also </w:t>
      </w:r>
      <w:r w:rsidR="6AAF386F" w:rsidRPr="6AAF386F">
        <w:rPr>
          <w:rFonts w:ascii="Calibri" w:eastAsia="Calibri" w:hAnsi="Calibri" w:cs="Calibri"/>
          <w:i/>
          <w:iCs/>
        </w:rPr>
        <w:t>computeSchwammerlType</w:t>
      </w:r>
      <w:r w:rsidRPr="080F6E4A">
        <w:rPr>
          <w:rFonts w:ascii="Calibri" w:eastAsia="Calibri" w:hAnsi="Calibri" w:cs="Calibri"/>
          <w:i/>
          <w:iCs/>
        </w:rPr>
        <w:t xml:space="preserve"> </w:t>
      </w:r>
      <w:r w:rsidRPr="080F6E4A">
        <w:rPr>
          <w:rFonts w:ascii="Calibri" w:eastAsia="Calibri" w:hAnsi="Calibri" w:cs="Calibri"/>
        </w:rPr>
        <w:t>– aufgerufen und das Feld von Pilzen und der gespeicherte Bild übergeben. Das Ergebnis wird dann gespeichert und je nachdem ob das Ergebnis eindeutig war oder nicht, werden Fragen zur Pilz gestellt oder das analysierte Pilz sofort angezeigt.</w:t>
      </w:r>
    </w:p>
    <w:p w14:paraId="43B1DC51" w14:textId="15600983" w:rsidR="4757AA0D" w:rsidRDefault="4757AA0D" w:rsidP="4757AA0D">
      <w:pPr>
        <w:rPr>
          <w:rFonts w:ascii="Calibri" w:eastAsia="Calibri" w:hAnsi="Calibri" w:cs="Calibri"/>
        </w:rPr>
      </w:pPr>
    </w:p>
    <w:p w14:paraId="7C3362F7" w14:textId="15600983" w:rsidR="080F6E4A" w:rsidRDefault="4757AA0D" w:rsidP="080F6E4A">
      <w:pPr>
        <w:pStyle w:val="berschrift4"/>
      </w:pPr>
      <w:r>
        <w:lastRenderedPageBreak/>
        <w:t>Probleme</w:t>
      </w:r>
    </w:p>
    <w:p w14:paraId="7164487B" w14:textId="15600983" w:rsidR="080F6E4A" w:rsidRDefault="080F6E4A" w:rsidP="080F6E4A">
      <w:pPr>
        <w:pStyle w:val="berschrift5"/>
      </w:pPr>
      <w:r w:rsidRPr="080F6E4A">
        <w:rPr>
          <w:rFonts w:ascii="Times New Roman" w:eastAsia="Times New Roman" w:hAnsi="Times New Roman" w:cs="Times New Roman"/>
          <w:sz w:val="14"/>
          <w:szCs w:val="14"/>
        </w:rPr>
        <w:t xml:space="preserve">    </w:t>
      </w:r>
      <w:r w:rsidRPr="080F6E4A">
        <w:t>Standardbibliotheken von Android unterstützen wichtige native  Funktionalitäten nicht</w:t>
      </w:r>
    </w:p>
    <w:p w14:paraId="73A8C9D4" w14:textId="0C505E6D" w:rsidR="080F6E4A" w:rsidRDefault="07BF98D1">
      <w:r w:rsidRPr="07BF98D1">
        <w:rPr>
          <w:rFonts w:ascii="Calibri" w:eastAsia="Calibri" w:hAnsi="Calibri" w:cs="Calibri"/>
        </w:rPr>
        <w:t xml:space="preserve">Die Analysemethode in der C++ Quelldatei hat die Pilze gleich von der XML-Datei gespeichert und die Funktionen, die hier verwendet wurden, werden in Android Studio nicht unterstützt, was zu Übersetzungsfehler führte. Ganz spezifisch ist es die Funktionalität </w:t>
      </w:r>
      <w:r w:rsidRPr="07BF98D1">
        <w:rPr>
          <w:rFonts w:ascii="Calibri" w:eastAsia="Calibri" w:hAnsi="Calibri" w:cs="Calibri"/>
          <w:i/>
          <w:iCs/>
        </w:rPr>
        <w:t>stoi() gewesen</w:t>
      </w:r>
      <w:r w:rsidRPr="07BF98D1">
        <w:rPr>
          <w:rFonts w:ascii="Calibri" w:eastAsia="Calibri" w:hAnsi="Calibri" w:cs="Calibri"/>
        </w:rPr>
        <w:t>.</w:t>
      </w:r>
    </w:p>
    <w:p w14:paraId="2F71F0AA" w14:textId="0B9E6E7B" w:rsidR="080F6E4A" w:rsidRDefault="080F6E4A">
      <w:r w:rsidRPr="080F6E4A">
        <w:rPr>
          <w:rFonts w:ascii="Calibri" w:eastAsia="Calibri" w:hAnsi="Calibri" w:cs="Calibri"/>
        </w:rPr>
        <w:t xml:space="preserve">Diese Funktion wandelt ein einfaches </w:t>
      </w:r>
      <w:r w:rsidRPr="080F6E4A">
        <w:rPr>
          <w:rFonts w:ascii="Calibri" w:eastAsia="Calibri" w:hAnsi="Calibri" w:cs="Calibri"/>
          <w:i/>
          <w:iCs/>
        </w:rPr>
        <w:t>String</w:t>
      </w:r>
      <w:r w:rsidRPr="080F6E4A">
        <w:rPr>
          <w:rFonts w:ascii="Calibri" w:eastAsia="Calibri" w:hAnsi="Calibri" w:cs="Calibri"/>
        </w:rPr>
        <w:t xml:space="preserve"> Text in ein </w:t>
      </w:r>
      <w:r w:rsidRPr="080F6E4A">
        <w:rPr>
          <w:rFonts w:ascii="Calibri" w:eastAsia="Calibri" w:hAnsi="Calibri" w:cs="Calibri"/>
          <w:i/>
          <w:iCs/>
        </w:rPr>
        <w:t>Integer</w:t>
      </w:r>
      <w:r w:rsidRPr="080F6E4A">
        <w:rPr>
          <w:rFonts w:ascii="Calibri" w:eastAsia="Calibri" w:hAnsi="Calibri" w:cs="Calibri"/>
        </w:rPr>
        <w:t>.</w:t>
      </w:r>
    </w:p>
    <w:p w14:paraId="1645838F" w14:textId="3E9B4181" w:rsidR="080F6E4A" w:rsidRDefault="080F6E4A">
      <w:r w:rsidRPr="080F6E4A">
        <w:rPr>
          <w:rFonts w:ascii="Calibri" w:eastAsia="Calibri" w:hAnsi="Calibri" w:cs="Calibri"/>
        </w:rPr>
        <w:t xml:space="preserve"> </w:t>
      </w:r>
    </w:p>
    <w:p w14:paraId="371F5303" w14:textId="15600983" w:rsidR="080F6E4A" w:rsidRDefault="4757AA0D" w:rsidP="080F6E4A">
      <w:pPr>
        <w:pStyle w:val="berschrift5"/>
      </w:pPr>
      <w:r>
        <w:t>Lösung:</w:t>
      </w:r>
    </w:p>
    <w:p w14:paraId="088B3D51" w14:textId="6B03673E" w:rsidR="080F6E4A" w:rsidRDefault="080F6E4A">
      <w:r w:rsidRPr="080F6E4A">
        <w:rPr>
          <w:rFonts w:ascii="Calibri" w:eastAsia="Calibri" w:hAnsi="Calibri" w:cs="Calibri"/>
        </w:rPr>
        <w:t>Unser Betreuungslehrer Herr Professor Aberger, hat vorgeschlagen die Methode, welches die Pilze aus der XML-Datei einliest, in eine eigene C++ Datei zu speichern.</w:t>
      </w:r>
    </w:p>
    <w:p w14:paraId="55AF4625" w14:textId="4A4A2941" w:rsidR="080F6E4A" w:rsidRDefault="080F6E4A">
      <w:r w:rsidRPr="080F6E4A">
        <w:rPr>
          <w:rFonts w:ascii="Calibri" w:eastAsia="Calibri" w:hAnsi="Calibri" w:cs="Calibri"/>
        </w:rPr>
        <w:t>Die OpenCV Windows Datei und iOS greifen auf diese Datei zusätzlich zu, während Android eine eigene Umwandlungsmethode für das Lesen der Pilze schreibt.</w:t>
      </w:r>
    </w:p>
    <w:p w14:paraId="1B963B22" w14:textId="1C90CF9D" w:rsidR="4E735435" w:rsidRDefault="4E735435" w:rsidP="4E735435">
      <w:pPr>
        <w:rPr>
          <w:rFonts w:ascii="Calibri" w:eastAsia="Calibri" w:hAnsi="Calibri" w:cs="Calibri"/>
        </w:rPr>
      </w:pPr>
    </w:p>
    <w:p w14:paraId="67BDCA66" w14:textId="42D042F8" w:rsidR="283CA348" w:rsidRDefault="283CA348">
      <w:r>
        <w:br/>
      </w:r>
      <w:r>
        <w:br/>
      </w:r>
    </w:p>
    <w:p w14:paraId="5DEF9927" w14:textId="66419880" w:rsidR="009D4E18" w:rsidRDefault="009D4E18">
      <w:pPr>
        <w:spacing w:after="200" w:line="276" w:lineRule="auto"/>
        <w:rPr>
          <w:rFonts w:ascii="Calibri" w:eastAsia="Calibri" w:hAnsi="Calibri" w:cs="Calibri"/>
          <w:sz w:val="20"/>
          <w:szCs w:val="20"/>
        </w:rPr>
      </w:pPr>
      <w:r>
        <w:rPr>
          <w:rFonts w:ascii="Calibri" w:eastAsia="Calibri" w:hAnsi="Calibri" w:cs="Calibri"/>
          <w:sz w:val="20"/>
          <w:szCs w:val="20"/>
        </w:rPr>
        <w:br w:type="page"/>
      </w:r>
    </w:p>
    <w:p w14:paraId="7D845E28" w14:textId="77777777" w:rsidR="005A1B3A" w:rsidRDefault="005A1B3A" w:rsidP="005A1B3A"/>
    <w:p w14:paraId="2F5E0CE7" w14:textId="77A4AA09" w:rsidR="00CE781A" w:rsidRDefault="00CE781A" w:rsidP="004F5C71">
      <w:pPr>
        <w:pStyle w:val="berschrift1"/>
      </w:pPr>
      <w:bookmarkStart w:id="367" w:name="_Toc476901158"/>
      <w:bookmarkStart w:id="368" w:name="_Toc478227960"/>
      <w:bookmarkStart w:id="369" w:name="_Toc478814218"/>
      <w:r>
        <w:t>Qualitätssicherung</w:t>
      </w:r>
      <w:bookmarkEnd w:id="367"/>
      <w:bookmarkEnd w:id="368"/>
      <w:bookmarkEnd w:id="369"/>
    </w:p>
    <w:p w14:paraId="4621D3C2" w14:textId="77777777" w:rsidR="004F5C71" w:rsidRPr="004F5C71" w:rsidRDefault="004F5C71" w:rsidP="004F5C71"/>
    <w:p w14:paraId="1AC58B27" w14:textId="77777777" w:rsidR="00CE781A" w:rsidRDefault="00CE781A" w:rsidP="00891F08">
      <w:pPr>
        <w:pStyle w:val="berschrift2"/>
      </w:pPr>
      <w:bookmarkStart w:id="370" w:name="_Toc476901159"/>
      <w:bookmarkStart w:id="371" w:name="_Toc478227961"/>
      <w:bookmarkStart w:id="372" w:name="_Toc478814219"/>
      <w:r>
        <w:t>Qualitätsmerkmale</w:t>
      </w:r>
      <w:bookmarkEnd w:id="370"/>
      <w:bookmarkEnd w:id="371"/>
      <w:bookmarkEnd w:id="372"/>
    </w:p>
    <w:p w14:paraId="07653E16" w14:textId="71E0B1DD" w:rsidR="000A5AD8" w:rsidRDefault="0009582A" w:rsidP="00891F08">
      <w:pPr>
        <w:pStyle w:val="berschrift2"/>
      </w:pPr>
      <w:bookmarkStart w:id="373" w:name="_Toc476901160"/>
      <w:bookmarkStart w:id="374" w:name="_Toc478227962"/>
      <w:r>
        <w:br w:type="column"/>
      </w:r>
      <w:bookmarkStart w:id="375" w:name="_Toc478814220"/>
      <w:r w:rsidR="00CE781A">
        <w:lastRenderedPageBreak/>
        <w:t>Testen</w:t>
      </w:r>
      <w:bookmarkEnd w:id="373"/>
      <w:bookmarkEnd w:id="374"/>
      <w:bookmarkEnd w:id="375"/>
    </w:p>
    <w:p w14:paraId="520B779B" w14:textId="64E2D97C" w:rsidR="000A5AD8" w:rsidRDefault="000A5AD8" w:rsidP="002E2CE1">
      <w:r>
        <w:t>Eierschwammerl</w:t>
      </w:r>
    </w:p>
    <w:p w14:paraId="1CF85631" w14:textId="0365678B" w:rsidR="000A5AD8" w:rsidRDefault="0066166F" w:rsidP="002E2CE1">
      <w:r>
        <w:rPr>
          <w:noProof/>
          <w:lang w:val="de-DE"/>
        </w:rPr>
        <w:drawing>
          <wp:anchor distT="0" distB="0" distL="114300" distR="114300" simplePos="0" relativeHeight="251658307" behindDoc="0" locked="0" layoutInCell="1" allowOverlap="1" wp14:anchorId="4E5DE7BB" wp14:editId="1A14E2C2">
            <wp:simplePos x="0" y="0"/>
            <wp:positionH relativeFrom="margin">
              <wp:posOffset>2474595</wp:posOffset>
            </wp:positionH>
            <wp:positionV relativeFrom="paragraph">
              <wp:posOffset>211</wp:posOffset>
            </wp:positionV>
            <wp:extent cx="3087370" cy="1080770"/>
            <wp:effectExtent l="0" t="0" r="0" b="508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3087370" cy="1080770"/>
                    </a:xfrm>
                    <a:prstGeom prst="rect">
                      <a:avLst/>
                    </a:prstGeom>
                  </pic:spPr>
                </pic:pic>
              </a:graphicData>
            </a:graphic>
            <wp14:sizeRelH relativeFrom="page">
              <wp14:pctWidth>0</wp14:pctWidth>
            </wp14:sizeRelH>
            <wp14:sizeRelV relativeFrom="page">
              <wp14:pctHeight>0</wp14:pctHeight>
            </wp14:sizeRelV>
          </wp:anchor>
        </w:drawing>
      </w:r>
      <w:r>
        <w:rPr>
          <w:noProof/>
          <w:lang w:val="de-DE"/>
        </w:rPr>
        <w:drawing>
          <wp:anchor distT="0" distB="0" distL="114300" distR="114300" simplePos="0" relativeHeight="251658308" behindDoc="0" locked="0" layoutInCell="1" allowOverlap="1" wp14:anchorId="3E3D8148" wp14:editId="27165D3E">
            <wp:simplePos x="0" y="0"/>
            <wp:positionH relativeFrom="margin">
              <wp:posOffset>-384175</wp:posOffset>
            </wp:positionH>
            <wp:positionV relativeFrom="paragraph">
              <wp:posOffset>0</wp:posOffset>
            </wp:positionV>
            <wp:extent cx="2129155" cy="3871595"/>
            <wp:effectExtent l="0" t="0" r="4445" b="0"/>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2129155" cy="3871595"/>
                    </a:xfrm>
                    <a:prstGeom prst="rect">
                      <a:avLst/>
                    </a:prstGeom>
                  </pic:spPr>
                </pic:pic>
              </a:graphicData>
            </a:graphic>
            <wp14:sizeRelH relativeFrom="page">
              <wp14:pctWidth>0</wp14:pctWidth>
            </wp14:sizeRelH>
            <wp14:sizeRelV relativeFrom="page">
              <wp14:pctHeight>0</wp14:pctHeight>
            </wp14:sizeRelV>
          </wp:anchor>
        </w:drawing>
      </w:r>
    </w:p>
    <w:p w14:paraId="7E0F6A51" w14:textId="7BC6BC94" w:rsidR="000A5AD8" w:rsidRDefault="000A5AD8" w:rsidP="002E2CE1"/>
    <w:p w14:paraId="306EA16F" w14:textId="6203F405" w:rsidR="000A5AD8" w:rsidRDefault="0066166F" w:rsidP="002E2CE1">
      <w:r>
        <w:rPr>
          <w:noProof/>
          <w:lang w:val="de-DE"/>
        </w:rPr>
        <mc:AlternateContent>
          <mc:Choice Requires="wps">
            <w:drawing>
              <wp:anchor distT="0" distB="0" distL="114300" distR="114300" simplePos="0" relativeHeight="251658254" behindDoc="0" locked="0" layoutInCell="1" allowOverlap="1" wp14:anchorId="7CB8CED4" wp14:editId="5D43F09A">
                <wp:simplePos x="0" y="0"/>
                <wp:positionH relativeFrom="column">
                  <wp:posOffset>4507371</wp:posOffset>
                </wp:positionH>
                <wp:positionV relativeFrom="paragraph">
                  <wp:posOffset>149225</wp:posOffset>
                </wp:positionV>
                <wp:extent cx="521970" cy="320040"/>
                <wp:effectExtent l="0" t="0" r="11430" b="22860"/>
                <wp:wrapNone/>
                <wp:docPr id="47" name="Ellipse 47"/>
                <wp:cNvGraphicFramePr/>
                <a:graphic xmlns:a="http://schemas.openxmlformats.org/drawingml/2006/main">
                  <a:graphicData uri="http://schemas.microsoft.com/office/word/2010/wordprocessingShape">
                    <wps:wsp>
                      <wps:cNvSpPr/>
                      <wps:spPr>
                        <a:xfrm>
                          <a:off x="0" y="0"/>
                          <a:ext cx="521970" cy="3200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B669146" id="Ellipse 47" o:spid="_x0000_s1026" style="position:absolute;margin-left:354.9pt;margin-top:11.75pt;width:41.1pt;height:25.2pt;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" filled="f" strokecolor="#243f60 [1604]" strokeweight="2pt"/>
            </w:pict>
          </mc:Fallback>
        </mc:AlternateContent>
      </w:r>
      <w:r>
        <w:rPr>
          <w:noProof/>
          <w:lang w:val="de-DE"/>
        </w:rPr>
        <mc:AlternateContent>
          <mc:Choice Requires="wps">
            <w:drawing>
              <wp:anchor distT="0" distB="0" distL="114300" distR="114300" simplePos="0" relativeHeight="251658256" behindDoc="0" locked="0" layoutInCell="1" allowOverlap="1" wp14:anchorId="2DC6B0AD" wp14:editId="7ACB09B1">
                <wp:simplePos x="0" y="0"/>
                <wp:positionH relativeFrom="column">
                  <wp:posOffset>1777083</wp:posOffset>
                </wp:positionH>
                <wp:positionV relativeFrom="paragraph">
                  <wp:posOffset>28857</wp:posOffset>
                </wp:positionV>
                <wp:extent cx="688769" cy="332509"/>
                <wp:effectExtent l="0" t="19050" r="35560" b="29845"/>
                <wp:wrapNone/>
                <wp:docPr id="46" name="Pfeil: nach rechts 46"/>
                <wp:cNvGraphicFramePr/>
                <a:graphic xmlns:a="http://schemas.openxmlformats.org/drawingml/2006/main">
                  <a:graphicData uri="http://schemas.microsoft.com/office/word/2010/wordprocessingShape">
                    <wps:wsp>
                      <wps:cNvSpPr/>
                      <wps:spPr>
                        <a:xfrm>
                          <a:off x="0" y="0"/>
                          <a:ext cx="688769" cy="3325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81C337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6" o:spid="_x0000_s1026" type="#_x0000_t13" style="position:absolute;margin-left:139.95pt;margin-top:2.25pt;width:54.25pt;height:26.2pt;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" adj="16386" fillcolor="#4f81bd [3204]" strokecolor="#243f60 [1604]" strokeweight="2pt"/>
            </w:pict>
          </mc:Fallback>
        </mc:AlternateContent>
      </w:r>
    </w:p>
    <w:p w14:paraId="1F33EA7B" w14:textId="77777777" w:rsidR="000A5AD8" w:rsidRDefault="000A5AD8" w:rsidP="002E2CE1"/>
    <w:p w14:paraId="25B72B48" w14:textId="1ECB9A19" w:rsidR="000A5AD8" w:rsidRDefault="0066166F" w:rsidP="002E2CE1">
      <w:r>
        <w:rPr>
          <w:noProof/>
          <w:lang w:val="de-DE"/>
        </w:rPr>
        <mc:AlternateContent>
          <mc:Choice Requires="wps">
            <w:drawing>
              <wp:anchor distT="0" distB="0" distL="114300" distR="114300" simplePos="0" relativeHeight="251658309" behindDoc="0" locked="0" layoutInCell="1" allowOverlap="1" wp14:anchorId="2A0FF56E" wp14:editId="524C85EF">
                <wp:simplePos x="0" y="0"/>
                <wp:positionH relativeFrom="column">
                  <wp:posOffset>3758212</wp:posOffset>
                </wp:positionH>
                <wp:positionV relativeFrom="paragraph">
                  <wp:posOffset>22225</wp:posOffset>
                </wp:positionV>
                <wp:extent cx="356260" cy="475013"/>
                <wp:effectExtent l="19050" t="0" r="43815" b="39370"/>
                <wp:wrapNone/>
                <wp:docPr id="48" name="Pfeil: nach unten 48"/>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CA0A5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48" o:spid="_x0000_s1026" type="#_x0000_t67" style="position:absolute;margin-left:295.9pt;margin-top:1.75pt;width:28.05pt;height:37.4pt;z-index:25165830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" adj="13500" fillcolor="#4f81bd [3204]" strokecolor="#243f60 [1604]" strokeweight="2pt"/>
            </w:pict>
          </mc:Fallback>
        </mc:AlternateContent>
      </w:r>
    </w:p>
    <w:p w14:paraId="7F041E47" w14:textId="0F0133AA" w:rsidR="000A5AD8" w:rsidRDefault="000A5AD8" w:rsidP="002E2CE1"/>
    <w:p w14:paraId="5C0A81AD" w14:textId="3F9F0C1D" w:rsidR="000A5AD8" w:rsidRDefault="0066166F" w:rsidP="002E2CE1">
      <w:r>
        <w:rPr>
          <w:noProof/>
          <w:lang w:val="de-DE"/>
        </w:rPr>
        <w:drawing>
          <wp:anchor distT="0" distB="0" distL="114300" distR="114300" simplePos="0" relativeHeight="251658251" behindDoc="0" locked="0" layoutInCell="1" allowOverlap="1" wp14:anchorId="2612A6AF" wp14:editId="16F7F1E6">
            <wp:simplePos x="0" y="0"/>
            <wp:positionH relativeFrom="margin">
              <wp:posOffset>2521021</wp:posOffset>
            </wp:positionH>
            <wp:positionV relativeFrom="paragraph">
              <wp:posOffset>6350</wp:posOffset>
            </wp:positionV>
            <wp:extent cx="3027680" cy="1102360"/>
            <wp:effectExtent l="0" t="0" r="1270" b="254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3027680" cy="1102360"/>
                    </a:xfrm>
                    <a:prstGeom prst="rect">
                      <a:avLst/>
                    </a:prstGeom>
                  </pic:spPr>
                </pic:pic>
              </a:graphicData>
            </a:graphic>
            <wp14:sizeRelH relativeFrom="page">
              <wp14:pctWidth>0</wp14:pctWidth>
            </wp14:sizeRelH>
            <wp14:sizeRelV relativeFrom="page">
              <wp14:pctHeight>0</wp14:pctHeight>
            </wp14:sizeRelV>
          </wp:anchor>
        </w:drawing>
      </w:r>
    </w:p>
    <w:p w14:paraId="1A1DBBAB" w14:textId="0508029C" w:rsidR="000A5AD8" w:rsidRDefault="000A5AD8" w:rsidP="002E2CE1"/>
    <w:p w14:paraId="01B53F3B" w14:textId="611AB77D" w:rsidR="000A5AD8" w:rsidRDefault="0066166F" w:rsidP="002E2CE1">
      <w:r>
        <w:rPr>
          <w:noProof/>
          <w:lang w:val="de-DE"/>
        </w:rPr>
        <mc:AlternateContent>
          <mc:Choice Requires="wps">
            <w:drawing>
              <wp:anchor distT="0" distB="0" distL="114300" distR="114300" simplePos="0" relativeHeight="251658253" behindDoc="0" locked="0" layoutInCell="1" allowOverlap="1" wp14:anchorId="45811739" wp14:editId="5AFE9B63">
                <wp:simplePos x="0" y="0"/>
                <wp:positionH relativeFrom="column">
                  <wp:posOffset>2937862</wp:posOffset>
                </wp:positionH>
                <wp:positionV relativeFrom="paragraph">
                  <wp:posOffset>179705</wp:posOffset>
                </wp:positionV>
                <wp:extent cx="522514" cy="320634"/>
                <wp:effectExtent l="0" t="0" r="11430" b="22860"/>
                <wp:wrapNone/>
                <wp:docPr id="50" name="Ellipse 50"/>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0EC0EC4" id="Ellipse 50" o:spid="_x0000_s1026" style="position:absolute;margin-left:231.35pt;margin-top:14.15pt;width:41.15pt;height:25.25pt;z-index:25165825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GXr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" filled="f" strokecolor="#243f60 [1604]" strokeweight="2pt"/>
            </w:pict>
          </mc:Fallback>
        </mc:AlternateContent>
      </w:r>
    </w:p>
    <w:p w14:paraId="21475F13" w14:textId="770A4C36" w:rsidR="000A5AD8" w:rsidRDefault="000A5AD8" w:rsidP="002E2CE1"/>
    <w:bookmarkStart w:id="376" w:name="_Toc478227963"/>
    <w:bookmarkStart w:id="377" w:name="_Toc478814221"/>
    <w:p w14:paraId="4A172EED" w14:textId="05A6A6E8" w:rsidR="000A5AD8" w:rsidRDefault="0066166F" w:rsidP="00891F08">
      <w:pPr>
        <w:pStyle w:val="berschrift2"/>
        <w:numPr>
          <w:ilvl w:val="0"/>
          <w:numId w:val="0"/>
        </w:numPr>
      </w:pPr>
      <w:r>
        <w:rPr>
          <w:noProof/>
          <w:lang w:val="de-DE"/>
        </w:rPr>
        <mc:AlternateContent>
          <mc:Choice Requires="wps">
            <w:drawing>
              <wp:anchor distT="0" distB="0" distL="114300" distR="114300" simplePos="0" relativeHeight="251658310" behindDoc="0" locked="0" layoutInCell="1" allowOverlap="1" wp14:anchorId="53389327" wp14:editId="08D54ED4">
                <wp:simplePos x="0" y="0"/>
                <wp:positionH relativeFrom="column">
                  <wp:posOffset>3773170</wp:posOffset>
                </wp:positionH>
                <wp:positionV relativeFrom="paragraph">
                  <wp:posOffset>41557</wp:posOffset>
                </wp:positionV>
                <wp:extent cx="356260" cy="475013"/>
                <wp:effectExtent l="19050" t="0" r="43815" b="39370"/>
                <wp:wrapNone/>
                <wp:docPr id="49" name="Pfeil: nach unten 49"/>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1A1665" id="Pfeil: nach unten 49" o:spid="_x0000_s1026" type="#_x0000_t67" style="position:absolute;margin-left:297.1pt;margin-top:3.25pt;width:28.05pt;height:37.4pt;z-index:25165831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" adj="13500" fillcolor="#4f81bd [3204]" strokecolor="#243f60 [1604]" strokeweight="2pt"/>
            </w:pict>
          </mc:Fallback>
        </mc:AlternateContent>
      </w:r>
      <w:r w:rsidR="004F5C71">
        <w:rPr>
          <w:noProof/>
          <w:lang w:val="de-DE"/>
        </w:rPr>
        <w:drawing>
          <wp:anchor distT="0" distB="0" distL="114300" distR="114300" simplePos="0" relativeHeight="251658312" behindDoc="0" locked="0" layoutInCell="1" allowOverlap="1" wp14:anchorId="43D2450A" wp14:editId="7F58D0B8">
            <wp:simplePos x="0" y="0"/>
            <wp:positionH relativeFrom="margin">
              <wp:posOffset>-338667</wp:posOffset>
            </wp:positionH>
            <wp:positionV relativeFrom="paragraph">
              <wp:posOffset>1662995</wp:posOffset>
            </wp:positionV>
            <wp:extent cx="2350770" cy="4313555"/>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350770" cy="4313555"/>
                    </a:xfrm>
                    <a:prstGeom prst="rect">
                      <a:avLst/>
                    </a:prstGeom>
                  </pic:spPr>
                </pic:pic>
              </a:graphicData>
            </a:graphic>
            <wp14:sizeRelH relativeFrom="page">
              <wp14:pctWidth>0</wp14:pctWidth>
            </wp14:sizeRelH>
            <wp14:sizeRelV relativeFrom="page">
              <wp14:pctHeight>0</wp14:pctHeight>
            </wp14:sizeRelV>
          </wp:anchor>
        </w:drawing>
      </w:r>
      <w:bookmarkEnd w:id="376"/>
      <w:bookmarkEnd w:id="377"/>
    </w:p>
    <w:bookmarkStart w:id="378" w:name="_Toc477179694"/>
    <w:bookmarkStart w:id="379" w:name="_Toc477181598"/>
    <w:bookmarkStart w:id="380" w:name="_Toc478227964"/>
    <w:bookmarkStart w:id="381" w:name="_Toc478814222"/>
    <w:p w14:paraId="76700E77" w14:textId="3A765984" w:rsidR="000A5AD8" w:rsidRDefault="0066166F" w:rsidP="00891F08">
      <w:pPr>
        <w:pStyle w:val="berschrift2"/>
        <w:numPr>
          <w:ilvl w:val="0"/>
          <w:numId w:val="0"/>
        </w:numPr>
      </w:pPr>
      <w:r>
        <w:rPr>
          <w:noProof/>
          <w:lang w:val="de-DE"/>
        </w:rPr>
        <mc:AlternateContent>
          <mc:Choice Requires="wps">
            <w:drawing>
              <wp:anchor distT="0" distB="0" distL="114300" distR="114300" simplePos="0" relativeHeight="251658252" behindDoc="0" locked="0" layoutInCell="1" allowOverlap="1" wp14:anchorId="67D433E9" wp14:editId="3495E2CD">
                <wp:simplePos x="0" y="0"/>
                <wp:positionH relativeFrom="column">
                  <wp:posOffset>-104211</wp:posOffset>
                </wp:positionH>
                <wp:positionV relativeFrom="paragraph">
                  <wp:posOffset>123402</wp:posOffset>
                </wp:positionV>
                <wp:extent cx="522514" cy="320634"/>
                <wp:effectExtent l="0" t="0" r="11430" b="22860"/>
                <wp:wrapNone/>
                <wp:docPr id="51" name="Ellipse 51"/>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5A0F943" id="Ellipse 51" o:spid="_x0000_s1026" style="position:absolute;margin-left:-8.2pt;margin-top:9.7pt;width:41.15pt;height:25.25pt;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tB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" filled="f" strokecolor="#243f60 [1604]" strokeweight="2pt"/>
            </w:pict>
          </mc:Fallback>
        </mc:AlternateContent>
      </w:r>
      <w:bookmarkEnd w:id="378"/>
      <w:bookmarkEnd w:id="379"/>
      <w:bookmarkEnd w:id="380"/>
      <w:bookmarkEnd w:id="381"/>
    </w:p>
    <w:p w14:paraId="43E7D94D" w14:textId="52DB471E" w:rsidR="000A5AD8" w:rsidRPr="00AA455A" w:rsidRDefault="0066166F" w:rsidP="002E2CE1">
      <w:r>
        <w:rPr>
          <w:noProof/>
          <w:lang w:val="de-DE"/>
        </w:rPr>
        <w:drawing>
          <wp:anchor distT="0" distB="0" distL="114300" distR="114300" simplePos="0" relativeHeight="251658255" behindDoc="0" locked="0" layoutInCell="1" allowOverlap="1" wp14:anchorId="0022144F" wp14:editId="7623CF06">
            <wp:simplePos x="0" y="0"/>
            <wp:positionH relativeFrom="margin">
              <wp:posOffset>2556510</wp:posOffset>
            </wp:positionH>
            <wp:positionV relativeFrom="paragraph">
              <wp:posOffset>13970</wp:posOffset>
            </wp:positionV>
            <wp:extent cx="2968831" cy="949170"/>
            <wp:effectExtent l="0" t="0" r="3175" b="3810"/>
            <wp:wrapSquare wrapText="bothSides"/>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968831" cy="949170"/>
                    </a:xfrm>
                    <a:prstGeom prst="rect">
                      <a:avLst/>
                    </a:prstGeom>
                  </pic:spPr>
                </pic:pic>
              </a:graphicData>
            </a:graphic>
            <wp14:sizeRelH relativeFrom="page">
              <wp14:pctWidth>0</wp14:pctWidth>
            </wp14:sizeRelH>
            <wp14:sizeRelV relativeFrom="page">
              <wp14:pctHeight>0</wp14:pctHeight>
            </wp14:sizeRelV>
          </wp:anchor>
        </w:drawing>
      </w:r>
    </w:p>
    <w:p w14:paraId="3088325E" w14:textId="3D939561" w:rsidR="000A5AD8" w:rsidRPr="00AA455A" w:rsidRDefault="000A5AD8" w:rsidP="002E2CE1"/>
    <w:p w14:paraId="7401205A" w14:textId="3B13363D" w:rsidR="000A5AD8" w:rsidRPr="00AA455A" w:rsidRDefault="000A5AD8" w:rsidP="002E2CE1"/>
    <w:p w14:paraId="19FB0B69" w14:textId="77777777" w:rsidR="0066166F" w:rsidRDefault="0066166F" w:rsidP="002E2CE1"/>
    <w:p w14:paraId="6A432596" w14:textId="05CF5D03" w:rsidR="000A5AD8" w:rsidRDefault="0066166F" w:rsidP="002E2CE1">
      <w:r>
        <w:rPr>
          <w:noProof/>
          <w:lang w:val="de-DE"/>
        </w:rPr>
        <w:drawing>
          <wp:anchor distT="0" distB="0" distL="114300" distR="114300" simplePos="0" relativeHeight="251658311" behindDoc="0" locked="0" layoutInCell="1" allowOverlap="1" wp14:anchorId="08F3515D" wp14:editId="73C4063E">
            <wp:simplePos x="0" y="0"/>
            <wp:positionH relativeFrom="column">
              <wp:posOffset>2102273</wp:posOffset>
            </wp:positionH>
            <wp:positionV relativeFrom="paragraph">
              <wp:posOffset>705626</wp:posOffset>
            </wp:positionV>
            <wp:extent cx="3067050" cy="3400425"/>
            <wp:effectExtent l="0" t="0" r="0" b="9525"/>
            <wp:wrapSquare wrapText="bothSides"/>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3067050" cy="3400425"/>
                    </a:xfrm>
                    <a:prstGeom prst="rect">
                      <a:avLst/>
                    </a:prstGeom>
                  </pic:spPr>
                </pic:pic>
              </a:graphicData>
            </a:graphic>
            <wp14:sizeRelH relativeFrom="page">
              <wp14:pctWidth>0</wp14:pctWidth>
            </wp14:sizeRelH>
            <wp14:sizeRelV relativeFrom="page">
              <wp14:pctHeight>0</wp14:pctHeight>
            </wp14:sizeRelV>
          </wp:anchor>
        </w:drawing>
      </w:r>
      <w:r>
        <w:br w:type="column"/>
      </w:r>
      <w:r w:rsidR="004F5C71">
        <w:rPr>
          <w:noProof/>
          <w:lang w:val="de-DE"/>
        </w:rPr>
        <w:lastRenderedPageBreak/>
        <w:drawing>
          <wp:anchor distT="0" distB="0" distL="114300" distR="114300" simplePos="0" relativeHeight="251658257" behindDoc="1" locked="0" layoutInCell="1" allowOverlap="1" wp14:anchorId="035D0E88" wp14:editId="29D7A1CE">
            <wp:simplePos x="0" y="0"/>
            <wp:positionH relativeFrom="column">
              <wp:posOffset>3240595</wp:posOffset>
            </wp:positionH>
            <wp:positionV relativeFrom="paragraph">
              <wp:posOffset>-254651</wp:posOffset>
            </wp:positionV>
            <wp:extent cx="2196465" cy="4011295"/>
            <wp:effectExtent l="0" t="0" r="0" b="8255"/>
            <wp:wrapTight wrapText="bothSides">
              <wp:wrapPolygon edited="0">
                <wp:start x="0" y="0"/>
                <wp:lineTo x="0" y="21542"/>
                <wp:lineTo x="21356" y="21542"/>
                <wp:lineTo x="21356"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2196465" cy="4011295"/>
                    </a:xfrm>
                    <a:prstGeom prst="rect">
                      <a:avLst/>
                    </a:prstGeom>
                  </pic:spPr>
                </pic:pic>
              </a:graphicData>
            </a:graphic>
            <wp14:sizeRelH relativeFrom="page">
              <wp14:pctWidth>0</wp14:pctWidth>
            </wp14:sizeRelH>
            <wp14:sizeRelV relativeFrom="page">
              <wp14:pctHeight>0</wp14:pctHeight>
            </wp14:sizeRelV>
          </wp:anchor>
        </w:drawing>
      </w:r>
      <w:r w:rsidR="004F5C71">
        <w:rPr>
          <w:noProof/>
          <w:lang w:val="de-DE"/>
        </w:rPr>
        <w:drawing>
          <wp:anchor distT="0" distB="0" distL="114300" distR="114300" simplePos="0" relativeHeight="251658258" behindDoc="0" locked="0" layoutInCell="1" allowOverlap="1" wp14:anchorId="25B112E2" wp14:editId="152E2E50">
            <wp:simplePos x="0" y="0"/>
            <wp:positionH relativeFrom="column">
              <wp:posOffset>-35353</wp:posOffset>
            </wp:positionH>
            <wp:positionV relativeFrom="paragraph">
              <wp:posOffset>-255089</wp:posOffset>
            </wp:positionV>
            <wp:extent cx="2208530" cy="4017010"/>
            <wp:effectExtent l="0" t="0" r="1270" b="254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208530" cy="4017010"/>
                    </a:xfrm>
                    <a:prstGeom prst="rect">
                      <a:avLst/>
                    </a:prstGeom>
                  </pic:spPr>
                </pic:pic>
              </a:graphicData>
            </a:graphic>
            <wp14:sizeRelH relativeFrom="page">
              <wp14:pctWidth>0</wp14:pctWidth>
            </wp14:sizeRelH>
            <wp14:sizeRelV relativeFrom="page">
              <wp14:pctHeight>0</wp14:pctHeight>
            </wp14:sizeRelV>
          </wp:anchor>
        </w:drawing>
      </w:r>
    </w:p>
    <w:p w14:paraId="2D05E64D" w14:textId="291893C4" w:rsidR="004F5C71" w:rsidRPr="00AA455A" w:rsidRDefault="004F5C71" w:rsidP="002E2CE1"/>
    <w:p w14:paraId="5660E6A5" w14:textId="2E97AD69" w:rsidR="000A5AD8" w:rsidRPr="00AA455A" w:rsidRDefault="000A5AD8" w:rsidP="002E2CE1"/>
    <w:p w14:paraId="5E7D3D81" w14:textId="55830F4A" w:rsidR="000A5AD8" w:rsidRPr="00AA455A" w:rsidRDefault="000A5AD8" w:rsidP="002E2CE1"/>
    <w:p w14:paraId="05AD577B" w14:textId="77777777" w:rsidR="00CE781A" w:rsidRDefault="00CE781A" w:rsidP="00891F08">
      <w:pPr>
        <w:pStyle w:val="berschrift2"/>
      </w:pPr>
      <w:bookmarkStart w:id="382" w:name="_Toc476901161"/>
      <w:bookmarkStart w:id="383" w:name="_Toc478227965"/>
      <w:bookmarkStart w:id="384" w:name="_Toc478814223"/>
      <w:r>
        <w:t>Vergleich mit Konkurrenzprodukten</w:t>
      </w:r>
      <w:bookmarkEnd w:id="382"/>
      <w:bookmarkEnd w:id="383"/>
      <w:bookmarkEnd w:id="384"/>
      <w:r>
        <w:t xml:space="preserve"> </w:t>
      </w:r>
    </w:p>
    <w:p w14:paraId="6601C673" w14:textId="4D964EE7" w:rsidR="00C855CE" w:rsidRDefault="00595EF4" w:rsidP="002E2CE1">
      <w:pPr>
        <w:pStyle w:val="berschrift3"/>
        <w:rPr>
          <w:lang w:val="de-DE" w:eastAsia="en-US"/>
        </w:rPr>
      </w:pPr>
      <w:bookmarkStart w:id="385" w:name="_Toc476901162"/>
      <w:bookmarkStart w:id="386" w:name="_Toc478227966"/>
      <w:bookmarkStart w:id="387" w:name="_Toc478814224"/>
      <w:r>
        <w:rPr>
          <w:noProof/>
          <w:lang w:val="de-DE"/>
        </w:rPr>
        <mc:AlternateContent>
          <mc:Choice Requires="wps">
            <w:drawing>
              <wp:anchor distT="0" distB="0" distL="114300" distR="114300" simplePos="0" relativeHeight="251658280" behindDoc="0" locked="0" layoutInCell="1" allowOverlap="1" wp14:anchorId="27B36E1C" wp14:editId="2993E0BF">
                <wp:simplePos x="0" y="0"/>
                <wp:positionH relativeFrom="column">
                  <wp:posOffset>4704080</wp:posOffset>
                </wp:positionH>
                <wp:positionV relativeFrom="paragraph">
                  <wp:posOffset>3221355</wp:posOffset>
                </wp:positionV>
                <wp:extent cx="1704340" cy="635"/>
                <wp:effectExtent l="0" t="0" r="0" b="18415"/>
                <wp:wrapSquare wrapText="bothSides"/>
                <wp:docPr id="89" name="Textfeld 89"/>
                <wp:cNvGraphicFramePr/>
                <a:graphic xmlns:a="http://schemas.openxmlformats.org/drawingml/2006/main">
                  <a:graphicData uri="http://schemas.microsoft.com/office/word/2010/wordprocessingShape">
                    <wps:wsp>
                      <wps:cNvSpPr txBox="1"/>
                      <wps:spPr>
                        <a:xfrm>
                          <a:off x="0" y="0"/>
                          <a:ext cx="1704340" cy="635"/>
                        </a:xfrm>
                        <a:prstGeom prst="rect">
                          <a:avLst/>
                        </a:prstGeom>
                        <a:solidFill>
                          <a:prstClr val="white"/>
                        </a:solidFill>
                        <a:ln>
                          <a:noFill/>
                        </a:ln>
                      </wps:spPr>
                      <wps:txbx>
                        <w:txbxContent>
                          <w:p w14:paraId="387A0632" w14:textId="5A6A4FEF" w:rsidR="000C7026" w:rsidRDefault="000C7026" w:rsidP="00595EF4">
                            <w:pPr>
                              <w:pStyle w:val="Beschriftung"/>
                              <w:rPr>
                                <w:noProof/>
                              </w:rPr>
                            </w:pPr>
                            <w:bookmarkStart w:id="388" w:name="_Toc478318104"/>
                            <w:bookmarkStart w:id="389" w:name="_Toc478380061"/>
                            <w:r>
                              <w:t xml:space="preserve">Abbildung </w:t>
                            </w:r>
                            <w:fldSimple w:instr=" SEQ Abbildung \* ARABIC ">
                              <w:r>
                                <w:rPr>
                                  <w:noProof/>
                                </w:rPr>
                                <w:t>51</w:t>
                              </w:r>
                            </w:fldSimple>
                            <w:r>
                              <w:t>: Meine Pilze App Screenshot</w:t>
                            </w:r>
                            <w:bookmarkEnd w:id="388"/>
                            <w:bookmarkEnd w:id="3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B36E1C" id="Textfeld 89" o:spid="_x0000_s1046" type="#_x0000_t202" style="position:absolute;left:0;text-align:left;margin-left:370.4pt;margin-top:253.65pt;width:134.2pt;height:.05pt;z-index:251658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" stroked="f">
                <v:textbox style="mso-fit-shape-to-text:t" inset="0,0,0,0">
                  <w:txbxContent>
                    <w:p w14:paraId="387A0632" w14:textId="5A6A4FEF" w:rsidR="000C7026" w:rsidRDefault="000C7026" w:rsidP="00595EF4">
                      <w:pPr>
                        <w:pStyle w:val="Beschriftung"/>
                        <w:rPr>
                          <w:noProof/>
                        </w:rPr>
                      </w:pPr>
                      <w:bookmarkStart w:id="390" w:name="_Toc478318104"/>
                      <w:bookmarkStart w:id="391" w:name="_Toc478380061"/>
                      <w:r>
                        <w:t xml:space="preserve">Abbildung </w:t>
                      </w:r>
                      <w:fldSimple w:instr=" SEQ Abbildung \* ARABIC ">
                        <w:r>
                          <w:rPr>
                            <w:noProof/>
                          </w:rPr>
                          <w:t>51</w:t>
                        </w:r>
                      </w:fldSimple>
                      <w:r>
                        <w:t>: Meine Pilze App Screenshot</w:t>
                      </w:r>
                      <w:bookmarkEnd w:id="390"/>
                      <w:bookmarkEnd w:id="391"/>
                    </w:p>
                  </w:txbxContent>
                </v:textbox>
                <w10:wrap type="square"/>
              </v:shape>
            </w:pict>
          </mc:Fallback>
        </mc:AlternateContent>
      </w:r>
      <w:r w:rsidR="00C855CE">
        <w:rPr>
          <w:noProof/>
          <w:lang w:val="de-DE"/>
        </w:rPr>
        <w:drawing>
          <wp:anchor distT="0" distB="0" distL="114300" distR="114300" simplePos="0" relativeHeight="251658240" behindDoc="0" locked="0" layoutInCell="1" allowOverlap="1" wp14:anchorId="2921B82F" wp14:editId="0DA3B0C7">
            <wp:simplePos x="0" y="0"/>
            <wp:positionH relativeFrom="column">
              <wp:posOffset>4704218</wp:posOffset>
            </wp:positionH>
            <wp:positionV relativeFrom="paragraph">
              <wp:posOffset>133093</wp:posOffset>
            </wp:positionV>
            <wp:extent cx="1704340" cy="303149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704340" cy="3031490"/>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Meine Pilze (Pilzbestimmung) Entwickler: Meine Pilze</w:t>
      </w:r>
      <w:bookmarkEnd w:id="385"/>
      <w:bookmarkEnd w:id="386"/>
      <w:bookmarkEnd w:id="387"/>
    </w:p>
    <w:p w14:paraId="6D270F87" w14:textId="77777777" w:rsidR="00C855CE" w:rsidRDefault="00C855CE" w:rsidP="002E2CE1">
      <w:pPr>
        <w:rPr>
          <w:lang w:val="de-DE" w:eastAsia="en-US"/>
        </w:rPr>
      </w:pPr>
    </w:p>
    <w:p w14:paraId="0E8BA183" w14:textId="77777777" w:rsidR="00C855CE" w:rsidRDefault="00C855CE" w:rsidP="002E2CE1">
      <w:pPr>
        <w:rPr>
          <w:lang w:val="de-DE" w:eastAsia="en-US"/>
        </w:rPr>
      </w:pPr>
      <w:r>
        <w:rPr>
          <w:lang w:val="de-DE" w:eastAsia="en-US"/>
        </w:rPr>
        <w:t>Vorteile:</w:t>
      </w:r>
    </w:p>
    <w:p w14:paraId="1DBFCE9F" w14:textId="77777777" w:rsidR="00C855CE" w:rsidRDefault="00C855CE" w:rsidP="00BC12A2">
      <w:pPr>
        <w:ind w:firstLine="708"/>
        <w:rPr>
          <w:lang w:val="de-DE" w:eastAsia="en-US"/>
        </w:rPr>
      </w:pPr>
      <w:r>
        <w:rPr>
          <w:lang w:val="de-DE" w:eastAsia="en-US"/>
        </w:rPr>
        <w:t>Eine Fundliste kann gefüllt werden</w:t>
      </w:r>
    </w:p>
    <w:p w14:paraId="62666DCB" w14:textId="77777777" w:rsidR="00C855CE" w:rsidRDefault="00C855CE" w:rsidP="00BC12A2">
      <w:pPr>
        <w:ind w:firstLine="708"/>
        <w:rPr>
          <w:lang w:val="de-DE" w:eastAsia="en-US"/>
        </w:rPr>
      </w:pPr>
      <w:r>
        <w:rPr>
          <w:lang w:val="de-DE" w:eastAsia="en-US"/>
        </w:rPr>
        <w:t xml:space="preserve">(in der Kostenpflichtigen Variante) Größere Pilzdatenbank </w:t>
      </w:r>
    </w:p>
    <w:p w14:paraId="0E8F0241" w14:textId="77777777" w:rsidR="00C855CE" w:rsidRDefault="00C855CE" w:rsidP="00BC12A2">
      <w:pPr>
        <w:ind w:firstLine="708"/>
        <w:rPr>
          <w:lang w:val="de-DE" w:eastAsia="en-US"/>
        </w:rPr>
      </w:pPr>
      <w:r>
        <w:rPr>
          <w:lang w:val="de-DE" w:eastAsia="en-US"/>
        </w:rPr>
        <w:t>Zusätzliche Quiz Fragen um sich mit weiterzubilden</w:t>
      </w:r>
    </w:p>
    <w:p w14:paraId="1F56349B" w14:textId="77777777" w:rsidR="00C855CE" w:rsidRDefault="00C855CE" w:rsidP="002E2CE1">
      <w:pPr>
        <w:rPr>
          <w:lang w:val="de-DE" w:eastAsia="en-US"/>
        </w:rPr>
      </w:pPr>
    </w:p>
    <w:p w14:paraId="492CF29A" w14:textId="77777777" w:rsidR="00C855CE" w:rsidRDefault="00C855CE" w:rsidP="002E2CE1">
      <w:pPr>
        <w:rPr>
          <w:lang w:val="de-DE" w:eastAsia="en-US"/>
        </w:rPr>
      </w:pPr>
      <w:r>
        <w:rPr>
          <w:lang w:val="de-DE" w:eastAsia="en-US"/>
        </w:rPr>
        <w:t>Nachteile:</w:t>
      </w:r>
    </w:p>
    <w:p w14:paraId="5C63E50C" w14:textId="77777777" w:rsidR="00C855CE" w:rsidRDefault="00C855CE" w:rsidP="00BC12A2">
      <w:pPr>
        <w:ind w:firstLine="708"/>
        <w:rPr>
          <w:lang w:val="de-DE" w:eastAsia="en-US"/>
        </w:rPr>
      </w:pPr>
      <w:r>
        <w:rPr>
          <w:lang w:val="de-DE" w:eastAsia="en-US"/>
        </w:rPr>
        <w:t>Keine Bilderkennung</w:t>
      </w:r>
    </w:p>
    <w:p w14:paraId="7F56D4CC" w14:textId="77777777" w:rsidR="00C855CE" w:rsidRDefault="00C855CE" w:rsidP="00BC12A2">
      <w:pPr>
        <w:ind w:firstLine="708"/>
        <w:rPr>
          <w:lang w:val="de-DE" w:eastAsia="en-US"/>
        </w:rPr>
      </w:pPr>
      <w:r>
        <w:rPr>
          <w:lang w:val="de-DE" w:eastAsia="en-US"/>
        </w:rPr>
        <w:t>Design (entspricht nicht den Designrichtlinien der Plattformen)</w:t>
      </w:r>
    </w:p>
    <w:p w14:paraId="412E9556" w14:textId="77777777" w:rsidR="00C855CE" w:rsidRDefault="00C855CE" w:rsidP="00BC12A2">
      <w:pPr>
        <w:ind w:firstLine="708"/>
        <w:rPr>
          <w:noProof/>
          <w:lang w:eastAsia="de-AT"/>
        </w:rPr>
      </w:pPr>
      <w:r>
        <w:rPr>
          <w:lang w:val="de-DE" w:eastAsia="en-US"/>
        </w:rPr>
        <w:t>Sehr umständlich Pilze zu bestimmen.</w:t>
      </w:r>
      <w:r w:rsidRPr="001D6FFE">
        <w:rPr>
          <w:noProof/>
          <w:lang w:eastAsia="de-AT"/>
        </w:rPr>
        <w:t xml:space="preserve"> </w:t>
      </w:r>
    </w:p>
    <w:p w14:paraId="3323EE91" w14:textId="77777777" w:rsidR="00C855CE" w:rsidRDefault="00C855CE" w:rsidP="002E2CE1">
      <w:pPr>
        <w:rPr>
          <w:noProof/>
          <w:lang w:eastAsia="de-AT"/>
        </w:rPr>
      </w:pPr>
      <w:r>
        <w:rPr>
          <w:noProof/>
          <w:lang w:eastAsia="de-AT"/>
        </w:rPr>
        <w:t xml:space="preserve">Funktionsweise: </w:t>
      </w:r>
    </w:p>
    <w:p w14:paraId="048400DA" w14:textId="77777777" w:rsidR="00C855CE" w:rsidRPr="00961FD3" w:rsidRDefault="00C855CE" w:rsidP="002E2CE1">
      <w:pPr>
        <w:rPr>
          <w:noProof/>
          <w:lang w:eastAsia="de-AT"/>
        </w:rPr>
      </w:pPr>
      <w:r>
        <w:rPr>
          <w:noProof/>
          <w:lang w:eastAsia="de-AT"/>
        </w:rPr>
        <w:t>Der mit Mushroom Identifier vergleichbare Teil ist der Punkt „Merkmalsuche“</w:t>
      </w:r>
    </w:p>
    <w:p w14:paraId="57216C4F" w14:textId="77777777" w:rsidR="00C855CE" w:rsidRDefault="00C855CE" w:rsidP="002E2CE1">
      <w:pPr>
        <w:rPr>
          <w:lang w:val="de-DE" w:eastAsia="en-US"/>
        </w:rPr>
      </w:pPr>
      <w:r>
        <w:rPr>
          <w:lang w:val="de-DE" w:eastAsia="en-US"/>
        </w:rPr>
        <w:t xml:space="preserve"> </w:t>
      </w:r>
    </w:p>
    <w:p w14:paraId="3844E69F" w14:textId="77777777" w:rsidR="00C855CE" w:rsidRDefault="00595EF4" w:rsidP="002E2CE1">
      <w:pPr>
        <w:rPr>
          <w:lang w:val="de-DE" w:eastAsia="en-US"/>
        </w:rPr>
      </w:pPr>
      <w:r>
        <w:rPr>
          <w:noProof/>
          <w:lang w:val="de-DE"/>
        </w:rPr>
        <w:lastRenderedPageBreak/>
        <mc:AlternateContent>
          <mc:Choice Requires="wps">
            <w:drawing>
              <wp:anchor distT="0" distB="0" distL="114300" distR="114300" simplePos="0" relativeHeight="251658281" behindDoc="0" locked="0" layoutInCell="1" allowOverlap="1" wp14:anchorId="5BC183A1" wp14:editId="29E3A051">
                <wp:simplePos x="0" y="0"/>
                <wp:positionH relativeFrom="column">
                  <wp:posOffset>4620895</wp:posOffset>
                </wp:positionH>
                <wp:positionV relativeFrom="paragraph">
                  <wp:posOffset>3265805</wp:posOffset>
                </wp:positionV>
                <wp:extent cx="1729740" cy="635"/>
                <wp:effectExtent l="0" t="0" r="3810" b="18415"/>
                <wp:wrapSquare wrapText="bothSides"/>
                <wp:docPr id="90" name="Textfeld 90"/>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5D4DB696" w14:textId="68068D60" w:rsidR="000C7026" w:rsidRPr="004728ED" w:rsidRDefault="000C7026" w:rsidP="00595EF4">
                            <w:pPr>
                              <w:pStyle w:val="Beschriftung"/>
                              <w:rPr>
                                <w:noProof/>
                                <w:sz w:val="24"/>
                                <w:szCs w:val="24"/>
                              </w:rPr>
                            </w:pPr>
                            <w:bookmarkStart w:id="392" w:name="_Toc478318105"/>
                            <w:bookmarkStart w:id="393" w:name="_Toc478380062"/>
                            <w:r>
                              <w:t xml:space="preserve">Abbildung </w:t>
                            </w:r>
                            <w:fldSimple w:instr=" SEQ Abbildung \* ARABIC ">
                              <w:r>
                                <w:rPr>
                                  <w:noProof/>
                                </w:rPr>
                                <w:t>52</w:t>
                              </w:r>
                            </w:fldSimple>
                            <w:r>
                              <w:t>: Pilze App Screenshot</w:t>
                            </w:r>
                            <w:bookmarkEnd w:id="392"/>
                            <w:bookmarkEnd w:id="3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C183A1" id="Textfeld 90" o:spid="_x0000_s1047" type="#_x0000_t202" style="position:absolute;margin-left:363.85pt;margin-top:257.15pt;width:136.2pt;height:.05pt;z-index:25165828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" stroked="f">
                <v:textbox style="mso-fit-shape-to-text:t" inset="0,0,0,0">
                  <w:txbxContent>
                    <w:p w14:paraId="5D4DB696" w14:textId="68068D60" w:rsidR="000C7026" w:rsidRPr="004728ED" w:rsidRDefault="000C7026" w:rsidP="00595EF4">
                      <w:pPr>
                        <w:pStyle w:val="Beschriftung"/>
                        <w:rPr>
                          <w:noProof/>
                          <w:sz w:val="24"/>
                          <w:szCs w:val="24"/>
                        </w:rPr>
                      </w:pPr>
                      <w:bookmarkStart w:id="394" w:name="_Toc478318105"/>
                      <w:bookmarkStart w:id="395" w:name="_Toc478380062"/>
                      <w:r>
                        <w:t xml:space="preserve">Abbildung </w:t>
                      </w:r>
                      <w:fldSimple w:instr=" SEQ Abbildung \* ARABIC ">
                        <w:r>
                          <w:rPr>
                            <w:noProof/>
                          </w:rPr>
                          <w:t>52</w:t>
                        </w:r>
                      </w:fldSimple>
                      <w:r>
                        <w:t>: Pilze App Screenshot</w:t>
                      </w:r>
                      <w:bookmarkEnd w:id="394"/>
                      <w:bookmarkEnd w:id="395"/>
                    </w:p>
                  </w:txbxContent>
                </v:textbox>
                <w10:wrap type="square"/>
              </v:shape>
            </w:pict>
          </mc:Fallback>
        </mc:AlternateContent>
      </w:r>
      <w:r w:rsidR="00C855CE">
        <w:rPr>
          <w:noProof/>
          <w:lang w:val="de-DE"/>
        </w:rPr>
        <w:drawing>
          <wp:anchor distT="0" distB="0" distL="114300" distR="114300" simplePos="0" relativeHeight="251658242" behindDoc="0" locked="0" layoutInCell="1" allowOverlap="1" wp14:anchorId="1C89FB53" wp14:editId="747B65F5">
            <wp:simplePos x="0" y="0"/>
            <wp:positionH relativeFrom="column">
              <wp:posOffset>4620895</wp:posOffset>
            </wp:positionH>
            <wp:positionV relativeFrom="paragraph">
              <wp:posOffset>133350</wp:posOffset>
            </wp:positionV>
            <wp:extent cx="1729740" cy="3075305"/>
            <wp:effectExtent l="0" t="0" r="381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729740" cy="3075305"/>
                    </a:xfrm>
                    <a:prstGeom prst="rect">
                      <a:avLst/>
                    </a:prstGeom>
                  </pic:spPr>
                </pic:pic>
              </a:graphicData>
            </a:graphic>
            <wp14:sizeRelH relativeFrom="page">
              <wp14:pctWidth>0</wp14:pctWidth>
            </wp14:sizeRelH>
            <wp14:sizeRelV relativeFrom="page">
              <wp14:pctHeight>0</wp14:pctHeight>
            </wp14:sizeRelV>
          </wp:anchor>
        </w:drawing>
      </w:r>
    </w:p>
    <w:p w14:paraId="46502605" w14:textId="77777777" w:rsidR="00C855CE" w:rsidRDefault="00C855CE" w:rsidP="002E2CE1">
      <w:pPr>
        <w:pStyle w:val="berschrift3"/>
        <w:rPr>
          <w:lang w:val="de-DE" w:eastAsia="en-US"/>
        </w:rPr>
      </w:pPr>
      <w:bookmarkStart w:id="396" w:name="_Toc476901163"/>
      <w:bookmarkStart w:id="397" w:name="_Toc478227967"/>
      <w:bookmarkStart w:id="398" w:name="_Toc478814225"/>
      <w:r>
        <w:rPr>
          <w:lang w:val="de-DE" w:eastAsia="en-US"/>
        </w:rPr>
        <w:t>Pilze Entwickler: Kirill Sidorov</w:t>
      </w:r>
      <w:bookmarkEnd w:id="396"/>
      <w:bookmarkEnd w:id="397"/>
      <w:bookmarkEnd w:id="398"/>
    </w:p>
    <w:p w14:paraId="0BCF79DE" w14:textId="77777777" w:rsidR="00C855CE" w:rsidRDefault="00C855CE" w:rsidP="002E2CE1">
      <w:pPr>
        <w:rPr>
          <w:lang w:val="de-DE" w:eastAsia="en-US"/>
        </w:rPr>
      </w:pPr>
    </w:p>
    <w:p w14:paraId="3182EA47" w14:textId="77777777" w:rsidR="00C855CE" w:rsidRDefault="00C855CE" w:rsidP="002E2CE1">
      <w:pPr>
        <w:rPr>
          <w:lang w:val="de-DE" w:eastAsia="en-US"/>
        </w:rPr>
      </w:pPr>
      <w:r>
        <w:rPr>
          <w:lang w:val="de-DE" w:eastAsia="en-US"/>
        </w:rPr>
        <w:t>Vorteile:</w:t>
      </w:r>
    </w:p>
    <w:p w14:paraId="06627B37" w14:textId="77777777" w:rsidR="00C855CE" w:rsidRDefault="00C855CE" w:rsidP="00BC12A2">
      <w:pPr>
        <w:ind w:firstLine="708"/>
        <w:rPr>
          <w:lang w:val="de-DE" w:eastAsia="en-US"/>
        </w:rPr>
      </w:pPr>
      <w:r>
        <w:rPr>
          <w:lang w:val="de-DE" w:eastAsia="en-US"/>
        </w:rPr>
        <w:t>Größere Pilzdatenbank</w:t>
      </w:r>
    </w:p>
    <w:p w14:paraId="0B1DA328" w14:textId="77777777" w:rsidR="00C855CE" w:rsidRDefault="00C855CE" w:rsidP="002E2CE1">
      <w:pPr>
        <w:rPr>
          <w:lang w:val="de-DE" w:eastAsia="en-US"/>
        </w:rPr>
      </w:pPr>
      <w:r>
        <w:rPr>
          <w:lang w:val="de-DE" w:eastAsia="en-US"/>
        </w:rPr>
        <w:t xml:space="preserve">Nachteile: </w:t>
      </w:r>
    </w:p>
    <w:p w14:paraId="0B08F586" w14:textId="77777777" w:rsidR="00C855CE" w:rsidRDefault="00C855CE" w:rsidP="00BC12A2">
      <w:pPr>
        <w:ind w:firstLine="708"/>
        <w:rPr>
          <w:lang w:val="de-DE" w:eastAsia="en-US"/>
        </w:rPr>
      </w:pPr>
      <w:r>
        <w:rPr>
          <w:lang w:val="de-DE" w:eastAsia="en-US"/>
        </w:rPr>
        <w:t>Keine Bilderkennung</w:t>
      </w:r>
    </w:p>
    <w:p w14:paraId="71BFCDCC" w14:textId="77777777" w:rsidR="00C855CE" w:rsidRDefault="00C855CE" w:rsidP="00BC12A2">
      <w:pPr>
        <w:ind w:firstLine="708"/>
        <w:rPr>
          <w:lang w:val="de-DE" w:eastAsia="en-US"/>
        </w:rPr>
      </w:pPr>
      <w:r>
        <w:rPr>
          <w:lang w:val="de-DE" w:eastAsia="en-US"/>
        </w:rPr>
        <w:t>Design (entspricht nicht den Designrichtlinien der Plattformen)</w:t>
      </w:r>
    </w:p>
    <w:p w14:paraId="66470D2F" w14:textId="77777777" w:rsidR="00C855CE" w:rsidRDefault="00C855CE" w:rsidP="00BC12A2">
      <w:pPr>
        <w:ind w:firstLine="708"/>
        <w:rPr>
          <w:lang w:val="de-DE" w:eastAsia="en-US"/>
        </w:rPr>
      </w:pPr>
      <w:r>
        <w:rPr>
          <w:lang w:val="de-DE" w:eastAsia="en-US"/>
        </w:rPr>
        <w:t xml:space="preserve">Keine Möglichkeit der Merkmalsuche. </w:t>
      </w:r>
    </w:p>
    <w:p w14:paraId="4ED1AA80" w14:textId="77777777" w:rsidR="00C855CE" w:rsidRDefault="00C855CE" w:rsidP="002E2CE1">
      <w:pPr>
        <w:rPr>
          <w:lang w:val="de-DE" w:eastAsia="en-US"/>
        </w:rPr>
      </w:pPr>
      <w:r>
        <w:rPr>
          <w:lang w:val="de-DE" w:eastAsia="en-US"/>
        </w:rPr>
        <w:t>Funktionsweise:</w:t>
      </w:r>
    </w:p>
    <w:p w14:paraId="5C86D5F4" w14:textId="77777777" w:rsidR="00C855CE" w:rsidRDefault="00C855CE" w:rsidP="002E2CE1">
      <w:pPr>
        <w:rPr>
          <w:lang w:val="de-DE" w:eastAsia="en-US"/>
        </w:rPr>
      </w:pPr>
      <w:r>
        <w:rPr>
          <w:lang w:val="de-DE" w:eastAsia="en-US"/>
        </w:rPr>
        <w:t>Es wird nur nach Ungenießbar, Giftig und Essbar unterschieden. Entscheidet man sich für eine Kategorie werden Bilder mit den dazugehörigen Namen aufgelistet, entscheidet man sich für einen wird der Wikipediatext zu dem Pilz angezeigt.</w:t>
      </w:r>
    </w:p>
    <w:p w14:paraId="3BCAC93B" w14:textId="77777777" w:rsidR="00C855CE" w:rsidRDefault="00C855CE" w:rsidP="002E2CE1">
      <w:pPr>
        <w:rPr>
          <w:lang w:val="de-DE" w:eastAsia="en-US"/>
        </w:rPr>
      </w:pPr>
    </w:p>
    <w:p w14:paraId="6D96C33C" w14:textId="77777777" w:rsidR="00C855CE" w:rsidRDefault="00595EF4" w:rsidP="002E2CE1">
      <w:pPr>
        <w:pStyle w:val="berschrift3"/>
        <w:rPr>
          <w:lang w:val="de-DE" w:eastAsia="en-US"/>
        </w:rPr>
      </w:pPr>
      <w:bookmarkStart w:id="399" w:name="_Toc476901164"/>
      <w:bookmarkStart w:id="400" w:name="_Toc478227968"/>
      <w:bookmarkStart w:id="401" w:name="_Toc478814226"/>
      <w:r>
        <w:rPr>
          <w:noProof/>
          <w:lang w:val="de-DE"/>
        </w:rPr>
        <mc:AlternateContent>
          <mc:Choice Requires="wps">
            <w:drawing>
              <wp:anchor distT="0" distB="0" distL="114300" distR="114300" simplePos="0" relativeHeight="251658282" behindDoc="0" locked="0" layoutInCell="1" allowOverlap="1" wp14:anchorId="3D035ACB" wp14:editId="44BF0213">
                <wp:simplePos x="0" y="0"/>
                <wp:positionH relativeFrom="column">
                  <wp:posOffset>4678045</wp:posOffset>
                </wp:positionH>
                <wp:positionV relativeFrom="paragraph">
                  <wp:posOffset>3071495</wp:posOffset>
                </wp:positionV>
                <wp:extent cx="1691005" cy="635"/>
                <wp:effectExtent l="0" t="0" r="4445" b="18415"/>
                <wp:wrapSquare wrapText="bothSides"/>
                <wp:docPr id="91" name="Textfeld 91"/>
                <wp:cNvGraphicFramePr/>
                <a:graphic xmlns:a="http://schemas.openxmlformats.org/drawingml/2006/main">
                  <a:graphicData uri="http://schemas.microsoft.com/office/word/2010/wordprocessingShape">
                    <wps:wsp>
                      <wps:cNvSpPr txBox="1"/>
                      <wps:spPr>
                        <a:xfrm>
                          <a:off x="0" y="0"/>
                          <a:ext cx="1691005" cy="635"/>
                        </a:xfrm>
                        <a:prstGeom prst="rect">
                          <a:avLst/>
                        </a:prstGeom>
                        <a:solidFill>
                          <a:prstClr val="white"/>
                        </a:solidFill>
                        <a:ln>
                          <a:noFill/>
                        </a:ln>
                      </wps:spPr>
                      <wps:txbx>
                        <w:txbxContent>
                          <w:p w14:paraId="250787AB" w14:textId="30805AFA" w:rsidR="000C7026" w:rsidRDefault="000C7026" w:rsidP="00595EF4">
                            <w:pPr>
                              <w:pStyle w:val="Beschriftung"/>
                              <w:rPr>
                                <w:noProof/>
                              </w:rPr>
                            </w:pPr>
                            <w:bookmarkStart w:id="402" w:name="_Toc478318106"/>
                            <w:bookmarkStart w:id="403" w:name="_Toc478380063"/>
                            <w:r>
                              <w:t xml:space="preserve">Abbildung </w:t>
                            </w:r>
                            <w:fldSimple w:instr=" SEQ Abbildung \* ARABIC ">
                              <w:r>
                                <w:rPr>
                                  <w:noProof/>
                                </w:rPr>
                                <w:t>53</w:t>
                              </w:r>
                            </w:fldSimple>
                            <w:r>
                              <w:t>: Pilzführer Nature Lexicon App Screenshot</w:t>
                            </w:r>
                            <w:bookmarkEnd w:id="402"/>
                            <w:bookmarkEnd w:id="4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035ACB" id="Textfeld 91" o:spid="_x0000_s1048" type="#_x0000_t202" style="position:absolute;left:0;text-align:left;margin-left:368.35pt;margin-top:241.85pt;width:133.15pt;height:.05pt;z-index:2516582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" stroked="f">
                <v:textbox style="mso-fit-shape-to-text:t" inset="0,0,0,0">
                  <w:txbxContent>
                    <w:p w14:paraId="250787AB" w14:textId="30805AFA" w:rsidR="000C7026" w:rsidRDefault="000C7026" w:rsidP="00595EF4">
                      <w:pPr>
                        <w:pStyle w:val="Beschriftung"/>
                        <w:rPr>
                          <w:noProof/>
                        </w:rPr>
                      </w:pPr>
                      <w:bookmarkStart w:id="404" w:name="_Toc478318106"/>
                      <w:bookmarkStart w:id="405" w:name="_Toc478380063"/>
                      <w:r>
                        <w:t xml:space="preserve">Abbildung </w:t>
                      </w:r>
                      <w:fldSimple w:instr=" SEQ Abbildung \* ARABIC ">
                        <w:r>
                          <w:rPr>
                            <w:noProof/>
                          </w:rPr>
                          <w:t>53</w:t>
                        </w:r>
                      </w:fldSimple>
                      <w:r>
                        <w:t>: Pilzführer Nature Lexicon App Screenshot</w:t>
                      </w:r>
                      <w:bookmarkEnd w:id="404"/>
                      <w:bookmarkEnd w:id="405"/>
                    </w:p>
                  </w:txbxContent>
                </v:textbox>
                <w10:wrap type="square"/>
              </v:shape>
            </w:pict>
          </mc:Fallback>
        </mc:AlternateContent>
      </w:r>
      <w:r w:rsidR="00C855CE">
        <w:rPr>
          <w:noProof/>
          <w:lang w:val="de-DE"/>
        </w:rPr>
        <w:drawing>
          <wp:anchor distT="0" distB="0" distL="114300" distR="114300" simplePos="0" relativeHeight="251658241" behindDoc="0" locked="0" layoutInCell="1" allowOverlap="1" wp14:anchorId="6EBF750E" wp14:editId="41FA9857">
            <wp:simplePos x="0" y="0"/>
            <wp:positionH relativeFrom="column">
              <wp:posOffset>4678612</wp:posOffset>
            </wp:positionH>
            <wp:positionV relativeFrom="paragraph">
              <wp:posOffset>7809</wp:posOffset>
            </wp:positionV>
            <wp:extent cx="1691005" cy="3006725"/>
            <wp:effectExtent l="0" t="0" r="4445" b="3175"/>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Pilzführer Nature Lexicon</w:t>
      </w:r>
      <w:bookmarkEnd w:id="399"/>
      <w:bookmarkEnd w:id="400"/>
      <w:bookmarkEnd w:id="401"/>
    </w:p>
    <w:p w14:paraId="4BCCB6BA" w14:textId="77777777" w:rsidR="00C855CE" w:rsidRDefault="00C855CE" w:rsidP="002E2CE1">
      <w:pPr>
        <w:rPr>
          <w:lang w:val="de-DE" w:eastAsia="en-US"/>
        </w:rPr>
      </w:pPr>
      <w:r>
        <w:rPr>
          <w:lang w:val="de-DE" w:eastAsia="en-US"/>
        </w:rPr>
        <w:t>Vorteile:</w:t>
      </w:r>
    </w:p>
    <w:p w14:paraId="078AE700" w14:textId="77777777" w:rsidR="00C855CE" w:rsidRDefault="00C855CE" w:rsidP="00BC12A2">
      <w:pPr>
        <w:ind w:firstLine="708"/>
        <w:rPr>
          <w:lang w:val="de-DE" w:eastAsia="en-US"/>
        </w:rPr>
      </w:pPr>
      <w:r>
        <w:rPr>
          <w:lang w:val="de-DE" w:eastAsia="en-US"/>
        </w:rPr>
        <w:t>Größere Pilzdatenbank</w:t>
      </w:r>
    </w:p>
    <w:p w14:paraId="76CC8DEA" w14:textId="77777777" w:rsidR="00C855CE" w:rsidRDefault="00C855CE" w:rsidP="002E2CE1">
      <w:pPr>
        <w:rPr>
          <w:lang w:val="de-DE" w:eastAsia="en-US"/>
        </w:rPr>
      </w:pPr>
      <w:r>
        <w:rPr>
          <w:lang w:val="de-DE" w:eastAsia="en-US"/>
        </w:rPr>
        <w:t xml:space="preserve">Nachteile: </w:t>
      </w:r>
    </w:p>
    <w:p w14:paraId="206D3C93" w14:textId="77777777" w:rsidR="00C855CE" w:rsidRDefault="00C855CE" w:rsidP="00BC12A2">
      <w:pPr>
        <w:ind w:left="708"/>
        <w:rPr>
          <w:lang w:val="de-DE" w:eastAsia="en-US"/>
        </w:rPr>
      </w:pPr>
      <w:r>
        <w:rPr>
          <w:lang w:val="de-DE" w:eastAsia="en-US"/>
        </w:rPr>
        <w:t>Keine Bilderkennung</w:t>
      </w:r>
    </w:p>
    <w:p w14:paraId="19B9A2E7" w14:textId="77777777" w:rsidR="00C855CE" w:rsidRDefault="00C855CE" w:rsidP="00BC12A2">
      <w:pPr>
        <w:ind w:left="708"/>
        <w:rPr>
          <w:lang w:val="de-DE" w:eastAsia="en-US"/>
        </w:rPr>
      </w:pPr>
      <w:r>
        <w:rPr>
          <w:lang w:val="de-DE" w:eastAsia="en-US"/>
        </w:rPr>
        <w:t>Design (entspricht nicht den Designrichtlinien der Plattformen)</w:t>
      </w:r>
    </w:p>
    <w:p w14:paraId="01AB470C" w14:textId="77777777" w:rsidR="00BC12A2" w:rsidRDefault="00BC12A2" w:rsidP="00BC12A2">
      <w:pPr>
        <w:ind w:left="708"/>
        <w:rPr>
          <w:lang w:val="de-DE" w:eastAsia="en-US"/>
        </w:rPr>
      </w:pPr>
    </w:p>
    <w:p w14:paraId="22D143A5" w14:textId="77777777" w:rsidR="00BC12A2" w:rsidRDefault="00BC12A2" w:rsidP="00BC12A2">
      <w:pPr>
        <w:rPr>
          <w:lang w:val="de-DE" w:eastAsia="en-US"/>
        </w:rPr>
      </w:pPr>
      <w:r>
        <w:rPr>
          <w:lang w:val="de-DE" w:eastAsia="en-US"/>
        </w:rPr>
        <w:t>Funktionsweise:</w:t>
      </w:r>
    </w:p>
    <w:p w14:paraId="511CD1D5" w14:textId="77777777" w:rsidR="00C855CE" w:rsidRDefault="00C855CE" w:rsidP="00BC12A2">
      <w:pPr>
        <w:rPr>
          <w:lang w:val="de-DE" w:eastAsia="en-US"/>
        </w:rPr>
      </w:pPr>
      <w:r>
        <w:rPr>
          <w:lang w:val="de-DE" w:eastAsia="en-US"/>
        </w:rPr>
        <w:t xml:space="preserve">Der Pilz wird durch das Aussehen der Pilze (z. B. Pilze mit Hut / Stiel oder Morcheln / Lorchen) in einer Baumstruktur untergliedert. </w:t>
      </w:r>
    </w:p>
    <w:p w14:paraId="59AAAE65" w14:textId="77777777" w:rsidR="00C855CE" w:rsidRDefault="00C855CE" w:rsidP="002E2CE1">
      <w:pPr>
        <w:rPr>
          <w:lang w:val="de-DE" w:eastAsia="en-US"/>
        </w:rPr>
      </w:pPr>
    </w:p>
    <w:p w14:paraId="03F1469D" w14:textId="77777777" w:rsidR="00C855CE" w:rsidRDefault="00C855CE" w:rsidP="002E2CE1">
      <w:pPr>
        <w:pStyle w:val="berschrift3"/>
        <w:rPr>
          <w:lang w:val="de-DE" w:eastAsia="en-US"/>
        </w:rPr>
      </w:pPr>
      <w:bookmarkStart w:id="406" w:name="_Toc476901165"/>
      <w:bookmarkStart w:id="407" w:name="_Toc478227969"/>
      <w:bookmarkStart w:id="408" w:name="_Toc478814227"/>
      <w:r>
        <w:rPr>
          <w:lang w:val="de-DE" w:eastAsia="en-US"/>
        </w:rPr>
        <w:t>Fazit:</w:t>
      </w:r>
      <w:bookmarkEnd w:id="406"/>
      <w:bookmarkEnd w:id="407"/>
      <w:bookmarkEnd w:id="408"/>
      <w:r>
        <w:rPr>
          <w:lang w:val="de-DE" w:eastAsia="en-US"/>
        </w:rPr>
        <w:t xml:space="preserve"> </w:t>
      </w:r>
    </w:p>
    <w:p w14:paraId="5A2EBA6B" w14:textId="77777777" w:rsidR="00C855CE" w:rsidRDefault="00C855CE" w:rsidP="002E2CE1">
      <w:pPr>
        <w:rPr>
          <w:lang w:val="de-DE" w:eastAsia="en-US"/>
        </w:rPr>
      </w:pPr>
      <w:r>
        <w:rPr>
          <w:lang w:val="de-DE" w:eastAsia="en-US"/>
        </w:rPr>
        <w:t xml:space="preserve">Mushroom Identifier ist die innovativste und am besten Designte App die es für Smartphones gibt. Darüber hinaus sollte die Pilzerkennung am intuitivsten von statten gehen. </w:t>
      </w:r>
    </w:p>
    <w:p w14:paraId="4DB27C5A" w14:textId="77777777" w:rsidR="00C855CE" w:rsidRDefault="00C855CE" w:rsidP="002E2CE1">
      <w:pPr>
        <w:rPr>
          <w:lang w:val="de-DE" w:eastAsia="en-US"/>
        </w:rPr>
      </w:pPr>
      <w:r>
        <w:rPr>
          <w:lang w:val="de-DE" w:eastAsia="en-US"/>
        </w:rPr>
        <w:t>Der Einzige erkennbare Nachteil gegenüber den anderen Apps ist die kleinere Pilzdatenbank in Mushroom Identifier. Eine größere ist jedoch nicht</w:t>
      </w:r>
      <w:r w:rsidRPr="00961FD3">
        <w:rPr>
          <w:noProof/>
          <w:lang w:eastAsia="de-AT"/>
        </w:rPr>
        <w:t xml:space="preserve"> </w:t>
      </w:r>
      <w:r>
        <w:rPr>
          <w:lang w:val="de-DE" w:eastAsia="en-US"/>
        </w:rPr>
        <w:t>Teil dieser Diplomarbeit.</w:t>
      </w:r>
    </w:p>
    <w:p w14:paraId="53596E99" w14:textId="77777777" w:rsidR="00CE781A" w:rsidRDefault="00CE781A" w:rsidP="00891F08">
      <w:pPr>
        <w:pStyle w:val="berschrift2"/>
        <w:numPr>
          <w:ilvl w:val="0"/>
          <w:numId w:val="0"/>
        </w:numPr>
        <w:ind w:left="576"/>
      </w:pPr>
    </w:p>
    <w:p w14:paraId="28F4BE9F" w14:textId="65091705" w:rsidR="00CE781A" w:rsidRDefault="00CE781A" w:rsidP="002E2CE1">
      <w:pPr>
        <w:pStyle w:val="berschrift1"/>
      </w:pPr>
      <w:bookmarkStart w:id="409" w:name="_Toc476901166"/>
      <w:bookmarkStart w:id="410" w:name="_Toc478227970"/>
      <w:bookmarkStart w:id="411" w:name="_Toc478814228"/>
      <w:r>
        <w:t>Zusammenfassung</w:t>
      </w:r>
      <w:bookmarkEnd w:id="409"/>
      <w:bookmarkEnd w:id="410"/>
      <w:bookmarkEnd w:id="411"/>
    </w:p>
    <w:p w14:paraId="5041A7D6" w14:textId="77777777" w:rsidR="00CE781A" w:rsidRPr="00CE781A" w:rsidRDefault="00CE781A" w:rsidP="002E2CE1"/>
    <w:p w14:paraId="01D0A0ED" w14:textId="77777777" w:rsidR="00CE781A" w:rsidRDefault="00CE781A" w:rsidP="00891F08">
      <w:pPr>
        <w:pStyle w:val="berschrift2"/>
      </w:pPr>
      <w:bookmarkStart w:id="412" w:name="_Toc476901167"/>
      <w:bookmarkStart w:id="413" w:name="_Toc478227971"/>
      <w:bookmarkStart w:id="414" w:name="_Toc478814229"/>
      <w:r>
        <w:t>Ergebnis</w:t>
      </w:r>
      <w:bookmarkEnd w:id="412"/>
      <w:bookmarkEnd w:id="413"/>
      <w:bookmarkEnd w:id="414"/>
    </w:p>
    <w:p w14:paraId="3BBA51F4" w14:textId="77777777" w:rsidR="00CE781A" w:rsidRDefault="00855346" w:rsidP="002E2CE1">
      <w:r>
        <w:t xml:space="preserve">Als Ergebnis sind nun zwei funktional gleiche Apps für Android und IOS entstanden die mithilfe von Computervision, Maschinellem Lernen und Benutzerfragen Pilze erkennen. </w:t>
      </w:r>
    </w:p>
    <w:p w14:paraId="75E6DDC6" w14:textId="77777777" w:rsidR="00855346" w:rsidRPr="00CE781A" w:rsidRDefault="00855346" w:rsidP="002E2CE1">
      <w:r>
        <w:t>Dabei greifen diese Apps beide auf ein C++ Programm zu, das in Windows programmiert wurde. Es wurde also eine plattformunabhängige Standartversion für die Bilderkennung erstellt.</w:t>
      </w:r>
    </w:p>
    <w:p w14:paraId="34D6E77F" w14:textId="77777777" w:rsidR="00CE781A" w:rsidRDefault="00077126" w:rsidP="00891F08">
      <w:pPr>
        <w:pStyle w:val="berschrift2"/>
      </w:pPr>
      <w:bookmarkStart w:id="415" w:name="_Toc476901168"/>
      <w:r>
        <w:br w:type="column"/>
      </w:r>
      <w:bookmarkStart w:id="416" w:name="_Toc478227972"/>
      <w:bookmarkStart w:id="417" w:name="_Toc478814230"/>
      <w:r w:rsidR="00CE781A">
        <w:lastRenderedPageBreak/>
        <w:t>Resümee</w:t>
      </w:r>
      <w:bookmarkEnd w:id="415"/>
      <w:bookmarkEnd w:id="416"/>
      <w:bookmarkEnd w:id="417"/>
    </w:p>
    <w:p w14:paraId="337BC2A3" w14:textId="77777777" w:rsidR="00855346" w:rsidRDefault="00855346" w:rsidP="00855346">
      <w:r>
        <w:t xml:space="preserve">Bilderkennung ist ein schwieriges Unterfangen. </w:t>
      </w:r>
      <w:r w:rsidR="00147397">
        <w:t>Es erfordert sich genau in die „Denkweise“ eines Rechners hineinzuversetzen, denn das „sehen“ eines Computers kann nicht mit dem des menschlichen Auges verglichen werden. Es erfordert intensive Recherche und viel Testen um die besten Algorithmen u</w:t>
      </w:r>
      <w:r w:rsidR="00CC4D42">
        <w:t>nd Parameter zu finden, um das b</w:t>
      </w:r>
      <w:r w:rsidR="00147397">
        <w:t xml:space="preserve">este Ergebnis zu erzielen. Darüber hinaus war es ein schwieriges Unterfangen </w:t>
      </w:r>
      <w:r w:rsidR="003C6CE4">
        <w:t xml:space="preserve">den C++ Code sowohl auf IOS sowie vor allem für die Android App zu kompilieren, um die gemeinsame Codebasis zu erreichen. </w:t>
      </w:r>
    </w:p>
    <w:p w14:paraId="2DE6B657" w14:textId="77777777" w:rsidR="003C6CE4" w:rsidRDefault="003C6CE4" w:rsidP="00855346">
      <w:r>
        <w:t xml:space="preserve">Das Maschinelle Lernen </w:t>
      </w:r>
    </w:p>
    <w:p w14:paraId="06EDFA41" w14:textId="77777777" w:rsidR="003C6CE4" w:rsidRDefault="003C6CE4" w:rsidP="00855346">
      <w:r>
        <w:t xml:space="preserve">Bei der Zeitplanung wurde vor allem der Aufwand des kompilieren des C++ Codes für die Android Plattform unterschätzt. </w:t>
      </w:r>
    </w:p>
    <w:p w14:paraId="72A65080" w14:textId="77777777" w:rsidR="003C6CE4" w:rsidRPr="00855346" w:rsidRDefault="003C6CE4" w:rsidP="00855346"/>
    <w:p w14:paraId="716B23E0" w14:textId="77777777" w:rsidR="00CE781A" w:rsidRDefault="00CE781A" w:rsidP="00891F08">
      <w:pPr>
        <w:pStyle w:val="berschrift2"/>
      </w:pPr>
      <w:bookmarkStart w:id="418" w:name="_Toc476901169"/>
      <w:bookmarkStart w:id="419" w:name="_Toc478227973"/>
      <w:bookmarkStart w:id="420" w:name="_Toc478814231"/>
      <w:r>
        <w:t>Aufwandsverteilung</w:t>
      </w:r>
      <w:bookmarkEnd w:id="418"/>
      <w:bookmarkEnd w:id="419"/>
      <w:bookmarkEnd w:id="420"/>
    </w:p>
    <w:p w14:paraId="364C3F70" w14:textId="77777777" w:rsidR="002F2E19" w:rsidRDefault="002F2E19" w:rsidP="002F2E19">
      <w:bookmarkStart w:id="421" w:name="_Toc476901170"/>
    </w:p>
    <w:p w14:paraId="262A774B" w14:textId="77777777" w:rsidR="002F2E19" w:rsidRDefault="002F2E19" w:rsidP="002F2E19"/>
    <w:p w14:paraId="462F3649" w14:textId="77777777" w:rsidR="002F2E19" w:rsidRDefault="002F2E19" w:rsidP="002F2E19">
      <w:r>
        <w:rPr>
          <w:noProof/>
          <w:lang w:val="de-DE"/>
        </w:rPr>
        <w:drawing>
          <wp:inline distT="0" distB="0" distL="0" distR="0" wp14:anchorId="45B31DFE" wp14:editId="7C85498C">
            <wp:extent cx="5486400" cy="3200400"/>
            <wp:effectExtent l="0" t="0" r="0" b="0"/>
            <wp:docPr id="28" name="Diagramm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1C4277A5" w14:textId="107B332D" w:rsidR="00CE781A" w:rsidRDefault="002F2E19" w:rsidP="002E2CE1">
      <w:pPr>
        <w:pStyle w:val="berschrift1"/>
      </w:pPr>
      <w:r w:rsidRPr="002F2E19">
        <w:br w:type="column"/>
      </w:r>
      <w:bookmarkStart w:id="422" w:name="_Toc478227974"/>
      <w:bookmarkStart w:id="423" w:name="_Toc478814232"/>
      <w:r w:rsidR="00CE781A">
        <w:lastRenderedPageBreak/>
        <w:t>Literatur und Quellen Verzeichnis</w:t>
      </w:r>
      <w:bookmarkEnd w:id="421"/>
      <w:bookmarkEnd w:id="422"/>
      <w:bookmarkEnd w:id="423"/>
    </w:p>
    <w:p w14:paraId="3CF4C8B6" w14:textId="77777777" w:rsidR="00CE781A" w:rsidRPr="00CE781A" w:rsidRDefault="00CE781A" w:rsidP="002E2CE1"/>
    <w:p w14:paraId="15C4CACE" w14:textId="77777777" w:rsidR="00CE781A" w:rsidRDefault="00CE781A" w:rsidP="00891F08">
      <w:pPr>
        <w:pStyle w:val="berschrift2"/>
      </w:pPr>
      <w:bookmarkStart w:id="424" w:name="_Toc476901171"/>
      <w:bookmarkStart w:id="425" w:name="_Toc478227975"/>
      <w:bookmarkStart w:id="426" w:name="_Toc478814233"/>
      <w:r>
        <w:t>Abbildungsverzeichnis</w:t>
      </w:r>
      <w:bookmarkEnd w:id="424"/>
      <w:bookmarkEnd w:id="425"/>
      <w:bookmarkEnd w:id="426"/>
    </w:p>
    <w:p w14:paraId="39A50EC3" w14:textId="77777777" w:rsidR="00CE781A" w:rsidRDefault="00CE781A" w:rsidP="00891F08">
      <w:pPr>
        <w:pStyle w:val="berschrift2"/>
        <w:numPr>
          <w:ilvl w:val="0"/>
          <w:numId w:val="0"/>
        </w:numPr>
      </w:pPr>
    </w:p>
    <w:p w14:paraId="0C342516" w14:textId="292D2FD3" w:rsidR="00CE781A" w:rsidRDefault="00CE781A" w:rsidP="00891F08">
      <w:pPr>
        <w:pStyle w:val="berschrift2"/>
      </w:pPr>
      <w:bookmarkStart w:id="427" w:name="_Toc476901172"/>
      <w:bookmarkStart w:id="428" w:name="_Toc478227976"/>
      <w:bookmarkStart w:id="429" w:name="_Toc478814234"/>
      <w:r>
        <w:t>Tabellenverzeichnis</w:t>
      </w:r>
      <w:bookmarkEnd w:id="427"/>
      <w:bookmarkEnd w:id="428"/>
      <w:bookmarkEnd w:id="429"/>
    </w:p>
    <w:p w14:paraId="64611F10" w14:textId="70D011DB" w:rsidR="00CE781A" w:rsidRPr="005617B1" w:rsidRDefault="00CE781A" w:rsidP="00891F08">
      <w:pPr>
        <w:pStyle w:val="berschrift2"/>
        <w:numPr>
          <w:ilvl w:val="0"/>
          <w:numId w:val="0"/>
        </w:numPr>
        <w:rPr>
          <w:lang w:eastAsia="en-US"/>
        </w:rPr>
      </w:pPr>
    </w:p>
    <w:bookmarkStart w:id="430" w:name="_Toc478814235" w:displacedByCustomXml="next"/>
    <w:sdt>
      <w:sdtPr>
        <w:rPr>
          <w:rFonts w:asciiTheme="minorHAnsi" w:eastAsia="Times New Roman" w:hAnsiTheme="minorHAnsi" w:cstheme="minorHAnsi"/>
          <w:color w:val="auto"/>
          <w:sz w:val="24"/>
          <w:szCs w:val="24"/>
          <w:lang w:val="de-DE"/>
        </w:rPr>
        <w:id w:val="1425451217"/>
        <w:docPartObj>
          <w:docPartGallery w:val="Bibliographies"/>
          <w:docPartUnique/>
        </w:docPartObj>
      </w:sdtPr>
      <w:sdtEndPr>
        <w:rPr>
          <w:rFonts w:asciiTheme="majorHAnsi" w:eastAsiaTheme="majorEastAsia" w:hAnsiTheme="majorHAnsi" w:cstheme="majorBidi"/>
          <w:b/>
          <w:bCs/>
          <w:color w:val="365F91" w:themeColor="accent1" w:themeShade="BF"/>
          <w:sz w:val="26"/>
          <w:szCs w:val="26"/>
          <w:lang w:val="de-AT"/>
        </w:rPr>
      </w:sdtEndPr>
      <w:sdtContent>
        <w:p w14:paraId="7CF19ED2" w14:textId="77777777" w:rsidR="00B945B7" w:rsidRPr="00B945B7" w:rsidRDefault="00B945B7" w:rsidP="00B945B7">
          <w:pPr>
            <w:pStyle w:val="berschrift2"/>
          </w:pPr>
          <w:r w:rsidRPr="00B945B7">
            <w:t>Literaturverzeichnis</w:t>
          </w:r>
          <w:bookmarkEnd w:id="430"/>
        </w:p>
        <w:p w14:paraId="6BBE79C9" w14:textId="77777777" w:rsidR="006560E6" w:rsidRDefault="00B945B7" w:rsidP="006560E6">
          <w:pPr>
            <w:pStyle w:val="Literaturverzeichnis"/>
            <w:ind w:left="720" w:hanging="720"/>
            <w:rPr>
              <w:noProof/>
            </w:rPr>
          </w:pPr>
          <w:r>
            <w:fldChar w:fldCharType="begin"/>
          </w:r>
          <w:r w:rsidRPr="009D4E18">
            <w:rPr>
              <w:lang w:val="de-DE"/>
            </w:rPr>
            <w:instrText>BIBLIOGRAPHY</w:instrText>
          </w:r>
          <w:r>
            <w:fldChar w:fldCharType="separate"/>
          </w:r>
          <w:r w:rsidR="006560E6">
            <w:rPr>
              <w:noProof/>
            </w:rPr>
            <w:t xml:space="preserve">aardvarkk, (. (19. 01 2012). </w:t>
          </w:r>
          <w:r w:rsidR="006560E6">
            <w:rPr>
              <w:i/>
              <w:iCs/>
              <w:noProof/>
            </w:rPr>
            <w:t>stackoverflow.com</w:t>
          </w:r>
          <w:r w:rsidR="006560E6">
            <w:rPr>
              <w:noProof/>
            </w:rPr>
            <w:t>. Von http://stackoverflow.com/questions/8932893/accessing-certain-pixel-rgb-value-in-opencv abgerufen</w:t>
          </w:r>
        </w:p>
        <w:p w14:paraId="0552F595" w14:textId="77777777" w:rsidR="006560E6" w:rsidRDefault="006560E6" w:rsidP="006560E6">
          <w:pPr>
            <w:pStyle w:val="Literaturverzeichnis"/>
            <w:ind w:left="720" w:hanging="720"/>
            <w:rPr>
              <w:noProof/>
            </w:rPr>
          </w:pPr>
          <w:r>
            <w:rPr>
              <w:noProof/>
            </w:rPr>
            <w:t xml:space="preserve">Alessani, M. (22. 5 2015). </w:t>
          </w:r>
          <w:r>
            <w:rPr>
              <w:i/>
              <w:iCs/>
              <w:noProof/>
            </w:rPr>
            <w:t>www.extendi.it</w:t>
          </w:r>
          <w:r>
            <w:rPr>
              <w:noProof/>
            </w:rPr>
            <w:t>. Von https://www.extendi.it/blog/2015/5/22/46-how-to-add-opencv-2-4-11-in-your-ios-project abgerufen</w:t>
          </w:r>
        </w:p>
        <w:p w14:paraId="5AA3F56C" w14:textId="77777777" w:rsidR="006560E6" w:rsidRDefault="006560E6" w:rsidP="006560E6">
          <w:pPr>
            <w:pStyle w:val="Literaturverzeichnis"/>
            <w:ind w:left="720" w:hanging="720"/>
            <w:rPr>
              <w:noProof/>
            </w:rPr>
          </w:pPr>
          <w:r>
            <w:rPr>
              <w:noProof/>
            </w:rPr>
            <w:t xml:space="preserve">Alexander Alekhin. (23. Dezember 2016). </w:t>
          </w:r>
          <w:r>
            <w:rPr>
              <w:i/>
              <w:iCs/>
              <w:noProof/>
            </w:rPr>
            <w:t>GitHub</w:t>
          </w:r>
          <w:r>
            <w:rPr>
              <w:noProof/>
            </w:rPr>
            <w:t>. Von https://github.com/opencv/opencv/releases abgerufen</w:t>
          </w:r>
        </w:p>
        <w:p w14:paraId="5F0B1516" w14:textId="77777777" w:rsidR="006560E6" w:rsidRDefault="006560E6" w:rsidP="006560E6">
          <w:pPr>
            <w:pStyle w:val="Literaturverzeichnis"/>
            <w:ind w:left="720" w:hanging="720"/>
            <w:rPr>
              <w:noProof/>
            </w:rPr>
          </w:pPr>
          <w:r>
            <w:rPr>
              <w:noProof/>
            </w:rPr>
            <w:t xml:space="preserve">Ball, T. (22. 7 2013). </w:t>
          </w:r>
          <w:r>
            <w:rPr>
              <w:i/>
              <w:iCs/>
              <w:noProof/>
            </w:rPr>
            <w:t>coding-robin.de</w:t>
          </w:r>
          <w:r>
            <w:rPr>
              <w:noProof/>
            </w:rPr>
            <w:t>. Von http://coding-robin.de/2013/07/22/train-your-own-opencv-haar-classifier.html abgerufen</w:t>
          </w:r>
        </w:p>
        <w:p w14:paraId="4734D990" w14:textId="77777777" w:rsidR="006560E6" w:rsidRDefault="006560E6" w:rsidP="006560E6">
          <w:pPr>
            <w:pStyle w:val="Literaturverzeichnis"/>
            <w:ind w:left="720" w:hanging="720"/>
            <w:rPr>
              <w:noProof/>
            </w:rPr>
          </w:pPr>
          <w:r>
            <w:rPr>
              <w:noProof/>
            </w:rPr>
            <w:t xml:space="preserve">Ballard, D. H. (23. 09 1980). </w:t>
          </w:r>
          <w:r>
            <w:rPr>
              <w:i/>
              <w:iCs/>
              <w:noProof/>
            </w:rPr>
            <w:t>www.web.eecs.umich.edu.</w:t>
          </w:r>
          <w:r>
            <w:rPr>
              <w:noProof/>
            </w:rPr>
            <w:t xml:space="preserve"> Von http://web.eecs.umich.edu/~silvio/teaching/EECS598/papers/Ballard.pdf abgerufen</w:t>
          </w:r>
        </w:p>
        <w:p w14:paraId="518B4AB8" w14:textId="77777777" w:rsidR="006560E6" w:rsidRDefault="006560E6" w:rsidP="006560E6">
          <w:pPr>
            <w:pStyle w:val="Literaturverzeichnis"/>
            <w:ind w:left="720" w:hanging="720"/>
            <w:rPr>
              <w:noProof/>
            </w:rPr>
          </w:pPr>
          <w:r>
            <w:rPr>
              <w:noProof/>
            </w:rPr>
            <w:t xml:space="preserve">Bradski, D. G. (27. 9 2015). </w:t>
          </w:r>
          <w:r w:rsidRPr="000C7026">
            <w:rPr>
              <w:noProof/>
              <w:lang w:val="en-GB"/>
            </w:rPr>
            <w:t xml:space="preserve">Why does OpenCV use BGR color format ? </w:t>
          </w:r>
          <w:r>
            <w:rPr>
              <w:noProof/>
            </w:rPr>
            <w:t>(S. Mallick, Interviewer) Von https://www.learnopencv.com/why-does-opencv-use-bgr-color-format/ abgerufen</w:t>
          </w:r>
        </w:p>
        <w:p w14:paraId="67BE53C7" w14:textId="77777777" w:rsidR="006560E6" w:rsidRDefault="006560E6" w:rsidP="006560E6">
          <w:pPr>
            <w:pStyle w:val="Literaturverzeichnis"/>
            <w:ind w:left="720" w:hanging="720"/>
            <w:rPr>
              <w:noProof/>
              <w:lang w:val="en-GB"/>
            </w:rPr>
          </w:pPr>
          <w:r>
            <w:rPr>
              <w:noProof/>
              <w:lang w:val="en-GB"/>
            </w:rPr>
            <w:t xml:space="preserve">Canny, J. (1986). </w:t>
          </w:r>
          <w:r>
            <w:rPr>
              <w:i/>
              <w:iCs/>
              <w:noProof/>
              <w:lang w:val="en-GB"/>
            </w:rPr>
            <w:t>A Computational Approach to Edge Detection.</w:t>
          </w:r>
          <w:r>
            <w:rPr>
              <w:noProof/>
              <w:lang w:val="en-GB"/>
            </w:rPr>
            <w:t xml:space="preserve"> Retrieved from http://citeseerx.ist.psu.edu/viewdoc/download?doi=10.1.1.420.3300&amp;rep=rep1&amp;type=pdf</w:t>
          </w:r>
        </w:p>
        <w:p w14:paraId="0BA0D875" w14:textId="77777777" w:rsidR="006560E6" w:rsidRPr="000C7026" w:rsidRDefault="006560E6" w:rsidP="006560E6">
          <w:pPr>
            <w:pStyle w:val="Literaturverzeichnis"/>
            <w:ind w:left="720" w:hanging="720"/>
            <w:rPr>
              <w:noProof/>
              <w:lang w:val="en-GB"/>
            </w:rPr>
          </w:pPr>
          <w:r w:rsidRPr="000C7026">
            <w:rPr>
              <w:noProof/>
              <w:lang w:val="en-GB"/>
            </w:rPr>
            <w:t xml:space="preserve">Doxygen; Dimitri van Heesch. (14. 03 2017). </w:t>
          </w:r>
          <w:r w:rsidRPr="000C7026">
            <w:rPr>
              <w:i/>
              <w:iCs/>
              <w:noProof/>
              <w:lang w:val="en-GB"/>
            </w:rPr>
            <w:t>docs.opencv.org.</w:t>
          </w:r>
          <w:r w:rsidRPr="000C7026">
            <w:rPr>
              <w:noProof/>
              <w:lang w:val="en-GB"/>
            </w:rPr>
            <w:t xml:space="preserve"> Von Canny Edge Detection: http://docs.opencv.org/trunk/da/d22/tutorial_py_canny.html abgerufen</w:t>
          </w:r>
        </w:p>
        <w:p w14:paraId="349CA7D8" w14:textId="77777777" w:rsidR="006560E6" w:rsidRPr="000C7026" w:rsidRDefault="006560E6" w:rsidP="006560E6">
          <w:pPr>
            <w:pStyle w:val="Literaturverzeichnis"/>
            <w:ind w:left="720" w:hanging="720"/>
            <w:rPr>
              <w:noProof/>
              <w:lang w:val="en-GB"/>
            </w:rPr>
          </w:pPr>
          <w:r w:rsidRPr="000C7026">
            <w:rPr>
              <w:noProof/>
              <w:lang w:val="en-GB"/>
            </w:rPr>
            <w:t>Emami, S. (04. 10 2010). Viewing OpenCV's HSV color space:.</w:t>
          </w:r>
        </w:p>
        <w:p w14:paraId="78DFCACE" w14:textId="77777777" w:rsidR="006560E6" w:rsidRDefault="006560E6" w:rsidP="006560E6">
          <w:pPr>
            <w:pStyle w:val="Literaturverzeichnis"/>
            <w:ind w:left="720" w:hanging="720"/>
            <w:rPr>
              <w:noProof/>
            </w:rPr>
          </w:pPr>
          <w:r>
            <w:rPr>
              <w:noProof/>
            </w:rPr>
            <w:t xml:space="preserve">Google . (2. März 2017). </w:t>
          </w:r>
          <w:r>
            <w:rPr>
              <w:i/>
              <w:iCs/>
              <w:noProof/>
            </w:rPr>
            <w:t>Developer Android</w:t>
          </w:r>
          <w:r>
            <w:rPr>
              <w:noProof/>
            </w:rPr>
            <w:t>. Von https://developer.android.com/studio/index.html?gclid=CMKrwYyFvdICFVEz0wodCWwB2w abgerufen</w:t>
          </w:r>
        </w:p>
        <w:p w14:paraId="3C7429A9" w14:textId="77777777" w:rsidR="006560E6" w:rsidRDefault="006560E6" w:rsidP="006560E6">
          <w:pPr>
            <w:pStyle w:val="Literaturverzeichnis"/>
            <w:ind w:left="720" w:hanging="720"/>
            <w:rPr>
              <w:noProof/>
            </w:rPr>
          </w:pPr>
          <w:r>
            <w:rPr>
              <w:noProof/>
            </w:rPr>
            <w:lastRenderedPageBreak/>
            <w:t xml:space="preserve">Google. (27. März 2017). </w:t>
          </w:r>
          <w:r>
            <w:rPr>
              <w:i/>
              <w:iCs/>
              <w:noProof/>
            </w:rPr>
            <w:t>Developer Android</w:t>
          </w:r>
          <w:r>
            <w:rPr>
              <w:noProof/>
            </w:rPr>
            <w:t>. Von https://developer.android.com/ndk/guides/index.html abgerufen</w:t>
          </w:r>
        </w:p>
        <w:p w14:paraId="4F6F16BB"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studio/projects/add-native-code.html abgerufen</w:t>
          </w:r>
        </w:p>
        <w:p w14:paraId="73C7D1B5"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ndk/guides/standalone_toolchain.html abgerufen</w:t>
          </w:r>
        </w:p>
        <w:p w14:paraId="53C4FB6C" w14:textId="77777777" w:rsidR="006560E6" w:rsidRDefault="006560E6" w:rsidP="006560E6">
          <w:pPr>
            <w:pStyle w:val="Literaturverzeichnis"/>
            <w:ind w:left="720" w:hanging="720"/>
            <w:rPr>
              <w:noProof/>
            </w:rPr>
          </w:pPr>
          <w:r>
            <w:rPr>
              <w:noProof/>
            </w:rPr>
            <w:t xml:space="preserve">Hughes, K. (kein Datum). </w:t>
          </w:r>
          <w:r>
            <w:rPr>
              <w:i/>
              <w:iCs/>
              <w:noProof/>
            </w:rPr>
            <w:t>github.com</w:t>
          </w:r>
          <w:r>
            <w:rPr>
              <w:noProof/>
            </w:rPr>
            <w:t>. Von https://github.com/mrnugget/opencv-haar-classifier-training abgerufen</w:t>
          </w:r>
        </w:p>
        <w:p w14:paraId="46EE4303" w14:textId="77777777" w:rsidR="006560E6" w:rsidRDefault="006560E6" w:rsidP="006560E6">
          <w:pPr>
            <w:pStyle w:val="Literaturverzeichnis"/>
            <w:ind w:left="720" w:hanging="720"/>
            <w:rPr>
              <w:noProof/>
            </w:rPr>
          </w:pPr>
          <w:r>
            <w:rPr>
              <w:noProof/>
            </w:rPr>
            <w:t xml:space="preserve">Microsoft. (27. März 2017). </w:t>
          </w:r>
          <w:r>
            <w:rPr>
              <w:i/>
              <w:iCs/>
              <w:noProof/>
            </w:rPr>
            <w:t>Visual Studio</w:t>
          </w:r>
          <w:r>
            <w:rPr>
              <w:noProof/>
            </w:rPr>
            <w:t>. Von https://www.visualstudio.com/de/downloads/ abgerufen</w:t>
          </w:r>
        </w:p>
        <w:p w14:paraId="3D8DAFB1" w14:textId="77777777" w:rsidR="006560E6" w:rsidRDefault="006560E6" w:rsidP="006560E6">
          <w:pPr>
            <w:pStyle w:val="Literaturverzeichnis"/>
            <w:ind w:left="720" w:hanging="720"/>
            <w:rPr>
              <w:noProof/>
            </w:rPr>
          </w:pPr>
          <w:r>
            <w:rPr>
              <w:noProof/>
            </w:rPr>
            <w:t xml:space="preserve">opencv dev team. (25. 3 2017). </w:t>
          </w:r>
          <w:r>
            <w:rPr>
              <w:i/>
              <w:iCs/>
              <w:noProof/>
            </w:rPr>
            <w:t>docs.opencv.org</w:t>
          </w:r>
          <w:r>
            <w:rPr>
              <w:noProof/>
            </w:rPr>
            <w:t>. Von http://docs.opencv.org/2.4/doc/user_guide/ug_traincascade.html#negative-samples abgerufen</w:t>
          </w:r>
        </w:p>
        <w:p w14:paraId="7F99FED3" w14:textId="77777777" w:rsidR="006560E6" w:rsidRDefault="006560E6" w:rsidP="006560E6">
          <w:pPr>
            <w:pStyle w:val="Literaturverzeichnis"/>
            <w:ind w:left="720" w:hanging="720"/>
            <w:rPr>
              <w:noProof/>
            </w:rPr>
          </w:pPr>
          <w:r>
            <w:rPr>
              <w:noProof/>
            </w:rPr>
            <w:t xml:space="preserve">Rhody, H. (11. 10 2005). </w:t>
          </w:r>
          <w:r>
            <w:rPr>
              <w:i/>
              <w:iCs/>
              <w:noProof/>
            </w:rPr>
            <w:t>www.cis.rit.edu.</w:t>
          </w:r>
          <w:r>
            <w:rPr>
              <w:noProof/>
            </w:rPr>
            <w:t xml:space="preserve"> Von https://www.cis.rit.edu/class/simg782/lectures/lecture_10/lec782_05_10.pdf abgerufen</w:t>
          </w:r>
        </w:p>
        <w:p w14:paraId="51D1E993" w14:textId="77777777" w:rsidR="006560E6" w:rsidRDefault="006560E6" w:rsidP="006560E6">
          <w:pPr>
            <w:pStyle w:val="Literaturverzeichnis"/>
            <w:ind w:left="720" w:hanging="720"/>
            <w:rPr>
              <w:noProof/>
            </w:rPr>
          </w:pPr>
          <w:r>
            <w:rPr>
              <w:noProof/>
            </w:rPr>
            <w:t xml:space="preserve">Slashdot Media. (2017). </w:t>
          </w:r>
          <w:r>
            <w:rPr>
              <w:i/>
              <w:iCs/>
              <w:noProof/>
            </w:rPr>
            <w:t>sourceforge.net</w:t>
          </w:r>
          <w:r>
            <w:rPr>
              <w:noProof/>
            </w:rPr>
            <w:t>. Von https://sourceforge.net/projects/opencvlibrary/files/opencv-ios/2.4.9/opencv2.framework.zip/download abgerufen</w:t>
          </w:r>
        </w:p>
        <w:p w14:paraId="7CFA8F3B" w14:textId="77777777" w:rsidR="006560E6" w:rsidRDefault="006560E6" w:rsidP="006560E6">
          <w:pPr>
            <w:pStyle w:val="Literaturverzeichnis"/>
            <w:ind w:left="720" w:hanging="720"/>
            <w:rPr>
              <w:noProof/>
            </w:rPr>
          </w:pPr>
          <w:r>
            <w:rPr>
              <w:noProof/>
            </w:rPr>
            <w:t xml:space="preserve">Slashdot Media. (2017). </w:t>
          </w:r>
          <w:r>
            <w:rPr>
              <w:i/>
              <w:iCs/>
              <w:noProof/>
            </w:rPr>
            <w:t>sourceforge.net</w:t>
          </w:r>
          <w:r>
            <w:rPr>
              <w:noProof/>
            </w:rPr>
            <w:t>. Von https://sourceforge.net/projects/libjpeg-turbo/files/1.4.0/ abgerufen</w:t>
          </w:r>
        </w:p>
        <w:p w14:paraId="3355BAAD" w14:textId="77777777" w:rsidR="006560E6" w:rsidRDefault="006560E6" w:rsidP="006560E6">
          <w:pPr>
            <w:pStyle w:val="Literaturverzeichnis"/>
            <w:ind w:left="720" w:hanging="720"/>
            <w:rPr>
              <w:noProof/>
            </w:rPr>
          </w:pPr>
          <w:r>
            <w:rPr>
              <w:noProof/>
            </w:rPr>
            <w:t xml:space="preserve">Wagner, C. (2005/2006). </w:t>
          </w:r>
          <w:r>
            <w:rPr>
              <w:i/>
              <w:iCs/>
              <w:noProof/>
            </w:rPr>
            <w:t>Kantenextraktion Klassische Verfahren.</w:t>
          </w:r>
          <w:r>
            <w:rPr>
              <w:noProof/>
            </w:rPr>
            <w:t xml:space="preserve"> Von http://www.mathematik.uni-ulm.de/stochastik/lehre/ws05_06/seminar/ausarbeitung_wagner.pdf abgerufen</w:t>
          </w:r>
        </w:p>
        <w:p w14:paraId="6414ED44" w14:textId="363A50B6" w:rsidR="00CE781A" w:rsidRDefault="00B945B7" w:rsidP="006560E6">
          <w:pPr>
            <w:pStyle w:val="berschrift2"/>
            <w:numPr>
              <w:ilvl w:val="0"/>
              <w:numId w:val="0"/>
            </w:numPr>
          </w:pPr>
          <w:r>
            <w:rPr>
              <w:b/>
              <w:bCs/>
            </w:rPr>
            <w:fldChar w:fldCharType="end"/>
          </w:r>
        </w:p>
      </w:sdtContent>
    </w:sdt>
    <w:p w14:paraId="11DF250B" w14:textId="75082D2B" w:rsidR="00CE781A" w:rsidRDefault="00CE781A" w:rsidP="00891F08">
      <w:pPr>
        <w:pStyle w:val="berschrift2"/>
      </w:pPr>
      <w:bookmarkStart w:id="431" w:name="_Toc476901174"/>
      <w:bookmarkStart w:id="432" w:name="_Toc478227978"/>
      <w:bookmarkStart w:id="433" w:name="_Toc478814236"/>
      <w:r>
        <w:t>Abkürzungsverzeichnis</w:t>
      </w:r>
      <w:bookmarkEnd w:id="431"/>
      <w:bookmarkEnd w:id="432"/>
      <w:bookmarkEnd w:id="433"/>
    </w:p>
    <w:p w14:paraId="389CDA95" w14:textId="77777777" w:rsidR="00CE781A" w:rsidRDefault="00CE781A" w:rsidP="00891F08">
      <w:pPr>
        <w:pStyle w:val="berschrift2"/>
        <w:numPr>
          <w:ilvl w:val="0"/>
          <w:numId w:val="0"/>
        </w:numPr>
      </w:pPr>
    </w:p>
    <w:p w14:paraId="747A59D2" w14:textId="77777777" w:rsidR="00920DF7" w:rsidRPr="000A5AD8" w:rsidRDefault="00CE781A" w:rsidP="002E2CE1">
      <w:pPr>
        <w:pStyle w:val="berschrift1"/>
      </w:pPr>
      <w:bookmarkStart w:id="434" w:name="_Toc476901175"/>
      <w:bookmarkStart w:id="435" w:name="_Toc478227979"/>
      <w:bookmarkStart w:id="436" w:name="_Toc478814237"/>
      <w:r>
        <w:t>Im Anhang</w:t>
      </w:r>
      <w:bookmarkEnd w:id="434"/>
      <w:bookmarkEnd w:id="435"/>
      <w:bookmarkEnd w:id="436"/>
      <w:r w:rsidR="00F04639">
        <w:br w:type="page"/>
      </w:r>
    </w:p>
    <w:p w14:paraId="14D4C960" w14:textId="77777777" w:rsidR="00920DF7" w:rsidRDefault="00920DF7" w:rsidP="002E2CE1">
      <w:pPr>
        <w:rPr>
          <w:lang w:val="de-DE" w:eastAsia="en-US"/>
        </w:rPr>
      </w:pPr>
    </w:p>
    <w:p w14:paraId="423E138F" w14:textId="77777777" w:rsidR="00EA340F" w:rsidRDefault="00EA340F" w:rsidP="002E2CE1">
      <w:pPr>
        <w:rPr>
          <w:lang w:val="de-DE" w:eastAsia="en-US"/>
        </w:rPr>
      </w:pPr>
    </w:p>
    <w:p w14:paraId="62812AD1" w14:textId="77777777" w:rsidR="006020B1" w:rsidRPr="00873C60" w:rsidRDefault="00A160EB" w:rsidP="002E2CE1">
      <w:pPr>
        <w:rPr>
          <w:lang w:val="en-GB" w:eastAsia="en-US"/>
        </w:rPr>
      </w:pPr>
      <w:r w:rsidRPr="00873C60">
        <w:rPr>
          <w:lang w:val="en-GB" w:eastAsia="en-US"/>
        </w:rPr>
        <w:t>Quellen</w:t>
      </w:r>
    </w:p>
    <w:p w14:paraId="105473EA" w14:textId="77777777" w:rsidR="00A160EB" w:rsidRPr="00873C60" w:rsidRDefault="00A160EB" w:rsidP="002E2CE1">
      <w:pPr>
        <w:rPr>
          <w:lang w:val="en-GB" w:eastAsia="en-US"/>
        </w:rPr>
      </w:pPr>
    </w:p>
    <w:p w14:paraId="12EF7F46" w14:textId="77777777" w:rsidR="00A160EB" w:rsidRPr="00873C60" w:rsidRDefault="00A160EB" w:rsidP="002E2CE1">
      <w:pPr>
        <w:rPr>
          <w:lang w:val="en-GB"/>
        </w:rPr>
      </w:pPr>
      <w:r w:rsidRPr="00873C60">
        <w:rPr>
          <w:lang w:val="en-GB"/>
        </w:rPr>
        <w:t>Cascade Training:</w:t>
      </w:r>
    </w:p>
    <w:p w14:paraId="08F25ACD" w14:textId="77777777" w:rsidR="00A160EB" w:rsidRPr="00873C60" w:rsidRDefault="00A160EB" w:rsidP="002E2CE1">
      <w:pPr>
        <w:rPr>
          <w:lang w:val="en-GB"/>
        </w:rPr>
      </w:pPr>
    </w:p>
    <w:p w14:paraId="5492310E" w14:textId="77777777" w:rsidR="00A160EB" w:rsidRPr="00873C60" w:rsidRDefault="000C7026" w:rsidP="002E2CE1">
      <w:pPr>
        <w:rPr>
          <w:rFonts w:ascii="Consolas" w:hAnsi="Consolas" w:cs="Consolas"/>
          <w:sz w:val="19"/>
          <w:szCs w:val="19"/>
          <w:lang w:val="en-GB"/>
        </w:rPr>
      </w:pPr>
      <w:hyperlink r:id="rId116" w:history="1">
        <w:r w:rsidR="00A160EB" w:rsidRPr="00873C60">
          <w:rPr>
            <w:rStyle w:val="Hyperlink"/>
            <w:rFonts w:ascii="Consolas" w:hAnsi="Consolas" w:cs="Consolas"/>
            <w:sz w:val="19"/>
            <w:szCs w:val="19"/>
            <w:lang w:val="en-GB"/>
          </w:rPr>
          <w:t>http://docs.opencv.org/2.4.13.2/doc/user_guide/ug_traincascade.html</w:t>
        </w:r>
      </w:hyperlink>
    </w:p>
    <w:p w14:paraId="0770C3FA" w14:textId="77777777" w:rsidR="00A160EB" w:rsidRPr="00873C60" w:rsidRDefault="00A160EB" w:rsidP="002E2CE1">
      <w:pPr>
        <w:rPr>
          <w:lang w:val="en-GB"/>
        </w:rPr>
      </w:pPr>
    </w:p>
    <w:p w14:paraId="0C1AF1CA" w14:textId="77777777" w:rsidR="00A160EB" w:rsidRPr="00873C60" w:rsidRDefault="000C7026" w:rsidP="002E2CE1">
      <w:pPr>
        <w:rPr>
          <w:rFonts w:ascii="Consolas" w:hAnsi="Consolas" w:cs="Consolas"/>
          <w:sz w:val="19"/>
          <w:szCs w:val="19"/>
          <w:lang w:val="en-GB"/>
        </w:rPr>
      </w:pPr>
      <w:hyperlink r:id="rId117" w:history="1">
        <w:r w:rsidR="00A160EB" w:rsidRPr="00873C60">
          <w:rPr>
            <w:rStyle w:val="Hyperlink"/>
            <w:rFonts w:ascii="Consolas" w:hAnsi="Consolas" w:cs="Consolas"/>
            <w:sz w:val="19"/>
            <w:szCs w:val="19"/>
            <w:lang w:val="en-GB"/>
          </w:rPr>
          <w:t>http://coding-robin.de/2013/07/22/train-your-own-opencv-haar-classifier.html</w:t>
        </w:r>
      </w:hyperlink>
    </w:p>
    <w:p w14:paraId="00BA8D0E" w14:textId="77777777" w:rsidR="00A160EB" w:rsidRPr="00873C60" w:rsidRDefault="00A160EB" w:rsidP="002E2CE1">
      <w:pPr>
        <w:rPr>
          <w:lang w:val="en-GB"/>
        </w:rPr>
      </w:pPr>
    </w:p>
    <w:p w14:paraId="0FC20E2F" w14:textId="77777777" w:rsidR="00A160EB" w:rsidRDefault="00A160EB" w:rsidP="002E2CE1">
      <w:pPr>
        <w:rPr>
          <w:lang w:val="en-GB" w:eastAsia="en-US"/>
        </w:rPr>
      </w:pPr>
    </w:p>
    <w:p w14:paraId="22A6C81D" w14:textId="77777777" w:rsidR="00636F95" w:rsidRDefault="00636F95" w:rsidP="002E2CE1">
      <w:pPr>
        <w:rPr>
          <w:lang w:val="en-GB" w:eastAsia="en-US"/>
        </w:rPr>
      </w:pPr>
    </w:p>
    <w:p w14:paraId="7357D7DC" w14:textId="77777777" w:rsidR="00636F95" w:rsidRDefault="00636F95" w:rsidP="002E2CE1">
      <w:pPr>
        <w:rPr>
          <w:lang w:val="en-GB" w:eastAsia="en-US"/>
        </w:rPr>
      </w:pPr>
    </w:p>
    <w:p w14:paraId="0C011AE2" w14:textId="77777777" w:rsidR="00636F95" w:rsidRDefault="00636F95" w:rsidP="002E2CE1">
      <w:pPr>
        <w:rPr>
          <w:lang w:val="en-GB" w:eastAsia="en-US"/>
        </w:rPr>
      </w:pPr>
      <w:r>
        <w:rPr>
          <w:lang w:val="en-GB" w:eastAsia="en-US"/>
        </w:rPr>
        <w:t>Bilder</w:t>
      </w:r>
    </w:p>
    <w:p w14:paraId="21710707" w14:textId="77777777" w:rsidR="00636F95" w:rsidRDefault="00636F95" w:rsidP="002E2CE1">
      <w:pPr>
        <w:rPr>
          <w:lang w:val="en-GB" w:eastAsia="en-US"/>
        </w:rPr>
      </w:pPr>
    </w:p>
    <w:p w14:paraId="0827507E" w14:textId="77777777" w:rsidR="00636F95" w:rsidRDefault="000C7026" w:rsidP="002E2CE1">
      <w:pPr>
        <w:rPr>
          <w:lang w:val="en-GB"/>
        </w:rPr>
      </w:pPr>
      <w:hyperlink r:id="rId118" w:history="1">
        <w:r w:rsidR="00BD2A86" w:rsidRPr="00662631">
          <w:rPr>
            <w:rStyle w:val="Hyperlink"/>
            <w:lang w:val="en-GB" w:eastAsia="en-US"/>
          </w:rPr>
          <w:t>https://cdn.xebialabs.com/assets/files/plugins/cmake.jpg</w:t>
        </w:r>
      </w:hyperlink>
      <w:r w:rsidR="00636F95" w:rsidRPr="00636F95">
        <w:rPr>
          <w:lang w:val="en-GB"/>
        </w:rPr>
        <w:t xml:space="preserve"> </w:t>
      </w:r>
    </w:p>
    <w:p w14:paraId="6747A70C" w14:textId="77777777" w:rsidR="00BD2A86" w:rsidRDefault="000C7026" w:rsidP="002E2CE1">
      <w:pPr>
        <w:rPr>
          <w:lang w:val="en-GB" w:eastAsia="en-US"/>
        </w:rPr>
      </w:pPr>
      <w:hyperlink r:id="rId119" w:history="1">
        <w:r w:rsidR="00BD2A86" w:rsidRPr="00662631">
          <w:rPr>
            <w:rStyle w:val="Hyperlink"/>
            <w:lang w:val="en-GB" w:eastAsia="en-US"/>
          </w:rPr>
          <w:t>https://upload.wikimedia.org/wikipedia/commons/thumb/1/19/Visual_Studio_2012_logo_and_wordmark.svg/2000px-Visual_Studio_2012_logo_and_wordmark.svg.png</w:t>
        </w:r>
      </w:hyperlink>
    </w:p>
    <w:p w14:paraId="42E056D1" w14:textId="77777777" w:rsidR="00BD2A86" w:rsidRDefault="000C7026" w:rsidP="002E2CE1">
      <w:pPr>
        <w:rPr>
          <w:lang w:val="en-GB" w:eastAsia="en-US"/>
        </w:rPr>
      </w:pPr>
      <w:hyperlink r:id="rId120" w:history="1">
        <w:r w:rsidR="00BD2A86" w:rsidRPr="00662631">
          <w:rPr>
            <w:rStyle w:val="Hyperlink"/>
            <w:lang w:val="en-GB" w:eastAsia="en-US"/>
          </w:rPr>
          <w:t>http://logoall.info/uploads/posts/2016-05/0_xcode_logo.jpg</w:t>
        </w:r>
      </w:hyperlink>
    </w:p>
    <w:p w14:paraId="336F7980" w14:textId="77777777" w:rsidR="00BD2A86" w:rsidRDefault="000C7026" w:rsidP="002E2CE1">
      <w:pPr>
        <w:rPr>
          <w:lang w:val="en-GB" w:eastAsia="en-US"/>
        </w:rPr>
      </w:pPr>
      <w:hyperlink r:id="rId121" w:history="1">
        <w:r w:rsidR="00BD2A86" w:rsidRPr="00662631">
          <w:rPr>
            <w:rStyle w:val="Hyperlink"/>
            <w:lang w:val="en-GB" w:eastAsia="en-US"/>
          </w:rPr>
          <w:t>http://www.slashslash.info/wp-content/uploads/2013/10/get-boost.png</w:t>
        </w:r>
      </w:hyperlink>
    </w:p>
    <w:p w14:paraId="5694FAB7" w14:textId="77777777" w:rsidR="00BD2A86" w:rsidRDefault="000C7026" w:rsidP="002E2CE1">
      <w:pPr>
        <w:rPr>
          <w:lang w:val="en-GB" w:eastAsia="en-US"/>
        </w:rPr>
      </w:pPr>
      <w:hyperlink r:id="rId122" w:history="1">
        <w:r w:rsidR="00BD2A86" w:rsidRPr="00662631">
          <w:rPr>
            <w:rStyle w:val="Hyperlink"/>
            <w:lang w:val="en-GB" w:eastAsia="en-US"/>
          </w:rPr>
          <w:t>https://upload.wikimedia.org/wikipedia/commons/5/53/OpenCV_Logo_with_text.png</w:t>
        </w:r>
      </w:hyperlink>
    </w:p>
    <w:p w14:paraId="2C6328CE" w14:textId="77777777" w:rsidR="00BD2A86" w:rsidRDefault="000C7026" w:rsidP="002E2CE1">
      <w:pPr>
        <w:rPr>
          <w:rStyle w:val="Hyperlink"/>
          <w:lang w:val="en-GB" w:eastAsia="en-US"/>
        </w:rPr>
      </w:pPr>
      <w:hyperlink r:id="rId123" w:history="1">
        <w:r w:rsidR="00BD2A86" w:rsidRPr="00662631">
          <w:rPr>
            <w:rStyle w:val="Hyperlink"/>
            <w:lang w:val="en-GB" w:eastAsia="en-US"/>
          </w:rPr>
          <w:t>https://upload.wikimedia.org/wikipedia/commons/thumb/3/34/Android_Studio_icon.svg/1000px-Android_Studio_icon.svg.png</w:t>
        </w:r>
      </w:hyperlink>
    </w:p>
    <w:p w14:paraId="73213702" w14:textId="77777777" w:rsidR="00956CCB" w:rsidRDefault="00956CCB" w:rsidP="002E2CE1">
      <w:pPr>
        <w:rPr>
          <w:rStyle w:val="Hyperlink"/>
          <w:lang w:val="en-GB" w:eastAsia="en-US"/>
        </w:rPr>
      </w:pPr>
    </w:p>
    <w:p w14:paraId="5C482F33" w14:textId="6F7AA471" w:rsidR="00956CCB" w:rsidRDefault="000C7026" w:rsidP="002E2CE1">
      <w:pPr>
        <w:rPr>
          <w:rStyle w:val="Hyperlink"/>
          <w:lang w:val="en-GB" w:eastAsia="en-US"/>
        </w:rPr>
      </w:pPr>
      <w:hyperlink r:id="rId124" w:history="1">
        <w:r w:rsidR="00956CCB" w:rsidRPr="00CB1FBF">
          <w:rPr>
            <w:rStyle w:val="Hyperlink"/>
            <w:lang w:val="en-GB" w:eastAsia="en-US"/>
          </w:rPr>
          <w:t>http://www.aberger.at/blog/assets/images/abs.jpg</w:t>
        </w:r>
      </w:hyperlink>
    </w:p>
    <w:p w14:paraId="4F036DD3" w14:textId="0051BD4A" w:rsidR="00223650" w:rsidRDefault="00223650" w:rsidP="002E2CE1">
      <w:pPr>
        <w:rPr>
          <w:lang w:val="en-GB" w:eastAsia="en-US"/>
        </w:rPr>
      </w:pPr>
    </w:p>
    <w:p w14:paraId="5AD77D19" w14:textId="1E532AE0" w:rsidR="00223650" w:rsidRDefault="000C7026" w:rsidP="002E2CE1">
      <w:pPr>
        <w:rPr>
          <w:lang w:val="en-GB" w:eastAsia="en-US"/>
        </w:rPr>
      </w:pPr>
      <w:hyperlink r:id="rId125" w:history="1">
        <w:r w:rsidR="00223650" w:rsidRPr="009D387A">
          <w:rPr>
            <w:rStyle w:val="Hyperlink"/>
            <w:lang w:val="en-GB" w:eastAsia="en-US"/>
          </w:rPr>
          <w:t>http://opencv-python-tutroals.readthedocs.io/en/latest/_images/haar_features.jpg</w:t>
        </w:r>
      </w:hyperlink>
    </w:p>
    <w:p w14:paraId="03D75188" w14:textId="77777777" w:rsidR="00223650" w:rsidRDefault="00223650" w:rsidP="002E2CE1">
      <w:pPr>
        <w:rPr>
          <w:lang w:val="en-GB" w:eastAsia="en-US"/>
        </w:rPr>
      </w:pPr>
    </w:p>
    <w:p w14:paraId="5847B1E2" w14:textId="77777777" w:rsidR="00956CCB" w:rsidRDefault="00956CCB" w:rsidP="002E2CE1">
      <w:pPr>
        <w:rPr>
          <w:lang w:val="en-GB" w:eastAsia="en-US"/>
        </w:rPr>
      </w:pPr>
    </w:p>
    <w:p w14:paraId="51801CB1" w14:textId="77777777" w:rsidR="00BD2A86" w:rsidRDefault="00BD2A86" w:rsidP="002E2CE1">
      <w:pPr>
        <w:rPr>
          <w:lang w:val="en-GB" w:eastAsia="en-US"/>
        </w:rPr>
      </w:pPr>
    </w:p>
    <w:p w14:paraId="0896809A" w14:textId="77777777" w:rsidR="00DD092B" w:rsidRDefault="005617B1" w:rsidP="002E2CE1">
      <w:pPr>
        <w:rPr>
          <w:noProof/>
        </w:rPr>
      </w:pPr>
      <w:r w:rsidRPr="008C6538">
        <w:rPr>
          <w:lang w:val="en-GB" w:eastAsia="en-US"/>
        </w:rPr>
        <w:br w:type="column"/>
      </w:r>
      <w:r w:rsidR="00457FEC">
        <w:rPr>
          <w:lang w:eastAsia="en-US"/>
        </w:rPr>
        <w:lastRenderedPageBreak/>
        <w:t>Abbildungsverzeichnis</w:t>
      </w:r>
      <w:r w:rsidR="00695CFF">
        <w:fldChar w:fldCharType="begin"/>
      </w:r>
      <w:r w:rsidR="00695CFF">
        <w:rPr>
          <w:lang w:eastAsia="en-US"/>
        </w:rPr>
        <w:instrText xml:space="preserve"> TOC \h \z \c "Abbildung" </w:instrText>
      </w:r>
      <w:r w:rsidR="00695CFF">
        <w:rPr>
          <w:lang w:eastAsia="en-US"/>
        </w:rPr>
        <w:fldChar w:fldCharType="separate"/>
      </w:r>
    </w:p>
    <w:p w14:paraId="10D037D7" w14:textId="77777777" w:rsidR="00DD092B" w:rsidRDefault="000C7026">
      <w:pPr>
        <w:pStyle w:val="Abbildungsverzeichnis"/>
        <w:tabs>
          <w:tab w:val="right" w:leader="dot" w:pos="9016"/>
        </w:tabs>
        <w:rPr>
          <w:rFonts w:eastAsiaTheme="minorEastAsia" w:cstheme="minorBidi"/>
          <w:noProof/>
          <w:sz w:val="22"/>
          <w:szCs w:val="22"/>
          <w:lang w:val="de-DE"/>
        </w:rPr>
      </w:pPr>
      <w:hyperlink r:id="rId126" w:anchor="_Toc478380011" w:history="1">
        <w:r w:rsidR="00DD092B" w:rsidRPr="00F9391F">
          <w:rPr>
            <w:rStyle w:val="Hyperlink"/>
            <w:rFonts w:eastAsiaTheme="majorEastAsia"/>
            <w:noProof/>
          </w:rPr>
          <w:t>Abbildung 1: HTL - Perg</w:t>
        </w:r>
        <w:r w:rsidR="00DD092B">
          <w:rPr>
            <w:noProof/>
            <w:webHidden/>
          </w:rPr>
          <w:tab/>
        </w:r>
        <w:r w:rsidR="00DD092B">
          <w:rPr>
            <w:noProof/>
            <w:webHidden/>
          </w:rPr>
          <w:fldChar w:fldCharType="begin"/>
        </w:r>
        <w:r w:rsidR="00DD092B">
          <w:rPr>
            <w:noProof/>
            <w:webHidden/>
          </w:rPr>
          <w:instrText xml:space="preserve"> PAGEREF _Toc478380011 \h </w:instrText>
        </w:r>
        <w:r w:rsidR="00DD092B">
          <w:rPr>
            <w:noProof/>
            <w:webHidden/>
          </w:rPr>
        </w:r>
        <w:r w:rsidR="00DD092B">
          <w:rPr>
            <w:noProof/>
            <w:webHidden/>
          </w:rPr>
          <w:fldChar w:fldCharType="separate"/>
        </w:r>
        <w:r w:rsidR="00DD092B">
          <w:rPr>
            <w:noProof/>
            <w:webHidden/>
          </w:rPr>
          <w:t>16</w:t>
        </w:r>
        <w:r w:rsidR="00DD092B">
          <w:rPr>
            <w:noProof/>
            <w:webHidden/>
          </w:rPr>
          <w:fldChar w:fldCharType="end"/>
        </w:r>
      </w:hyperlink>
    </w:p>
    <w:p w14:paraId="1EFAE6CF" w14:textId="77777777" w:rsidR="00DD092B" w:rsidRDefault="000C7026">
      <w:pPr>
        <w:pStyle w:val="Abbildungsverzeichnis"/>
        <w:tabs>
          <w:tab w:val="right" w:leader="dot" w:pos="9016"/>
        </w:tabs>
        <w:rPr>
          <w:rFonts w:eastAsiaTheme="minorEastAsia" w:cstheme="minorBidi"/>
          <w:noProof/>
          <w:sz w:val="22"/>
          <w:szCs w:val="22"/>
          <w:lang w:val="de-DE"/>
        </w:rPr>
      </w:pPr>
      <w:hyperlink r:id="rId127" w:anchor="_Toc478380012" w:history="1">
        <w:r w:rsidR="00DD092B" w:rsidRPr="00F9391F">
          <w:rPr>
            <w:rStyle w:val="Hyperlink"/>
            <w:rFonts w:eastAsiaTheme="majorEastAsia"/>
            <w:noProof/>
          </w:rPr>
          <w:t>Abbildung 2: Porträt Christian Aberger</w:t>
        </w:r>
        <w:r w:rsidR="00DD092B">
          <w:rPr>
            <w:noProof/>
            <w:webHidden/>
          </w:rPr>
          <w:tab/>
        </w:r>
        <w:r w:rsidR="00DD092B">
          <w:rPr>
            <w:noProof/>
            <w:webHidden/>
          </w:rPr>
          <w:fldChar w:fldCharType="begin"/>
        </w:r>
        <w:r w:rsidR="00DD092B">
          <w:rPr>
            <w:noProof/>
            <w:webHidden/>
          </w:rPr>
          <w:instrText xml:space="preserve"> PAGEREF _Toc478380012 \h </w:instrText>
        </w:r>
        <w:r w:rsidR="00DD092B">
          <w:rPr>
            <w:noProof/>
            <w:webHidden/>
          </w:rPr>
        </w:r>
        <w:r w:rsidR="00DD092B">
          <w:rPr>
            <w:noProof/>
            <w:webHidden/>
          </w:rPr>
          <w:fldChar w:fldCharType="separate"/>
        </w:r>
        <w:r w:rsidR="00DD092B">
          <w:rPr>
            <w:noProof/>
            <w:webHidden/>
          </w:rPr>
          <w:t>16</w:t>
        </w:r>
        <w:r w:rsidR="00DD092B">
          <w:rPr>
            <w:noProof/>
            <w:webHidden/>
          </w:rPr>
          <w:fldChar w:fldCharType="end"/>
        </w:r>
      </w:hyperlink>
    </w:p>
    <w:p w14:paraId="1A75536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13" w:history="1">
        <w:r w:rsidR="00DD092B" w:rsidRPr="00F9391F">
          <w:rPr>
            <w:rStyle w:val="Hyperlink"/>
            <w:rFonts w:eastAsiaTheme="majorEastAsia"/>
            <w:noProof/>
          </w:rPr>
          <w:t>Abbildung 3: Projekthierarchie</w:t>
        </w:r>
        <w:r w:rsidR="00DD092B">
          <w:rPr>
            <w:noProof/>
            <w:webHidden/>
          </w:rPr>
          <w:tab/>
        </w:r>
        <w:r w:rsidR="00DD092B">
          <w:rPr>
            <w:noProof/>
            <w:webHidden/>
          </w:rPr>
          <w:fldChar w:fldCharType="begin"/>
        </w:r>
        <w:r w:rsidR="00DD092B">
          <w:rPr>
            <w:noProof/>
            <w:webHidden/>
          </w:rPr>
          <w:instrText xml:space="preserve"> PAGEREF _Toc478380013 \h </w:instrText>
        </w:r>
        <w:r w:rsidR="00DD092B">
          <w:rPr>
            <w:noProof/>
            <w:webHidden/>
          </w:rPr>
        </w:r>
        <w:r w:rsidR="00DD092B">
          <w:rPr>
            <w:noProof/>
            <w:webHidden/>
          </w:rPr>
          <w:fldChar w:fldCharType="separate"/>
        </w:r>
        <w:r w:rsidR="00DD092B">
          <w:rPr>
            <w:noProof/>
            <w:webHidden/>
          </w:rPr>
          <w:t>22</w:t>
        </w:r>
        <w:r w:rsidR="00DD092B">
          <w:rPr>
            <w:noProof/>
            <w:webHidden/>
          </w:rPr>
          <w:fldChar w:fldCharType="end"/>
        </w:r>
      </w:hyperlink>
    </w:p>
    <w:p w14:paraId="220DD689"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14" w:history="1">
        <w:r w:rsidR="00DD092B" w:rsidRPr="00F9391F">
          <w:rPr>
            <w:rStyle w:val="Hyperlink"/>
            <w:rFonts w:eastAsiaTheme="majorEastAsia"/>
            <w:noProof/>
          </w:rPr>
          <w:t>Abbildung 4: Zeitplanung</w:t>
        </w:r>
        <w:r w:rsidR="00DD092B">
          <w:rPr>
            <w:noProof/>
            <w:webHidden/>
          </w:rPr>
          <w:tab/>
        </w:r>
        <w:r w:rsidR="00DD092B">
          <w:rPr>
            <w:noProof/>
            <w:webHidden/>
          </w:rPr>
          <w:fldChar w:fldCharType="begin"/>
        </w:r>
        <w:r w:rsidR="00DD092B">
          <w:rPr>
            <w:noProof/>
            <w:webHidden/>
          </w:rPr>
          <w:instrText xml:space="preserve"> PAGEREF _Toc478380014 \h </w:instrText>
        </w:r>
        <w:r w:rsidR="00DD092B">
          <w:rPr>
            <w:noProof/>
            <w:webHidden/>
          </w:rPr>
        </w:r>
        <w:r w:rsidR="00DD092B">
          <w:rPr>
            <w:noProof/>
            <w:webHidden/>
          </w:rPr>
          <w:fldChar w:fldCharType="separate"/>
        </w:r>
        <w:r w:rsidR="00DD092B">
          <w:rPr>
            <w:noProof/>
            <w:webHidden/>
          </w:rPr>
          <w:t>23</w:t>
        </w:r>
        <w:r w:rsidR="00DD092B">
          <w:rPr>
            <w:noProof/>
            <w:webHidden/>
          </w:rPr>
          <w:fldChar w:fldCharType="end"/>
        </w:r>
      </w:hyperlink>
    </w:p>
    <w:p w14:paraId="07EC151F"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15" w:history="1">
        <w:r w:rsidR="00DD092B" w:rsidRPr="00F9391F">
          <w:rPr>
            <w:rStyle w:val="Hyperlink"/>
            <w:rFonts w:eastAsiaTheme="majorEastAsia"/>
            <w:noProof/>
          </w:rPr>
          <w:t>Abbildung 5: Anwendungsfälle</w:t>
        </w:r>
        <w:r w:rsidR="00DD092B">
          <w:rPr>
            <w:noProof/>
            <w:webHidden/>
          </w:rPr>
          <w:tab/>
        </w:r>
        <w:r w:rsidR="00DD092B">
          <w:rPr>
            <w:noProof/>
            <w:webHidden/>
          </w:rPr>
          <w:fldChar w:fldCharType="begin"/>
        </w:r>
        <w:r w:rsidR="00DD092B">
          <w:rPr>
            <w:noProof/>
            <w:webHidden/>
          </w:rPr>
          <w:instrText xml:space="preserve"> PAGEREF _Toc478380015 \h </w:instrText>
        </w:r>
        <w:r w:rsidR="00DD092B">
          <w:rPr>
            <w:noProof/>
            <w:webHidden/>
          </w:rPr>
        </w:r>
        <w:r w:rsidR="00DD092B">
          <w:rPr>
            <w:noProof/>
            <w:webHidden/>
          </w:rPr>
          <w:fldChar w:fldCharType="separate"/>
        </w:r>
        <w:r w:rsidR="00DD092B">
          <w:rPr>
            <w:noProof/>
            <w:webHidden/>
          </w:rPr>
          <w:t>25</w:t>
        </w:r>
        <w:r w:rsidR="00DD092B">
          <w:rPr>
            <w:noProof/>
            <w:webHidden/>
          </w:rPr>
          <w:fldChar w:fldCharType="end"/>
        </w:r>
      </w:hyperlink>
    </w:p>
    <w:p w14:paraId="06F30774" w14:textId="77777777" w:rsidR="00DD092B" w:rsidRDefault="000C7026">
      <w:pPr>
        <w:pStyle w:val="Abbildungsverzeichnis"/>
        <w:tabs>
          <w:tab w:val="right" w:leader="dot" w:pos="9016"/>
        </w:tabs>
        <w:rPr>
          <w:rFonts w:eastAsiaTheme="minorEastAsia" w:cstheme="minorBidi"/>
          <w:noProof/>
          <w:sz w:val="22"/>
          <w:szCs w:val="22"/>
          <w:lang w:val="de-DE"/>
        </w:rPr>
      </w:pPr>
      <w:hyperlink r:id="rId128" w:anchor="_Toc478380016" w:history="1">
        <w:r w:rsidR="00DD092B" w:rsidRPr="00F9391F">
          <w:rPr>
            <w:rStyle w:val="Hyperlink"/>
            <w:rFonts w:eastAsiaTheme="majorEastAsia"/>
            <w:noProof/>
          </w:rPr>
          <w:t>Abbildung 6: Pilzanalyse Ergebnis in iOS</w:t>
        </w:r>
        <w:r w:rsidR="00DD092B">
          <w:rPr>
            <w:noProof/>
            <w:webHidden/>
          </w:rPr>
          <w:tab/>
        </w:r>
        <w:r w:rsidR="00DD092B">
          <w:rPr>
            <w:noProof/>
            <w:webHidden/>
          </w:rPr>
          <w:fldChar w:fldCharType="begin"/>
        </w:r>
        <w:r w:rsidR="00DD092B">
          <w:rPr>
            <w:noProof/>
            <w:webHidden/>
          </w:rPr>
          <w:instrText xml:space="preserve"> PAGEREF _Toc478380016 \h </w:instrText>
        </w:r>
        <w:r w:rsidR="00DD092B">
          <w:rPr>
            <w:noProof/>
            <w:webHidden/>
          </w:rPr>
        </w:r>
        <w:r w:rsidR="00DD092B">
          <w:rPr>
            <w:noProof/>
            <w:webHidden/>
          </w:rPr>
          <w:fldChar w:fldCharType="separate"/>
        </w:r>
        <w:r w:rsidR="00DD092B">
          <w:rPr>
            <w:noProof/>
            <w:webHidden/>
          </w:rPr>
          <w:t>26</w:t>
        </w:r>
        <w:r w:rsidR="00DD092B">
          <w:rPr>
            <w:noProof/>
            <w:webHidden/>
          </w:rPr>
          <w:fldChar w:fldCharType="end"/>
        </w:r>
      </w:hyperlink>
    </w:p>
    <w:p w14:paraId="3471A1AB" w14:textId="77777777" w:rsidR="00DD092B" w:rsidRDefault="000C7026">
      <w:pPr>
        <w:pStyle w:val="Abbildungsverzeichnis"/>
        <w:tabs>
          <w:tab w:val="right" w:leader="dot" w:pos="9016"/>
        </w:tabs>
        <w:rPr>
          <w:rFonts w:eastAsiaTheme="minorEastAsia" w:cstheme="minorBidi"/>
          <w:noProof/>
          <w:sz w:val="22"/>
          <w:szCs w:val="22"/>
          <w:lang w:val="de-DE"/>
        </w:rPr>
      </w:pPr>
      <w:hyperlink r:id="rId129" w:anchor="_Toc478380017" w:history="1">
        <w:r w:rsidR="00DD092B" w:rsidRPr="00F9391F">
          <w:rPr>
            <w:rStyle w:val="Hyperlink"/>
            <w:rFonts w:eastAsiaTheme="majorEastAsia"/>
            <w:noProof/>
          </w:rPr>
          <w:t>Abbildung 7: Pilzanalyse mit Benutzerfragen in iOS</w:t>
        </w:r>
        <w:r w:rsidR="00DD092B">
          <w:rPr>
            <w:noProof/>
            <w:webHidden/>
          </w:rPr>
          <w:tab/>
        </w:r>
        <w:r w:rsidR="00DD092B">
          <w:rPr>
            <w:noProof/>
            <w:webHidden/>
          </w:rPr>
          <w:fldChar w:fldCharType="begin"/>
        </w:r>
        <w:r w:rsidR="00DD092B">
          <w:rPr>
            <w:noProof/>
            <w:webHidden/>
          </w:rPr>
          <w:instrText xml:space="preserve"> PAGEREF _Toc478380017 \h </w:instrText>
        </w:r>
        <w:r w:rsidR="00DD092B">
          <w:rPr>
            <w:noProof/>
            <w:webHidden/>
          </w:rPr>
        </w:r>
        <w:r w:rsidR="00DD092B">
          <w:rPr>
            <w:noProof/>
            <w:webHidden/>
          </w:rPr>
          <w:fldChar w:fldCharType="separate"/>
        </w:r>
        <w:r w:rsidR="00DD092B">
          <w:rPr>
            <w:noProof/>
            <w:webHidden/>
          </w:rPr>
          <w:t>26</w:t>
        </w:r>
        <w:r w:rsidR="00DD092B">
          <w:rPr>
            <w:noProof/>
            <w:webHidden/>
          </w:rPr>
          <w:fldChar w:fldCharType="end"/>
        </w:r>
      </w:hyperlink>
    </w:p>
    <w:p w14:paraId="0653DD43" w14:textId="77777777" w:rsidR="00DD092B" w:rsidRDefault="000C7026">
      <w:pPr>
        <w:pStyle w:val="Abbildungsverzeichnis"/>
        <w:tabs>
          <w:tab w:val="right" w:leader="dot" w:pos="9016"/>
        </w:tabs>
        <w:rPr>
          <w:rFonts w:eastAsiaTheme="minorEastAsia" w:cstheme="minorBidi"/>
          <w:noProof/>
          <w:sz w:val="22"/>
          <w:szCs w:val="22"/>
          <w:lang w:val="de-DE"/>
        </w:rPr>
      </w:pPr>
      <w:hyperlink r:id="rId130" w:anchor="_Toc478380018" w:history="1">
        <w:r w:rsidR="00DD092B" w:rsidRPr="00F9391F">
          <w:rPr>
            <w:rStyle w:val="Hyperlink"/>
            <w:rFonts w:eastAsiaTheme="majorEastAsia"/>
            <w:noProof/>
          </w:rPr>
          <w:t>Abbildung 8: Details zu PIlz iOS</w:t>
        </w:r>
        <w:r w:rsidR="00DD092B">
          <w:rPr>
            <w:noProof/>
            <w:webHidden/>
          </w:rPr>
          <w:tab/>
        </w:r>
        <w:r w:rsidR="00DD092B">
          <w:rPr>
            <w:noProof/>
            <w:webHidden/>
          </w:rPr>
          <w:fldChar w:fldCharType="begin"/>
        </w:r>
        <w:r w:rsidR="00DD092B">
          <w:rPr>
            <w:noProof/>
            <w:webHidden/>
          </w:rPr>
          <w:instrText xml:space="preserve"> PAGEREF _Toc478380018 \h </w:instrText>
        </w:r>
        <w:r w:rsidR="00DD092B">
          <w:rPr>
            <w:noProof/>
            <w:webHidden/>
          </w:rPr>
        </w:r>
        <w:r w:rsidR="00DD092B">
          <w:rPr>
            <w:noProof/>
            <w:webHidden/>
          </w:rPr>
          <w:fldChar w:fldCharType="separate"/>
        </w:r>
        <w:r w:rsidR="00DD092B">
          <w:rPr>
            <w:noProof/>
            <w:webHidden/>
          </w:rPr>
          <w:t>27</w:t>
        </w:r>
        <w:r w:rsidR="00DD092B">
          <w:rPr>
            <w:noProof/>
            <w:webHidden/>
          </w:rPr>
          <w:fldChar w:fldCharType="end"/>
        </w:r>
      </w:hyperlink>
    </w:p>
    <w:p w14:paraId="5A5C1966" w14:textId="77777777" w:rsidR="00DD092B" w:rsidRDefault="000C7026">
      <w:pPr>
        <w:pStyle w:val="Abbildungsverzeichnis"/>
        <w:tabs>
          <w:tab w:val="right" w:leader="dot" w:pos="9016"/>
        </w:tabs>
        <w:rPr>
          <w:rFonts w:eastAsiaTheme="minorEastAsia" w:cstheme="minorBidi"/>
          <w:noProof/>
          <w:sz w:val="22"/>
          <w:szCs w:val="22"/>
          <w:lang w:val="de-DE"/>
        </w:rPr>
      </w:pPr>
      <w:hyperlink r:id="rId131" w:anchor="_Toc478380019" w:history="1">
        <w:r w:rsidR="00DD092B" w:rsidRPr="00F9391F">
          <w:rPr>
            <w:rStyle w:val="Hyperlink"/>
            <w:rFonts w:eastAsiaTheme="majorEastAsia"/>
            <w:noProof/>
          </w:rPr>
          <w:t>Abbildung 9: Pilzliste iOS</w:t>
        </w:r>
        <w:r w:rsidR="00DD092B">
          <w:rPr>
            <w:noProof/>
            <w:webHidden/>
          </w:rPr>
          <w:tab/>
        </w:r>
        <w:r w:rsidR="00DD092B">
          <w:rPr>
            <w:noProof/>
            <w:webHidden/>
          </w:rPr>
          <w:fldChar w:fldCharType="begin"/>
        </w:r>
        <w:r w:rsidR="00DD092B">
          <w:rPr>
            <w:noProof/>
            <w:webHidden/>
          </w:rPr>
          <w:instrText xml:space="preserve"> PAGEREF _Toc478380019 \h </w:instrText>
        </w:r>
        <w:r w:rsidR="00DD092B">
          <w:rPr>
            <w:noProof/>
            <w:webHidden/>
          </w:rPr>
        </w:r>
        <w:r w:rsidR="00DD092B">
          <w:rPr>
            <w:noProof/>
            <w:webHidden/>
          </w:rPr>
          <w:fldChar w:fldCharType="separate"/>
        </w:r>
        <w:r w:rsidR="00DD092B">
          <w:rPr>
            <w:noProof/>
            <w:webHidden/>
          </w:rPr>
          <w:t>27</w:t>
        </w:r>
        <w:r w:rsidR="00DD092B">
          <w:rPr>
            <w:noProof/>
            <w:webHidden/>
          </w:rPr>
          <w:fldChar w:fldCharType="end"/>
        </w:r>
      </w:hyperlink>
    </w:p>
    <w:p w14:paraId="1A473187" w14:textId="77777777" w:rsidR="00DD092B" w:rsidRDefault="000C7026">
      <w:pPr>
        <w:pStyle w:val="Abbildungsverzeichnis"/>
        <w:tabs>
          <w:tab w:val="right" w:leader="dot" w:pos="9016"/>
        </w:tabs>
        <w:rPr>
          <w:rFonts w:eastAsiaTheme="minorEastAsia" w:cstheme="minorBidi"/>
          <w:noProof/>
          <w:sz w:val="22"/>
          <w:szCs w:val="22"/>
          <w:lang w:val="de-DE"/>
        </w:rPr>
      </w:pPr>
      <w:hyperlink r:id="rId132" w:anchor="_Toc478380020" w:history="1">
        <w:r w:rsidR="00DD092B" w:rsidRPr="00F9391F">
          <w:rPr>
            <w:rStyle w:val="Hyperlink"/>
            <w:rFonts w:eastAsiaTheme="majorEastAsia"/>
            <w:noProof/>
          </w:rPr>
          <w:t>Abbildung 10: Logo Android Studio</w:t>
        </w:r>
        <w:r w:rsidR="00DD092B">
          <w:rPr>
            <w:noProof/>
            <w:webHidden/>
          </w:rPr>
          <w:tab/>
        </w:r>
        <w:r w:rsidR="00DD092B">
          <w:rPr>
            <w:noProof/>
            <w:webHidden/>
          </w:rPr>
          <w:fldChar w:fldCharType="begin"/>
        </w:r>
        <w:r w:rsidR="00DD092B">
          <w:rPr>
            <w:noProof/>
            <w:webHidden/>
          </w:rPr>
          <w:instrText xml:space="preserve"> PAGEREF _Toc478380020 \h </w:instrText>
        </w:r>
        <w:r w:rsidR="00DD092B">
          <w:rPr>
            <w:noProof/>
            <w:webHidden/>
          </w:rPr>
        </w:r>
        <w:r w:rsidR="00DD092B">
          <w:rPr>
            <w:noProof/>
            <w:webHidden/>
          </w:rPr>
          <w:fldChar w:fldCharType="separate"/>
        </w:r>
        <w:r w:rsidR="00DD092B">
          <w:rPr>
            <w:noProof/>
            <w:webHidden/>
          </w:rPr>
          <w:t>32</w:t>
        </w:r>
        <w:r w:rsidR="00DD092B">
          <w:rPr>
            <w:noProof/>
            <w:webHidden/>
          </w:rPr>
          <w:fldChar w:fldCharType="end"/>
        </w:r>
      </w:hyperlink>
    </w:p>
    <w:p w14:paraId="3843C8DB" w14:textId="77777777" w:rsidR="00DD092B" w:rsidRDefault="000C7026">
      <w:pPr>
        <w:pStyle w:val="Abbildungsverzeichnis"/>
        <w:tabs>
          <w:tab w:val="right" w:leader="dot" w:pos="9016"/>
        </w:tabs>
        <w:rPr>
          <w:rFonts w:eastAsiaTheme="minorEastAsia" w:cstheme="minorBidi"/>
          <w:noProof/>
          <w:sz w:val="22"/>
          <w:szCs w:val="22"/>
          <w:lang w:val="de-DE"/>
        </w:rPr>
      </w:pPr>
      <w:hyperlink r:id="rId133" w:anchor="_Toc478380021" w:history="1">
        <w:r w:rsidR="00DD092B" w:rsidRPr="00F9391F">
          <w:rPr>
            <w:rStyle w:val="Hyperlink"/>
            <w:rFonts w:eastAsiaTheme="majorEastAsia"/>
            <w:noProof/>
          </w:rPr>
          <w:t>Abbildung 11: Logo CMake</w:t>
        </w:r>
        <w:r w:rsidR="00DD092B">
          <w:rPr>
            <w:noProof/>
            <w:webHidden/>
          </w:rPr>
          <w:tab/>
        </w:r>
        <w:r w:rsidR="00DD092B">
          <w:rPr>
            <w:noProof/>
            <w:webHidden/>
          </w:rPr>
          <w:fldChar w:fldCharType="begin"/>
        </w:r>
        <w:r w:rsidR="00DD092B">
          <w:rPr>
            <w:noProof/>
            <w:webHidden/>
          </w:rPr>
          <w:instrText xml:space="preserve"> PAGEREF _Toc478380021 \h </w:instrText>
        </w:r>
        <w:r w:rsidR="00DD092B">
          <w:rPr>
            <w:noProof/>
            <w:webHidden/>
          </w:rPr>
        </w:r>
        <w:r w:rsidR="00DD092B">
          <w:rPr>
            <w:noProof/>
            <w:webHidden/>
          </w:rPr>
          <w:fldChar w:fldCharType="separate"/>
        </w:r>
        <w:r w:rsidR="00DD092B">
          <w:rPr>
            <w:noProof/>
            <w:webHidden/>
          </w:rPr>
          <w:t>33</w:t>
        </w:r>
        <w:r w:rsidR="00DD092B">
          <w:rPr>
            <w:noProof/>
            <w:webHidden/>
          </w:rPr>
          <w:fldChar w:fldCharType="end"/>
        </w:r>
      </w:hyperlink>
    </w:p>
    <w:p w14:paraId="1B7D57F9" w14:textId="77777777" w:rsidR="00DD092B" w:rsidRDefault="000C7026">
      <w:pPr>
        <w:pStyle w:val="Abbildungsverzeichnis"/>
        <w:tabs>
          <w:tab w:val="right" w:leader="dot" w:pos="9016"/>
        </w:tabs>
        <w:rPr>
          <w:rFonts w:eastAsiaTheme="minorEastAsia" w:cstheme="minorBidi"/>
          <w:noProof/>
          <w:sz w:val="22"/>
          <w:szCs w:val="22"/>
          <w:lang w:val="de-DE"/>
        </w:rPr>
      </w:pPr>
      <w:hyperlink r:id="rId134" w:anchor="_Toc478380022" w:history="1">
        <w:r w:rsidR="00DD092B" w:rsidRPr="00F9391F">
          <w:rPr>
            <w:rStyle w:val="Hyperlink"/>
            <w:rFonts w:eastAsiaTheme="majorEastAsia"/>
            <w:noProof/>
          </w:rPr>
          <w:t>Abbildung 12: Logo Gradle</w:t>
        </w:r>
        <w:r w:rsidR="00DD092B">
          <w:rPr>
            <w:noProof/>
            <w:webHidden/>
          </w:rPr>
          <w:tab/>
        </w:r>
        <w:r w:rsidR="00DD092B">
          <w:rPr>
            <w:noProof/>
            <w:webHidden/>
          </w:rPr>
          <w:fldChar w:fldCharType="begin"/>
        </w:r>
        <w:r w:rsidR="00DD092B">
          <w:rPr>
            <w:noProof/>
            <w:webHidden/>
          </w:rPr>
          <w:instrText xml:space="preserve"> PAGEREF _Toc478380022 \h </w:instrText>
        </w:r>
        <w:r w:rsidR="00DD092B">
          <w:rPr>
            <w:noProof/>
            <w:webHidden/>
          </w:rPr>
        </w:r>
        <w:r w:rsidR="00DD092B">
          <w:rPr>
            <w:noProof/>
            <w:webHidden/>
          </w:rPr>
          <w:fldChar w:fldCharType="separate"/>
        </w:r>
        <w:r w:rsidR="00DD092B">
          <w:rPr>
            <w:noProof/>
            <w:webHidden/>
          </w:rPr>
          <w:t>34</w:t>
        </w:r>
        <w:r w:rsidR="00DD092B">
          <w:rPr>
            <w:noProof/>
            <w:webHidden/>
          </w:rPr>
          <w:fldChar w:fldCharType="end"/>
        </w:r>
      </w:hyperlink>
    </w:p>
    <w:p w14:paraId="32A499D7" w14:textId="77777777" w:rsidR="00DD092B" w:rsidRDefault="000C7026">
      <w:pPr>
        <w:pStyle w:val="Abbildungsverzeichnis"/>
        <w:tabs>
          <w:tab w:val="right" w:leader="dot" w:pos="9016"/>
        </w:tabs>
        <w:rPr>
          <w:rFonts w:eastAsiaTheme="minorEastAsia" w:cstheme="minorBidi"/>
          <w:noProof/>
          <w:sz w:val="22"/>
          <w:szCs w:val="22"/>
          <w:lang w:val="de-DE"/>
        </w:rPr>
      </w:pPr>
      <w:hyperlink r:id="rId135" w:anchor="_Toc478380023" w:history="1">
        <w:r w:rsidR="00DD092B" w:rsidRPr="00F9391F">
          <w:rPr>
            <w:rStyle w:val="Hyperlink"/>
            <w:rFonts w:eastAsiaTheme="majorEastAsia"/>
            <w:noProof/>
          </w:rPr>
          <w:t>Abbildung 13: Logo XCode</w:t>
        </w:r>
        <w:r w:rsidR="00DD092B">
          <w:rPr>
            <w:noProof/>
            <w:webHidden/>
          </w:rPr>
          <w:tab/>
        </w:r>
        <w:r w:rsidR="00DD092B">
          <w:rPr>
            <w:noProof/>
            <w:webHidden/>
          </w:rPr>
          <w:fldChar w:fldCharType="begin"/>
        </w:r>
        <w:r w:rsidR="00DD092B">
          <w:rPr>
            <w:noProof/>
            <w:webHidden/>
          </w:rPr>
          <w:instrText xml:space="preserve"> PAGEREF _Toc478380023 \h </w:instrText>
        </w:r>
        <w:r w:rsidR="00DD092B">
          <w:rPr>
            <w:noProof/>
            <w:webHidden/>
          </w:rPr>
        </w:r>
        <w:r w:rsidR="00DD092B">
          <w:rPr>
            <w:noProof/>
            <w:webHidden/>
          </w:rPr>
          <w:fldChar w:fldCharType="separate"/>
        </w:r>
        <w:r w:rsidR="00DD092B">
          <w:rPr>
            <w:noProof/>
            <w:webHidden/>
          </w:rPr>
          <w:t>34</w:t>
        </w:r>
        <w:r w:rsidR="00DD092B">
          <w:rPr>
            <w:noProof/>
            <w:webHidden/>
          </w:rPr>
          <w:fldChar w:fldCharType="end"/>
        </w:r>
      </w:hyperlink>
    </w:p>
    <w:p w14:paraId="6FAE914A" w14:textId="77777777" w:rsidR="00DD092B" w:rsidRDefault="000C7026">
      <w:pPr>
        <w:pStyle w:val="Abbildungsverzeichnis"/>
        <w:tabs>
          <w:tab w:val="right" w:leader="dot" w:pos="9016"/>
        </w:tabs>
        <w:rPr>
          <w:rFonts w:eastAsiaTheme="minorEastAsia" w:cstheme="minorBidi"/>
          <w:noProof/>
          <w:sz w:val="22"/>
          <w:szCs w:val="22"/>
          <w:lang w:val="de-DE"/>
        </w:rPr>
      </w:pPr>
      <w:hyperlink r:id="rId136" w:anchor="_Toc478380024" w:history="1">
        <w:r w:rsidR="00DD092B" w:rsidRPr="00F9391F">
          <w:rPr>
            <w:rStyle w:val="Hyperlink"/>
            <w:rFonts w:eastAsiaTheme="majorEastAsia"/>
            <w:noProof/>
          </w:rPr>
          <w:t>Abbildung 14: Logo Visual Studio</w:t>
        </w:r>
        <w:r w:rsidR="00DD092B">
          <w:rPr>
            <w:noProof/>
            <w:webHidden/>
          </w:rPr>
          <w:tab/>
        </w:r>
        <w:r w:rsidR="00DD092B">
          <w:rPr>
            <w:noProof/>
            <w:webHidden/>
          </w:rPr>
          <w:fldChar w:fldCharType="begin"/>
        </w:r>
        <w:r w:rsidR="00DD092B">
          <w:rPr>
            <w:noProof/>
            <w:webHidden/>
          </w:rPr>
          <w:instrText xml:space="preserve"> PAGEREF _Toc478380024 \h </w:instrText>
        </w:r>
        <w:r w:rsidR="00DD092B">
          <w:rPr>
            <w:noProof/>
            <w:webHidden/>
          </w:rPr>
        </w:r>
        <w:r w:rsidR="00DD092B">
          <w:rPr>
            <w:noProof/>
            <w:webHidden/>
          </w:rPr>
          <w:fldChar w:fldCharType="separate"/>
        </w:r>
        <w:r w:rsidR="00DD092B">
          <w:rPr>
            <w:noProof/>
            <w:webHidden/>
          </w:rPr>
          <w:t>35</w:t>
        </w:r>
        <w:r w:rsidR="00DD092B">
          <w:rPr>
            <w:noProof/>
            <w:webHidden/>
          </w:rPr>
          <w:fldChar w:fldCharType="end"/>
        </w:r>
      </w:hyperlink>
    </w:p>
    <w:p w14:paraId="1708A8F7" w14:textId="77777777" w:rsidR="00DD092B" w:rsidRDefault="000C7026">
      <w:pPr>
        <w:pStyle w:val="Abbildungsverzeichnis"/>
        <w:tabs>
          <w:tab w:val="right" w:leader="dot" w:pos="9016"/>
        </w:tabs>
        <w:rPr>
          <w:rFonts w:eastAsiaTheme="minorEastAsia" w:cstheme="minorBidi"/>
          <w:noProof/>
          <w:sz w:val="22"/>
          <w:szCs w:val="22"/>
          <w:lang w:val="de-DE"/>
        </w:rPr>
      </w:pPr>
      <w:hyperlink r:id="rId137" w:anchor="_Toc478380025" w:history="1">
        <w:r w:rsidR="00DD092B" w:rsidRPr="00F9391F">
          <w:rPr>
            <w:rStyle w:val="Hyperlink"/>
            <w:rFonts w:eastAsiaTheme="majorEastAsia"/>
            <w:noProof/>
          </w:rPr>
          <w:t>Abbildung 15: Logo OpenCV</w:t>
        </w:r>
        <w:r w:rsidR="00DD092B">
          <w:rPr>
            <w:noProof/>
            <w:webHidden/>
          </w:rPr>
          <w:tab/>
        </w:r>
        <w:r w:rsidR="00DD092B">
          <w:rPr>
            <w:noProof/>
            <w:webHidden/>
          </w:rPr>
          <w:fldChar w:fldCharType="begin"/>
        </w:r>
        <w:r w:rsidR="00DD092B">
          <w:rPr>
            <w:noProof/>
            <w:webHidden/>
          </w:rPr>
          <w:instrText xml:space="preserve"> PAGEREF _Toc478380025 \h </w:instrText>
        </w:r>
        <w:r w:rsidR="00DD092B">
          <w:rPr>
            <w:noProof/>
            <w:webHidden/>
          </w:rPr>
        </w:r>
        <w:r w:rsidR="00DD092B">
          <w:rPr>
            <w:noProof/>
            <w:webHidden/>
          </w:rPr>
          <w:fldChar w:fldCharType="separate"/>
        </w:r>
        <w:r w:rsidR="00DD092B">
          <w:rPr>
            <w:noProof/>
            <w:webHidden/>
          </w:rPr>
          <w:t>35</w:t>
        </w:r>
        <w:r w:rsidR="00DD092B">
          <w:rPr>
            <w:noProof/>
            <w:webHidden/>
          </w:rPr>
          <w:fldChar w:fldCharType="end"/>
        </w:r>
      </w:hyperlink>
    </w:p>
    <w:p w14:paraId="4246C08E" w14:textId="77777777" w:rsidR="00DD092B" w:rsidRDefault="000C7026">
      <w:pPr>
        <w:pStyle w:val="Abbildungsverzeichnis"/>
        <w:tabs>
          <w:tab w:val="right" w:leader="dot" w:pos="9016"/>
        </w:tabs>
        <w:rPr>
          <w:rFonts w:eastAsiaTheme="minorEastAsia" w:cstheme="minorBidi"/>
          <w:noProof/>
          <w:sz w:val="22"/>
          <w:szCs w:val="22"/>
          <w:lang w:val="de-DE"/>
        </w:rPr>
      </w:pPr>
      <w:hyperlink r:id="rId138" w:anchor="_Toc478380026" w:history="1">
        <w:r w:rsidR="00DD092B" w:rsidRPr="00F9391F">
          <w:rPr>
            <w:rStyle w:val="Hyperlink"/>
            <w:rFonts w:eastAsiaTheme="majorEastAsia"/>
            <w:noProof/>
          </w:rPr>
          <w:t>Abbildung 16: Farberkennung Eierschwammerl</w:t>
        </w:r>
        <w:r w:rsidR="00DD092B">
          <w:rPr>
            <w:noProof/>
            <w:webHidden/>
          </w:rPr>
          <w:tab/>
        </w:r>
        <w:r w:rsidR="00DD092B">
          <w:rPr>
            <w:noProof/>
            <w:webHidden/>
          </w:rPr>
          <w:fldChar w:fldCharType="begin"/>
        </w:r>
        <w:r w:rsidR="00DD092B">
          <w:rPr>
            <w:noProof/>
            <w:webHidden/>
          </w:rPr>
          <w:instrText xml:space="preserve"> PAGEREF _Toc478380026 \h </w:instrText>
        </w:r>
        <w:r w:rsidR="00DD092B">
          <w:rPr>
            <w:noProof/>
            <w:webHidden/>
          </w:rPr>
        </w:r>
        <w:r w:rsidR="00DD092B">
          <w:rPr>
            <w:noProof/>
            <w:webHidden/>
          </w:rPr>
          <w:fldChar w:fldCharType="separate"/>
        </w:r>
        <w:r w:rsidR="00DD092B">
          <w:rPr>
            <w:noProof/>
            <w:webHidden/>
          </w:rPr>
          <w:t>39</w:t>
        </w:r>
        <w:r w:rsidR="00DD092B">
          <w:rPr>
            <w:noProof/>
            <w:webHidden/>
          </w:rPr>
          <w:fldChar w:fldCharType="end"/>
        </w:r>
      </w:hyperlink>
    </w:p>
    <w:p w14:paraId="2F55E399" w14:textId="77777777" w:rsidR="00DD092B" w:rsidRDefault="000C7026">
      <w:pPr>
        <w:pStyle w:val="Abbildungsverzeichnis"/>
        <w:tabs>
          <w:tab w:val="right" w:leader="dot" w:pos="9016"/>
        </w:tabs>
        <w:rPr>
          <w:rFonts w:eastAsiaTheme="minorEastAsia" w:cstheme="minorBidi"/>
          <w:noProof/>
          <w:sz w:val="22"/>
          <w:szCs w:val="22"/>
          <w:lang w:val="de-DE"/>
        </w:rPr>
      </w:pPr>
      <w:hyperlink r:id="rId139" w:anchor="_Toc478380027" w:history="1">
        <w:r w:rsidR="00DD092B" w:rsidRPr="00F9391F">
          <w:rPr>
            <w:rStyle w:val="Hyperlink"/>
            <w:rFonts w:eastAsiaTheme="majorEastAsia"/>
            <w:noProof/>
          </w:rPr>
          <w:t>Abbildung 17: Eierschwammerl HSV</w:t>
        </w:r>
        <w:r w:rsidR="00DD092B">
          <w:rPr>
            <w:noProof/>
            <w:webHidden/>
          </w:rPr>
          <w:tab/>
        </w:r>
        <w:r w:rsidR="00DD092B">
          <w:rPr>
            <w:noProof/>
            <w:webHidden/>
          </w:rPr>
          <w:fldChar w:fldCharType="begin"/>
        </w:r>
        <w:r w:rsidR="00DD092B">
          <w:rPr>
            <w:noProof/>
            <w:webHidden/>
          </w:rPr>
          <w:instrText xml:space="preserve"> PAGEREF _Toc478380027 \h </w:instrText>
        </w:r>
        <w:r w:rsidR="00DD092B">
          <w:rPr>
            <w:noProof/>
            <w:webHidden/>
          </w:rPr>
        </w:r>
        <w:r w:rsidR="00DD092B">
          <w:rPr>
            <w:noProof/>
            <w:webHidden/>
          </w:rPr>
          <w:fldChar w:fldCharType="separate"/>
        </w:r>
        <w:r w:rsidR="00DD092B">
          <w:rPr>
            <w:noProof/>
            <w:webHidden/>
          </w:rPr>
          <w:t>41</w:t>
        </w:r>
        <w:r w:rsidR="00DD092B">
          <w:rPr>
            <w:noProof/>
            <w:webHidden/>
          </w:rPr>
          <w:fldChar w:fldCharType="end"/>
        </w:r>
      </w:hyperlink>
    </w:p>
    <w:p w14:paraId="0D094086"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28" w:history="1">
        <w:r w:rsidR="00DD092B" w:rsidRPr="00F9391F">
          <w:rPr>
            <w:rStyle w:val="Hyperlink"/>
            <w:rFonts w:eastAsiaTheme="majorEastAsia"/>
            <w:noProof/>
            <w:lang w:val="en-GB"/>
          </w:rPr>
          <w:t>Abbildung 18: Canny maxVal, minVal</w:t>
        </w:r>
        <w:r w:rsidR="00DD092B">
          <w:rPr>
            <w:noProof/>
            <w:webHidden/>
          </w:rPr>
          <w:tab/>
        </w:r>
        <w:r w:rsidR="00DD092B">
          <w:rPr>
            <w:noProof/>
            <w:webHidden/>
          </w:rPr>
          <w:fldChar w:fldCharType="begin"/>
        </w:r>
        <w:r w:rsidR="00DD092B">
          <w:rPr>
            <w:noProof/>
            <w:webHidden/>
          </w:rPr>
          <w:instrText xml:space="preserve"> PAGEREF _Toc478380028 \h </w:instrText>
        </w:r>
        <w:r w:rsidR="00DD092B">
          <w:rPr>
            <w:noProof/>
            <w:webHidden/>
          </w:rPr>
        </w:r>
        <w:r w:rsidR="00DD092B">
          <w:rPr>
            <w:noProof/>
            <w:webHidden/>
          </w:rPr>
          <w:fldChar w:fldCharType="separate"/>
        </w:r>
        <w:r w:rsidR="00DD092B">
          <w:rPr>
            <w:noProof/>
            <w:webHidden/>
          </w:rPr>
          <w:t>50</w:t>
        </w:r>
        <w:r w:rsidR="00DD092B">
          <w:rPr>
            <w:noProof/>
            <w:webHidden/>
          </w:rPr>
          <w:fldChar w:fldCharType="end"/>
        </w:r>
      </w:hyperlink>
    </w:p>
    <w:p w14:paraId="36FD0349" w14:textId="77777777" w:rsidR="00DD092B" w:rsidRDefault="000C7026">
      <w:pPr>
        <w:pStyle w:val="Abbildungsverzeichnis"/>
        <w:tabs>
          <w:tab w:val="right" w:leader="dot" w:pos="9016"/>
        </w:tabs>
        <w:rPr>
          <w:rFonts w:eastAsiaTheme="minorEastAsia" w:cstheme="minorBidi"/>
          <w:noProof/>
          <w:sz w:val="22"/>
          <w:szCs w:val="22"/>
          <w:lang w:val="de-DE"/>
        </w:rPr>
      </w:pPr>
      <w:hyperlink r:id="rId140" w:anchor="_Toc478380029" w:history="1">
        <w:r w:rsidR="00DD092B" w:rsidRPr="00F9391F">
          <w:rPr>
            <w:rStyle w:val="Hyperlink"/>
            <w:rFonts w:eastAsiaTheme="majorEastAsia"/>
            <w:noProof/>
          </w:rPr>
          <w:t>Abbildung 19: Trackbar Kreiserkennung</w:t>
        </w:r>
        <w:r w:rsidR="00DD092B">
          <w:rPr>
            <w:noProof/>
            <w:webHidden/>
          </w:rPr>
          <w:tab/>
        </w:r>
        <w:r w:rsidR="00DD092B">
          <w:rPr>
            <w:noProof/>
            <w:webHidden/>
          </w:rPr>
          <w:fldChar w:fldCharType="begin"/>
        </w:r>
        <w:r w:rsidR="00DD092B">
          <w:rPr>
            <w:noProof/>
            <w:webHidden/>
          </w:rPr>
          <w:instrText xml:space="preserve"> PAGEREF _Toc478380029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2373E09D" w14:textId="77777777" w:rsidR="00DD092B" w:rsidRDefault="000C7026">
      <w:pPr>
        <w:pStyle w:val="Abbildungsverzeichnis"/>
        <w:tabs>
          <w:tab w:val="right" w:leader="dot" w:pos="9016"/>
        </w:tabs>
        <w:rPr>
          <w:rFonts w:eastAsiaTheme="minorEastAsia" w:cstheme="minorBidi"/>
          <w:noProof/>
          <w:sz w:val="22"/>
          <w:szCs w:val="22"/>
          <w:lang w:val="de-DE"/>
        </w:rPr>
      </w:pPr>
      <w:hyperlink r:id="rId141" w:anchor="_Toc478380030" w:history="1">
        <w:r w:rsidR="00DD092B" w:rsidRPr="00F9391F">
          <w:rPr>
            <w:rStyle w:val="Hyperlink"/>
            <w:rFonts w:eastAsiaTheme="majorEastAsia"/>
            <w:noProof/>
          </w:rPr>
          <w:t>Abbildung 20: Fuchsiger Rötelritterling Kreiserkennung</w:t>
        </w:r>
        <w:r w:rsidR="00DD092B">
          <w:rPr>
            <w:noProof/>
            <w:webHidden/>
          </w:rPr>
          <w:tab/>
        </w:r>
        <w:r w:rsidR="00DD092B">
          <w:rPr>
            <w:noProof/>
            <w:webHidden/>
          </w:rPr>
          <w:fldChar w:fldCharType="begin"/>
        </w:r>
        <w:r w:rsidR="00DD092B">
          <w:rPr>
            <w:noProof/>
            <w:webHidden/>
          </w:rPr>
          <w:instrText xml:space="preserve"> PAGEREF _Toc478380030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2F7C9963" w14:textId="77777777" w:rsidR="00DD092B" w:rsidRDefault="000C7026">
      <w:pPr>
        <w:pStyle w:val="Abbildungsverzeichnis"/>
        <w:tabs>
          <w:tab w:val="right" w:leader="dot" w:pos="9016"/>
        </w:tabs>
        <w:rPr>
          <w:rFonts w:eastAsiaTheme="minorEastAsia" w:cstheme="minorBidi"/>
          <w:noProof/>
          <w:sz w:val="22"/>
          <w:szCs w:val="22"/>
          <w:lang w:val="de-DE"/>
        </w:rPr>
      </w:pPr>
      <w:hyperlink r:id="rId142" w:anchor="_Toc478380031" w:history="1">
        <w:r w:rsidR="00DD092B" w:rsidRPr="00F9391F">
          <w:rPr>
            <w:rStyle w:val="Hyperlink"/>
            <w:rFonts w:eastAsiaTheme="majorEastAsia"/>
            <w:noProof/>
          </w:rPr>
          <w:t>Abbildung 21:Eierschwammerl HSV schwarz weiß Weichzeichnen</w:t>
        </w:r>
        <w:r w:rsidR="00DD092B">
          <w:rPr>
            <w:noProof/>
            <w:webHidden/>
          </w:rPr>
          <w:tab/>
        </w:r>
        <w:r w:rsidR="00DD092B">
          <w:rPr>
            <w:noProof/>
            <w:webHidden/>
          </w:rPr>
          <w:fldChar w:fldCharType="begin"/>
        </w:r>
        <w:r w:rsidR="00DD092B">
          <w:rPr>
            <w:noProof/>
            <w:webHidden/>
          </w:rPr>
          <w:instrText xml:space="preserve"> PAGEREF _Toc478380031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5A154733" w14:textId="77777777" w:rsidR="00DD092B" w:rsidRDefault="000C7026">
      <w:pPr>
        <w:pStyle w:val="Abbildungsverzeichnis"/>
        <w:tabs>
          <w:tab w:val="right" w:leader="dot" w:pos="9016"/>
        </w:tabs>
        <w:rPr>
          <w:rFonts w:eastAsiaTheme="minorEastAsia" w:cstheme="minorBidi"/>
          <w:noProof/>
          <w:sz w:val="22"/>
          <w:szCs w:val="22"/>
          <w:lang w:val="de-DE"/>
        </w:rPr>
      </w:pPr>
      <w:hyperlink r:id="rId143" w:anchor="_Toc478380032" w:history="1">
        <w:r w:rsidR="00DD092B" w:rsidRPr="00F9391F">
          <w:rPr>
            <w:rStyle w:val="Hyperlink"/>
            <w:rFonts w:eastAsiaTheme="majorEastAsia"/>
            <w:noProof/>
          </w:rPr>
          <w:t>Abbildung 22: Eierschwammerl HSV schwarz weiß</w:t>
        </w:r>
        <w:r w:rsidR="00DD092B">
          <w:rPr>
            <w:noProof/>
            <w:webHidden/>
          </w:rPr>
          <w:tab/>
        </w:r>
        <w:r w:rsidR="00DD092B">
          <w:rPr>
            <w:noProof/>
            <w:webHidden/>
          </w:rPr>
          <w:fldChar w:fldCharType="begin"/>
        </w:r>
        <w:r w:rsidR="00DD092B">
          <w:rPr>
            <w:noProof/>
            <w:webHidden/>
          </w:rPr>
          <w:instrText xml:space="preserve"> PAGEREF _Toc478380032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7D59605E" w14:textId="77777777" w:rsidR="00DD092B" w:rsidRDefault="000C7026">
      <w:pPr>
        <w:pStyle w:val="Abbildungsverzeichnis"/>
        <w:tabs>
          <w:tab w:val="right" w:leader="dot" w:pos="9016"/>
        </w:tabs>
        <w:rPr>
          <w:rFonts w:eastAsiaTheme="minorEastAsia" w:cstheme="minorBidi"/>
          <w:noProof/>
          <w:sz w:val="22"/>
          <w:szCs w:val="22"/>
          <w:lang w:val="de-DE"/>
        </w:rPr>
      </w:pPr>
      <w:hyperlink r:id="rId144" w:anchor="_Toc478380033" w:history="1">
        <w:r w:rsidR="00DD092B" w:rsidRPr="00F9391F">
          <w:rPr>
            <w:rStyle w:val="Hyperlink"/>
            <w:rFonts w:eastAsiaTheme="majorEastAsia"/>
            <w:noProof/>
          </w:rPr>
          <w:t>Abbildung 23: Verwendung von C++ in iOS</w:t>
        </w:r>
        <w:r w:rsidR="00DD092B">
          <w:rPr>
            <w:noProof/>
            <w:webHidden/>
          </w:rPr>
          <w:tab/>
        </w:r>
        <w:r w:rsidR="00DD092B">
          <w:rPr>
            <w:noProof/>
            <w:webHidden/>
          </w:rPr>
          <w:fldChar w:fldCharType="begin"/>
        </w:r>
        <w:r w:rsidR="00DD092B">
          <w:rPr>
            <w:noProof/>
            <w:webHidden/>
          </w:rPr>
          <w:instrText xml:space="preserve"> PAGEREF _Toc478380033 \h </w:instrText>
        </w:r>
        <w:r w:rsidR="00DD092B">
          <w:rPr>
            <w:noProof/>
            <w:webHidden/>
          </w:rPr>
        </w:r>
        <w:r w:rsidR="00DD092B">
          <w:rPr>
            <w:noProof/>
            <w:webHidden/>
          </w:rPr>
          <w:fldChar w:fldCharType="separate"/>
        </w:r>
        <w:r w:rsidR="00DD092B">
          <w:rPr>
            <w:noProof/>
            <w:webHidden/>
          </w:rPr>
          <w:t>68</w:t>
        </w:r>
        <w:r w:rsidR="00DD092B">
          <w:rPr>
            <w:noProof/>
            <w:webHidden/>
          </w:rPr>
          <w:fldChar w:fldCharType="end"/>
        </w:r>
      </w:hyperlink>
    </w:p>
    <w:p w14:paraId="68D2E51D"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34" w:history="1">
        <w:r w:rsidR="00DD092B" w:rsidRPr="00F9391F">
          <w:rPr>
            <w:rStyle w:val="Hyperlink"/>
            <w:rFonts w:eastAsiaTheme="majorEastAsia"/>
            <w:noProof/>
          </w:rPr>
          <w:t>Abbildung 24: Code (OpenCVWrapper.h)</w:t>
        </w:r>
        <w:r w:rsidR="00DD092B">
          <w:rPr>
            <w:noProof/>
            <w:webHidden/>
          </w:rPr>
          <w:tab/>
        </w:r>
        <w:r w:rsidR="00DD092B">
          <w:rPr>
            <w:noProof/>
            <w:webHidden/>
          </w:rPr>
          <w:fldChar w:fldCharType="begin"/>
        </w:r>
        <w:r w:rsidR="00DD092B">
          <w:rPr>
            <w:noProof/>
            <w:webHidden/>
          </w:rPr>
          <w:instrText xml:space="preserve"> PAGEREF _Toc478380034 \h </w:instrText>
        </w:r>
        <w:r w:rsidR="00DD092B">
          <w:rPr>
            <w:noProof/>
            <w:webHidden/>
          </w:rPr>
        </w:r>
        <w:r w:rsidR="00DD092B">
          <w:rPr>
            <w:noProof/>
            <w:webHidden/>
          </w:rPr>
          <w:fldChar w:fldCharType="separate"/>
        </w:r>
        <w:r w:rsidR="00DD092B">
          <w:rPr>
            <w:noProof/>
            <w:webHidden/>
          </w:rPr>
          <w:t>69</w:t>
        </w:r>
        <w:r w:rsidR="00DD092B">
          <w:rPr>
            <w:noProof/>
            <w:webHidden/>
          </w:rPr>
          <w:fldChar w:fldCharType="end"/>
        </w:r>
      </w:hyperlink>
    </w:p>
    <w:p w14:paraId="7DAC8A2F"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35" w:history="1">
        <w:r w:rsidR="00DD092B" w:rsidRPr="00F9391F">
          <w:rPr>
            <w:rStyle w:val="Hyperlink"/>
            <w:rFonts w:eastAsiaTheme="majorEastAsia"/>
            <w:noProof/>
          </w:rPr>
          <w:t>Abbildung 25: Code (Pilzklasse in C++)</w:t>
        </w:r>
        <w:r w:rsidR="00DD092B">
          <w:rPr>
            <w:noProof/>
            <w:webHidden/>
          </w:rPr>
          <w:tab/>
        </w:r>
        <w:r w:rsidR="00DD092B">
          <w:rPr>
            <w:noProof/>
            <w:webHidden/>
          </w:rPr>
          <w:fldChar w:fldCharType="begin"/>
        </w:r>
        <w:r w:rsidR="00DD092B">
          <w:rPr>
            <w:noProof/>
            <w:webHidden/>
          </w:rPr>
          <w:instrText xml:space="preserve"> PAGEREF _Toc478380035 \h </w:instrText>
        </w:r>
        <w:r w:rsidR="00DD092B">
          <w:rPr>
            <w:noProof/>
            <w:webHidden/>
          </w:rPr>
        </w:r>
        <w:r w:rsidR="00DD092B">
          <w:rPr>
            <w:noProof/>
            <w:webHidden/>
          </w:rPr>
          <w:fldChar w:fldCharType="separate"/>
        </w:r>
        <w:r w:rsidR="00DD092B">
          <w:rPr>
            <w:noProof/>
            <w:webHidden/>
          </w:rPr>
          <w:t>70</w:t>
        </w:r>
        <w:r w:rsidR="00DD092B">
          <w:rPr>
            <w:noProof/>
            <w:webHidden/>
          </w:rPr>
          <w:fldChar w:fldCharType="end"/>
        </w:r>
      </w:hyperlink>
    </w:p>
    <w:p w14:paraId="5F3E288E"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36" w:history="1">
        <w:r w:rsidR="00DD092B" w:rsidRPr="00F9391F">
          <w:rPr>
            <w:rStyle w:val="Hyperlink"/>
            <w:rFonts w:eastAsiaTheme="majorEastAsia"/>
            <w:noProof/>
          </w:rPr>
          <w:t>Abbildung 26: Code (Pilzklasse in Objective C)</w:t>
        </w:r>
        <w:r w:rsidR="00DD092B">
          <w:rPr>
            <w:noProof/>
            <w:webHidden/>
          </w:rPr>
          <w:tab/>
        </w:r>
        <w:r w:rsidR="00DD092B">
          <w:rPr>
            <w:noProof/>
            <w:webHidden/>
          </w:rPr>
          <w:fldChar w:fldCharType="begin"/>
        </w:r>
        <w:r w:rsidR="00DD092B">
          <w:rPr>
            <w:noProof/>
            <w:webHidden/>
          </w:rPr>
          <w:instrText xml:space="preserve"> PAGEREF _Toc478380036 \h </w:instrText>
        </w:r>
        <w:r w:rsidR="00DD092B">
          <w:rPr>
            <w:noProof/>
            <w:webHidden/>
          </w:rPr>
        </w:r>
        <w:r w:rsidR="00DD092B">
          <w:rPr>
            <w:noProof/>
            <w:webHidden/>
          </w:rPr>
          <w:fldChar w:fldCharType="separate"/>
        </w:r>
        <w:r w:rsidR="00DD092B">
          <w:rPr>
            <w:noProof/>
            <w:webHidden/>
          </w:rPr>
          <w:t>70</w:t>
        </w:r>
        <w:r w:rsidR="00DD092B">
          <w:rPr>
            <w:noProof/>
            <w:webHidden/>
          </w:rPr>
          <w:fldChar w:fldCharType="end"/>
        </w:r>
      </w:hyperlink>
    </w:p>
    <w:p w14:paraId="6EA6B69C"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37" w:history="1">
        <w:r w:rsidR="00DD092B" w:rsidRPr="00F9391F">
          <w:rPr>
            <w:rStyle w:val="Hyperlink"/>
            <w:rFonts w:eastAsiaTheme="majorEastAsia"/>
            <w:noProof/>
          </w:rPr>
          <w:t>Abbildung 27: Code (convertToMat)</w:t>
        </w:r>
        <w:r w:rsidR="00DD092B">
          <w:rPr>
            <w:noProof/>
            <w:webHidden/>
          </w:rPr>
          <w:tab/>
        </w:r>
        <w:r w:rsidR="00DD092B">
          <w:rPr>
            <w:noProof/>
            <w:webHidden/>
          </w:rPr>
          <w:fldChar w:fldCharType="begin"/>
        </w:r>
        <w:r w:rsidR="00DD092B">
          <w:rPr>
            <w:noProof/>
            <w:webHidden/>
          </w:rPr>
          <w:instrText xml:space="preserve"> PAGEREF _Toc478380037 \h </w:instrText>
        </w:r>
        <w:r w:rsidR="00DD092B">
          <w:rPr>
            <w:noProof/>
            <w:webHidden/>
          </w:rPr>
        </w:r>
        <w:r w:rsidR="00DD092B">
          <w:rPr>
            <w:noProof/>
            <w:webHidden/>
          </w:rPr>
          <w:fldChar w:fldCharType="separate"/>
        </w:r>
        <w:r w:rsidR="00DD092B">
          <w:rPr>
            <w:noProof/>
            <w:webHidden/>
          </w:rPr>
          <w:t>71</w:t>
        </w:r>
        <w:r w:rsidR="00DD092B">
          <w:rPr>
            <w:noProof/>
            <w:webHidden/>
          </w:rPr>
          <w:fldChar w:fldCharType="end"/>
        </w:r>
      </w:hyperlink>
    </w:p>
    <w:p w14:paraId="0CB87583"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38" w:history="1">
        <w:r w:rsidR="00DD092B" w:rsidRPr="00F9391F">
          <w:rPr>
            <w:rStyle w:val="Hyperlink"/>
            <w:rFonts w:eastAsiaTheme="majorEastAsia"/>
            <w:noProof/>
          </w:rPr>
          <w:t>Abbildung 28: Code (detectMushroom)</w:t>
        </w:r>
        <w:r w:rsidR="00DD092B">
          <w:rPr>
            <w:noProof/>
            <w:webHidden/>
          </w:rPr>
          <w:tab/>
        </w:r>
        <w:r w:rsidR="00DD092B">
          <w:rPr>
            <w:noProof/>
            <w:webHidden/>
          </w:rPr>
          <w:fldChar w:fldCharType="begin"/>
        </w:r>
        <w:r w:rsidR="00DD092B">
          <w:rPr>
            <w:noProof/>
            <w:webHidden/>
          </w:rPr>
          <w:instrText xml:space="preserve"> PAGEREF _Toc478380038 \h </w:instrText>
        </w:r>
        <w:r w:rsidR="00DD092B">
          <w:rPr>
            <w:noProof/>
            <w:webHidden/>
          </w:rPr>
        </w:r>
        <w:r w:rsidR="00DD092B">
          <w:rPr>
            <w:noProof/>
            <w:webHidden/>
          </w:rPr>
          <w:fldChar w:fldCharType="separate"/>
        </w:r>
        <w:r w:rsidR="00DD092B">
          <w:rPr>
            <w:noProof/>
            <w:webHidden/>
          </w:rPr>
          <w:t>71</w:t>
        </w:r>
        <w:r w:rsidR="00DD092B">
          <w:rPr>
            <w:noProof/>
            <w:webHidden/>
          </w:rPr>
          <w:fldChar w:fldCharType="end"/>
        </w:r>
      </w:hyperlink>
    </w:p>
    <w:p w14:paraId="1B80D95D"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39" w:history="1">
        <w:r w:rsidR="00DD092B" w:rsidRPr="00F9391F">
          <w:rPr>
            <w:rStyle w:val="Hyperlink"/>
            <w:rFonts w:eastAsiaTheme="majorEastAsia"/>
            <w:noProof/>
          </w:rPr>
          <w:t>Abbildung 29: Code (allMushrooms)</w:t>
        </w:r>
        <w:r w:rsidR="00DD092B">
          <w:rPr>
            <w:noProof/>
            <w:webHidden/>
          </w:rPr>
          <w:tab/>
        </w:r>
        <w:r w:rsidR="00DD092B">
          <w:rPr>
            <w:noProof/>
            <w:webHidden/>
          </w:rPr>
          <w:fldChar w:fldCharType="begin"/>
        </w:r>
        <w:r w:rsidR="00DD092B">
          <w:rPr>
            <w:noProof/>
            <w:webHidden/>
          </w:rPr>
          <w:instrText xml:space="preserve"> PAGEREF _Toc478380039 \h </w:instrText>
        </w:r>
        <w:r w:rsidR="00DD092B">
          <w:rPr>
            <w:noProof/>
            <w:webHidden/>
          </w:rPr>
        </w:r>
        <w:r w:rsidR="00DD092B">
          <w:rPr>
            <w:noProof/>
            <w:webHidden/>
          </w:rPr>
          <w:fldChar w:fldCharType="separate"/>
        </w:r>
        <w:r w:rsidR="00DD092B">
          <w:rPr>
            <w:noProof/>
            <w:webHidden/>
          </w:rPr>
          <w:t>72</w:t>
        </w:r>
        <w:r w:rsidR="00DD092B">
          <w:rPr>
            <w:noProof/>
            <w:webHidden/>
          </w:rPr>
          <w:fldChar w:fldCharType="end"/>
        </w:r>
      </w:hyperlink>
    </w:p>
    <w:p w14:paraId="391F9628" w14:textId="77777777" w:rsidR="00DD092B" w:rsidRDefault="000C7026">
      <w:pPr>
        <w:pStyle w:val="Abbildungsverzeichnis"/>
        <w:tabs>
          <w:tab w:val="right" w:leader="dot" w:pos="9016"/>
        </w:tabs>
        <w:rPr>
          <w:rFonts w:eastAsiaTheme="minorEastAsia" w:cstheme="minorBidi"/>
          <w:noProof/>
          <w:sz w:val="22"/>
          <w:szCs w:val="22"/>
          <w:lang w:val="de-DE"/>
        </w:rPr>
      </w:pPr>
      <w:hyperlink r:id="rId145" w:anchor="_Toc478380040" w:history="1">
        <w:r w:rsidR="00DD092B" w:rsidRPr="00F9391F">
          <w:rPr>
            <w:rStyle w:val="Hyperlink"/>
            <w:rFonts w:eastAsiaTheme="majorEastAsia"/>
            <w:noProof/>
          </w:rPr>
          <w:t>Abbildung 30: "_iconv" Fehlermeldung</w:t>
        </w:r>
        <w:r w:rsidR="00DD092B">
          <w:rPr>
            <w:noProof/>
            <w:webHidden/>
          </w:rPr>
          <w:tab/>
        </w:r>
        <w:r w:rsidR="00DD092B">
          <w:rPr>
            <w:noProof/>
            <w:webHidden/>
          </w:rPr>
          <w:fldChar w:fldCharType="begin"/>
        </w:r>
        <w:r w:rsidR="00DD092B">
          <w:rPr>
            <w:noProof/>
            <w:webHidden/>
          </w:rPr>
          <w:instrText xml:space="preserve"> PAGEREF _Toc478380040 \h </w:instrText>
        </w:r>
        <w:r w:rsidR="00DD092B">
          <w:rPr>
            <w:noProof/>
            <w:webHidden/>
          </w:rPr>
        </w:r>
        <w:r w:rsidR="00DD092B">
          <w:rPr>
            <w:noProof/>
            <w:webHidden/>
          </w:rPr>
          <w:fldChar w:fldCharType="separate"/>
        </w:r>
        <w:r w:rsidR="00DD092B">
          <w:rPr>
            <w:noProof/>
            <w:webHidden/>
          </w:rPr>
          <w:t>73</w:t>
        </w:r>
        <w:r w:rsidR="00DD092B">
          <w:rPr>
            <w:noProof/>
            <w:webHidden/>
          </w:rPr>
          <w:fldChar w:fldCharType="end"/>
        </w:r>
      </w:hyperlink>
    </w:p>
    <w:p w14:paraId="0BD0606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1" w:history="1">
        <w:r w:rsidR="00DD092B" w:rsidRPr="00F9391F">
          <w:rPr>
            <w:rStyle w:val="Hyperlink"/>
            <w:rFonts w:eastAsiaTheme="majorEastAsia"/>
            <w:noProof/>
          </w:rPr>
          <w:t>Abbildung 31:  Skriptverzeichnis</w:t>
        </w:r>
        <w:r w:rsidR="00DD092B">
          <w:rPr>
            <w:noProof/>
            <w:webHidden/>
          </w:rPr>
          <w:tab/>
        </w:r>
        <w:r w:rsidR="00DD092B">
          <w:rPr>
            <w:noProof/>
            <w:webHidden/>
          </w:rPr>
          <w:fldChar w:fldCharType="begin"/>
        </w:r>
        <w:r w:rsidR="00DD092B">
          <w:rPr>
            <w:noProof/>
            <w:webHidden/>
          </w:rPr>
          <w:instrText xml:space="preserve"> PAGEREF _Toc478380041 \h </w:instrText>
        </w:r>
        <w:r w:rsidR="00DD092B">
          <w:rPr>
            <w:noProof/>
            <w:webHidden/>
          </w:rPr>
        </w:r>
        <w:r w:rsidR="00DD092B">
          <w:rPr>
            <w:noProof/>
            <w:webHidden/>
          </w:rPr>
          <w:fldChar w:fldCharType="separate"/>
        </w:r>
        <w:r w:rsidR="00DD092B">
          <w:rPr>
            <w:noProof/>
            <w:webHidden/>
          </w:rPr>
          <w:t>76</w:t>
        </w:r>
        <w:r w:rsidR="00DD092B">
          <w:rPr>
            <w:noProof/>
            <w:webHidden/>
          </w:rPr>
          <w:fldChar w:fldCharType="end"/>
        </w:r>
      </w:hyperlink>
    </w:p>
    <w:p w14:paraId="540F7AD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2" w:history="1">
        <w:r w:rsidR="00DD092B" w:rsidRPr="00F9391F">
          <w:rPr>
            <w:rStyle w:val="Hyperlink"/>
            <w:rFonts w:eastAsiaTheme="majorEastAsia"/>
            <w:noProof/>
          </w:rPr>
          <w:t>Abbildung 32: maketoolchain.cmd</w:t>
        </w:r>
        <w:r w:rsidR="00DD092B">
          <w:rPr>
            <w:noProof/>
            <w:webHidden/>
          </w:rPr>
          <w:tab/>
        </w:r>
        <w:r w:rsidR="00DD092B">
          <w:rPr>
            <w:noProof/>
            <w:webHidden/>
          </w:rPr>
          <w:fldChar w:fldCharType="begin"/>
        </w:r>
        <w:r w:rsidR="00DD092B">
          <w:rPr>
            <w:noProof/>
            <w:webHidden/>
          </w:rPr>
          <w:instrText xml:space="preserve"> PAGEREF _Toc478380042 \h </w:instrText>
        </w:r>
        <w:r w:rsidR="00DD092B">
          <w:rPr>
            <w:noProof/>
            <w:webHidden/>
          </w:rPr>
        </w:r>
        <w:r w:rsidR="00DD092B">
          <w:rPr>
            <w:noProof/>
            <w:webHidden/>
          </w:rPr>
          <w:fldChar w:fldCharType="separate"/>
        </w:r>
        <w:r w:rsidR="00DD092B">
          <w:rPr>
            <w:noProof/>
            <w:webHidden/>
          </w:rPr>
          <w:t>76</w:t>
        </w:r>
        <w:r w:rsidR="00DD092B">
          <w:rPr>
            <w:noProof/>
            <w:webHidden/>
          </w:rPr>
          <w:fldChar w:fldCharType="end"/>
        </w:r>
      </w:hyperlink>
    </w:p>
    <w:p w14:paraId="70E8EDCF"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3" w:history="1">
        <w:r w:rsidR="00DD092B" w:rsidRPr="00F9391F">
          <w:rPr>
            <w:rStyle w:val="Hyperlink"/>
            <w:rFonts w:eastAsiaTheme="majorEastAsia"/>
            <w:noProof/>
          </w:rPr>
          <w:t>Abbildung 33: Umgebungsvariablen</w:t>
        </w:r>
        <w:r w:rsidR="00DD092B">
          <w:rPr>
            <w:noProof/>
            <w:webHidden/>
          </w:rPr>
          <w:tab/>
        </w:r>
        <w:r w:rsidR="00DD092B">
          <w:rPr>
            <w:noProof/>
            <w:webHidden/>
          </w:rPr>
          <w:fldChar w:fldCharType="begin"/>
        </w:r>
        <w:r w:rsidR="00DD092B">
          <w:rPr>
            <w:noProof/>
            <w:webHidden/>
          </w:rPr>
          <w:instrText xml:space="preserve"> PAGEREF _Toc478380043 \h </w:instrText>
        </w:r>
        <w:r w:rsidR="00DD092B">
          <w:rPr>
            <w:noProof/>
            <w:webHidden/>
          </w:rPr>
        </w:r>
        <w:r w:rsidR="00DD092B">
          <w:rPr>
            <w:noProof/>
            <w:webHidden/>
          </w:rPr>
          <w:fldChar w:fldCharType="separate"/>
        </w:r>
        <w:r w:rsidR="00DD092B">
          <w:rPr>
            <w:noProof/>
            <w:webHidden/>
          </w:rPr>
          <w:t>77</w:t>
        </w:r>
        <w:r w:rsidR="00DD092B">
          <w:rPr>
            <w:noProof/>
            <w:webHidden/>
          </w:rPr>
          <w:fldChar w:fldCharType="end"/>
        </w:r>
      </w:hyperlink>
    </w:p>
    <w:p w14:paraId="32F81EA1"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4" w:history="1">
        <w:r w:rsidR="00DD092B" w:rsidRPr="00F9391F">
          <w:rPr>
            <w:rStyle w:val="Hyperlink"/>
            <w:rFonts w:eastAsiaTheme="majorEastAsia"/>
            <w:noProof/>
          </w:rPr>
          <w:t>Abbildung 34: Kommandozeile mit definierten Umgebungsvariablen</w:t>
        </w:r>
        <w:r w:rsidR="00DD092B">
          <w:rPr>
            <w:noProof/>
            <w:webHidden/>
          </w:rPr>
          <w:tab/>
        </w:r>
        <w:r w:rsidR="00DD092B">
          <w:rPr>
            <w:noProof/>
            <w:webHidden/>
          </w:rPr>
          <w:fldChar w:fldCharType="begin"/>
        </w:r>
        <w:r w:rsidR="00DD092B">
          <w:rPr>
            <w:noProof/>
            <w:webHidden/>
          </w:rPr>
          <w:instrText xml:space="preserve"> PAGEREF _Toc478380044 \h </w:instrText>
        </w:r>
        <w:r w:rsidR="00DD092B">
          <w:rPr>
            <w:noProof/>
            <w:webHidden/>
          </w:rPr>
        </w:r>
        <w:r w:rsidR="00DD092B">
          <w:rPr>
            <w:noProof/>
            <w:webHidden/>
          </w:rPr>
          <w:fldChar w:fldCharType="separate"/>
        </w:r>
        <w:r w:rsidR="00DD092B">
          <w:rPr>
            <w:noProof/>
            <w:webHidden/>
          </w:rPr>
          <w:t>78</w:t>
        </w:r>
        <w:r w:rsidR="00DD092B">
          <w:rPr>
            <w:noProof/>
            <w:webHidden/>
          </w:rPr>
          <w:fldChar w:fldCharType="end"/>
        </w:r>
      </w:hyperlink>
    </w:p>
    <w:p w14:paraId="73BBC6D9"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5" w:history="1">
        <w:r w:rsidR="00DD092B" w:rsidRPr="00F9391F">
          <w:rPr>
            <w:rStyle w:val="Hyperlink"/>
            <w:rFonts w:eastAsiaTheme="majorEastAsia"/>
            <w:noProof/>
          </w:rPr>
          <w:t>Abbildung 35: openCV Bibliothek wird übersetzt</w:t>
        </w:r>
        <w:r w:rsidR="00DD092B">
          <w:rPr>
            <w:noProof/>
            <w:webHidden/>
          </w:rPr>
          <w:tab/>
        </w:r>
        <w:r w:rsidR="00DD092B">
          <w:rPr>
            <w:noProof/>
            <w:webHidden/>
          </w:rPr>
          <w:fldChar w:fldCharType="begin"/>
        </w:r>
        <w:r w:rsidR="00DD092B">
          <w:rPr>
            <w:noProof/>
            <w:webHidden/>
          </w:rPr>
          <w:instrText xml:space="preserve"> PAGEREF _Toc478380045 \h </w:instrText>
        </w:r>
        <w:r w:rsidR="00DD092B">
          <w:rPr>
            <w:noProof/>
            <w:webHidden/>
          </w:rPr>
        </w:r>
        <w:r w:rsidR="00DD092B">
          <w:rPr>
            <w:noProof/>
            <w:webHidden/>
          </w:rPr>
          <w:fldChar w:fldCharType="separate"/>
        </w:r>
        <w:r w:rsidR="00DD092B">
          <w:rPr>
            <w:noProof/>
            <w:webHidden/>
          </w:rPr>
          <w:t>78</w:t>
        </w:r>
        <w:r w:rsidR="00DD092B">
          <w:rPr>
            <w:noProof/>
            <w:webHidden/>
          </w:rPr>
          <w:fldChar w:fldCharType="end"/>
        </w:r>
      </w:hyperlink>
    </w:p>
    <w:p w14:paraId="05C8742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6" w:history="1">
        <w:r w:rsidR="00DD092B" w:rsidRPr="00F9391F">
          <w:rPr>
            <w:rStyle w:val="Hyperlink"/>
            <w:rFonts w:eastAsiaTheme="majorEastAsia"/>
            <w:noProof/>
          </w:rPr>
          <w:t>Abbildung 36: CMakeLists.txt in Android</w:t>
        </w:r>
        <w:r w:rsidR="00DD092B">
          <w:rPr>
            <w:noProof/>
            <w:webHidden/>
          </w:rPr>
          <w:tab/>
        </w:r>
        <w:r w:rsidR="00DD092B">
          <w:rPr>
            <w:noProof/>
            <w:webHidden/>
          </w:rPr>
          <w:fldChar w:fldCharType="begin"/>
        </w:r>
        <w:r w:rsidR="00DD092B">
          <w:rPr>
            <w:noProof/>
            <w:webHidden/>
          </w:rPr>
          <w:instrText xml:space="preserve"> PAGEREF _Toc478380046 \h </w:instrText>
        </w:r>
        <w:r w:rsidR="00DD092B">
          <w:rPr>
            <w:noProof/>
            <w:webHidden/>
          </w:rPr>
        </w:r>
        <w:r w:rsidR="00DD092B">
          <w:rPr>
            <w:noProof/>
            <w:webHidden/>
          </w:rPr>
          <w:fldChar w:fldCharType="separate"/>
        </w:r>
        <w:r w:rsidR="00DD092B">
          <w:rPr>
            <w:noProof/>
            <w:webHidden/>
          </w:rPr>
          <w:t>80</w:t>
        </w:r>
        <w:r w:rsidR="00DD092B">
          <w:rPr>
            <w:noProof/>
            <w:webHidden/>
          </w:rPr>
          <w:fldChar w:fldCharType="end"/>
        </w:r>
      </w:hyperlink>
    </w:p>
    <w:p w14:paraId="761D1026"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7" w:history="1">
        <w:r w:rsidR="00DD092B" w:rsidRPr="00F9391F">
          <w:rPr>
            <w:rStyle w:val="Hyperlink"/>
            <w:rFonts w:eastAsiaTheme="majorEastAsia"/>
            <w:noProof/>
          </w:rPr>
          <w:t>Abbildung 37: Pilzklasse in Java</w:t>
        </w:r>
        <w:r w:rsidR="00DD092B">
          <w:rPr>
            <w:noProof/>
            <w:webHidden/>
          </w:rPr>
          <w:tab/>
        </w:r>
        <w:r w:rsidR="00DD092B">
          <w:rPr>
            <w:noProof/>
            <w:webHidden/>
          </w:rPr>
          <w:fldChar w:fldCharType="begin"/>
        </w:r>
        <w:r w:rsidR="00DD092B">
          <w:rPr>
            <w:noProof/>
            <w:webHidden/>
          </w:rPr>
          <w:instrText xml:space="preserve"> PAGEREF _Toc478380047 \h </w:instrText>
        </w:r>
        <w:r w:rsidR="00DD092B">
          <w:rPr>
            <w:noProof/>
            <w:webHidden/>
          </w:rPr>
        </w:r>
        <w:r w:rsidR="00DD092B">
          <w:rPr>
            <w:noProof/>
            <w:webHidden/>
          </w:rPr>
          <w:fldChar w:fldCharType="separate"/>
        </w:r>
        <w:r w:rsidR="00DD092B">
          <w:rPr>
            <w:noProof/>
            <w:webHidden/>
          </w:rPr>
          <w:t>81</w:t>
        </w:r>
        <w:r w:rsidR="00DD092B">
          <w:rPr>
            <w:noProof/>
            <w:webHidden/>
          </w:rPr>
          <w:fldChar w:fldCharType="end"/>
        </w:r>
      </w:hyperlink>
    </w:p>
    <w:p w14:paraId="5401780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8" w:history="1">
        <w:r w:rsidR="00DD092B" w:rsidRPr="00F9391F">
          <w:rPr>
            <w:rStyle w:val="Hyperlink"/>
            <w:rFonts w:eastAsiaTheme="majorEastAsia"/>
            <w:noProof/>
          </w:rPr>
          <w:t>Abbildung 38: Pilzklasse in C++</w:t>
        </w:r>
        <w:r w:rsidR="00DD092B">
          <w:rPr>
            <w:noProof/>
            <w:webHidden/>
          </w:rPr>
          <w:tab/>
        </w:r>
        <w:r w:rsidR="00DD092B">
          <w:rPr>
            <w:noProof/>
            <w:webHidden/>
          </w:rPr>
          <w:fldChar w:fldCharType="begin"/>
        </w:r>
        <w:r w:rsidR="00DD092B">
          <w:rPr>
            <w:noProof/>
            <w:webHidden/>
          </w:rPr>
          <w:instrText xml:space="preserve"> PAGEREF _Toc478380048 \h </w:instrText>
        </w:r>
        <w:r w:rsidR="00DD092B">
          <w:rPr>
            <w:noProof/>
            <w:webHidden/>
          </w:rPr>
        </w:r>
        <w:r w:rsidR="00DD092B">
          <w:rPr>
            <w:noProof/>
            <w:webHidden/>
          </w:rPr>
          <w:fldChar w:fldCharType="separate"/>
        </w:r>
        <w:r w:rsidR="00DD092B">
          <w:rPr>
            <w:noProof/>
            <w:webHidden/>
          </w:rPr>
          <w:t>82</w:t>
        </w:r>
        <w:r w:rsidR="00DD092B">
          <w:rPr>
            <w:noProof/>
            <w:webHidden/>
          </w:rPr>
          <w:fldChar w:fldCharType="end"/>
        </w:r>
      </w:hyperlink>
    </w:p>
    <w:p w14:paraId="576709BF"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49" w:history="1">
        <w:r w:rsidR="00DD092B" w:rsidRPr="00F9391F">
          <w:rPr>
            <w:rStyle w:val="Hyperlink"/>
            <w:rFonts w:eastAsiaTheme="majorEastAsia"/>
            <w:noProof/>
          </w:rPr>
          <w:t>Abbildung 39: Überbrückungsmethode zwischen Java und C++</w:t>
        </w:r>
        <w:r w:rsidR="00DD092B">
          <w:rPr>
            <w:noProof/>
            <w:webHidden/>
          </w:rPr>
          <w:tab/>
        </w:r>
        <w:r w:rsidR="00DD092B">
          <w:rPr>
            <w:noProof/>
            <w:webHidden/>
          </w:rPr>
          <w:fldChar w:fldCharType="begin"/>
        </w:r>
        <w:r w:rsidR="00DD092B">
          <w:rPr>
            <w:noProof/>
            <w:webHidden/>
          </w:rPr>
          <w:instrText xml:space="preserve"> PAGEREF _Toc478380049 \h </w:instrText>
        </w:r>
        <w:r w:rsidR="00DD092B">
          <w:rPr>
            <w:noProof/>
            <w:webHidden/>
          </w:rPr>
        </w:r>
        <w:r w:rsidR="00DD092B">
          <w:rPr>
            <w:noProof/>
            <w:webHidden/>
          </w:rPr>
          <w:fldChar w:fldCharType="separate"/>
        </w:r>
        <w:r w:rsidR="00DD092B">
          <w:rPr>
            <w:noProof/>
            <w:webHidden/>
          </w:rPr>
          <w:t>82</w:t>
        </w:r>
        <w:r w:rsidR="00DD092B">
          <w:rPr>
            <w:noProof/>
            <w:webHidden/>
          </w:rPr>
          <w:fldChar w:fldCharType="end"/>
        </w:r>
      </w:hyperlink>
    </w:p>
    <w:p w14:paraId="26EDD6BB"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0" w:history="1">
        <w:r w:rsidR="00DD092B" w:rsidRPr="00F9391F">
          <w:rPr>
            <w:rStyle w:val="Hyperlink"/>
            <w:rFonts w:eastAsiaTheme="majorEastAsia"/>
            <w:noProof/>
          </w:rPr>
          <w:t>Abbildung 40: Header Datei für die Überbrückungsmethode</w:t>
        </w:r>
        <w:r w:rsidR="00DD092B">
          <w:rPr>
            <w:noProof/>
            <w:webHidden/>
          </w:rPr>
          <w:tab/>
        </w:r>
        <w:r w:rsidR="00DD092B">
          <w:rPr>
            <w:noProof/>
            <w:webHidden/>
          </w:rPr>
          <w:fldChar w:fldCharType="begin"/>
        </w:r>
        <w:r w:rsidR="00DD092B">
          <w:rPr>
            <w:noProof/>
            <w:webHidden/>
          </w:rPr>
          <w:instrText xml:space="preserve"> PAGEREF _Toc478380050 \h </w:instrText>
        </w:r>
        <w:r w:rsidR="00DD092B">
          <w:rPr>
            <w:noProof/>
            <w:webHidden/>
          </w:rPr>
        </w:r>
        <w:r w:rsidR="00DD092B">
          <w:rPr>
            <w:noProof/>
            <w:webHidden/>
          </w:rPr>
          <w:fldChar w:fldCharType="separate"/>
        </w:r>
        <w:r w:rsidR="00DD092B">
          <w:rPr>
            <w:noProof/>
            <w:webHidden/>
          </w:rPr>
          <w:t>83</w:t>
        </w:r>
        <w:r w:rsidR="00DD092B">
          <w:rPr>
            <w:noProof/>
            <w:webHidden/>
          </w:rPr>
          <w:fldChar w:fldCharType="end"/>
        </w:r>
      </w:hyperlink>
    </w:p>
    <w:p w14:paraId="0D537E75"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1" w:history="1">
        <w:r w:rsidR="00DD092B" w:rsidRPr="00F9391F">
          <w:rPr>
            <w:rStyle w:val="Hyperlink"/>
            <w:rFonts w:eastAsiaTheme="majorEastAsia"/>
            <w:noProof/>
          </w:rPr>
          <w:t>Abbildung 41: Implementierung der Analysedatei</w:t>
        </w:r>
        <w:r w:rsidR="00DD092B">
          <w:rPr>
            <w:noProof/>
            <w:webHidden/>
          </w:rPr>
          <w:tab/>
        </w:r>
        <w:r w:rsidR="00DD092B">
          <w:rPr>
            <w:noProof/>
            <w:webHidden/>
          </w:rPr>
          <w:fldChar w:fldCharType="begin"/>
        </w:r>
        <w:r w:rsidR="00DD092B">
          <w:rPr>
            <w:noProof/>
            <w:webHidden/>
          </w:rPr>
          <w:instrText xml:space="preserve"> PAGEREF _Toc478380051 \h </w:instrText>
        </w:r>
        <w:r w:rsidR="00DD092B">
          <w:rPr>
            <w:noProof/>
            <w:webHidden/>
          </w:rPr>
        </w:r>
        <w:r w:rsidR="00DD092B">
          <w:rPr>
            <w:noProof/>
            <w:webHidden/>
          </w:rPr>
          <w:fldChar w:fldCharType="separate"/>
        </w:r>
        <w:r w:rsidR="00DD092B">
          <w:rPr>
            <w:noProof/>
            <w:webHidden/>
          </w:rPr>
          <w:t>84</w:t>
        </w:r>
        <w:r w:rsidR="00DD092B">
          <w:rPr>
            <w:noProof/>
            <w:webHidden/>
          </w:rPr>
          <w:fldChar w:fldCharType="end"/>
        </w:r>
      </w:hyperlink>
    </w:p>
    <w:p w14:paraId="5726FCA9"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2" w:history="1">
        <w:r w:rsidR="00DD092B" w:rsidRPr="00F9391F">
          <w:rPr>
            <w:rStyle w:val="Hyperlink"/>
            <w:rFonts w:eastAsiaTheme="majorEastAsia"/>
            <w:noProof/>
          </w:rPr>
          <w:t>Abbildung 42: Umwandlung von Java in C++</w:t>
        </w:r>
        <w:r w:rsidR="00DD092B">
          <w:rPr>
            <w:noProof/>
            <w:webHidden/>
          </w:rPr>
          <w:tab/>
        </w:r>
        <w:r w:rsidR="00DD092B">
          <w:rPr>
            <w:noProof/>
            <w:webHidden/>
          </w:rPr>
          <w:fldChar w:fldCharType="begin"/>
        </w:r>
        <w:r w:rsidR="00DD092B">
          <w:rPr>
            <w:noProof/>
            <w:webHidden/>
          </w:rPr>
          <w:instrText xml:space="preserve"> PAGEREF _Toc478380052 \h </w:instrText>
        </w:r>
        <w:r w:rsidR="00DD092B">
          <w:rPr>
            <w:noProof/>
            <w:webHidden/>
          </w:rPr>
        </w:r>
        <w:r w:rsidR="00DD092B">
          <w:rPr>
            <w:noProof/>
            <w:webHidden/>
          </w:rPr>
          <w:fldChar w:fldCharType="separate"/>
        </w:r>
        <w:r w:rsidR="00DD092B">
          <w:rPr>
            <w:noProof/>
            <w:webHidden/>
          </w:rPr>
          <w:t>84</w:t>
        </w:r>
        <w:r w:rsidR="00DD092B">
          <w:rPr>
            <w:noProof/>
            <w:webHidden/>
          </w:rPr>
          <w:fldChar w:fldCharType="end"/>
        </w:r>
      </w:hyperlink>
    </w:p>
    <w:p w14:paraId="0DB7B50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3" w:history="1">
        <w:r w:rsidR="00DD092B" w:rsidRPr="00F9391F">
          <w:rPr>
            <w:rStyle w:val="Hyperlink"/>
            <w:rFonts w:eastAsiaTheme="majorEastAsia"/>
            <w:noProof/>
          </w:rPr>
          <w:t>Abbildung 43: Umwandlung von C++ in Java</w:t>
        </w:r>
        <w:r w:rsidR="00DD092B">
          <w:rPr>
            <w:noProof/>
            <w:webHidden/>
          </w:rPr>
          <w:tab/>
        </w:r>
        <w:r w:rsidR="00DD092B">
          <w:rPr>
            <w:noProof/>
            <w:webHidden/>
          </w:rPr>
          <w:fldChar w:fldCharType="begin"/>
        </w:r>
        <w:r w:rsidR="00DD092B">
          <w:rPr>
            <w:noProof/>
            <w:webHidden/>
          </w:rPr>
          <w:instrText xml:space="preserve"> PAGEREF _Toc478380053 \h </w:instrText>
        </w:r>
        <w:r w:rsidR="00DD092B">
          <w:rPr>
            <w:noProof/>
            <w:webHidden/>
          </w:rPr>
        </w:r>
        <w:r w:rsidR="00DD092B">
          <w:rPr>
            <w:noProof/>
            <w:webHidden/>
          </w:rPr>
          <w:fldChar w:fldCharType="separate"/>
        </w:r>
        <w:r w:rsidR="00DD092B">
          <w:rPr>
            <w:noProof/>
            <w:webHidden/>
          </w:rPr>
          <w:t>85</w:t>
        </w:r>
        <w:r w:rsidR="00DD092B">
          <w:rPr>
            <w:noProof/>
            <w:webHidden/>
          </w:rPr>
          <w:fldChar w:fldCharType="end"/>
        </w:r>
      </w:hyperlink>
    </w:p>
    <w:p w14:paraId="5BA90BB6"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4" w:history="1">
        <w:r w:rsidR="00DD092B" w:rsidRPr="00F9391F">
          <w:rPr>
            <w:rStyle w:val="Hyperlink"/>
            <w:rFonts w:eastAsiaTheme="majorEastAsia"/>
            <w:noProof/>
          </w:rPr>
          <w:t>Abbildung 44: Klasse, welche die Umwandlungsmethoden definiert</w:t>
        </w:r>
        <w:r w:rsidR="00DD092B">
          <w:rPr>
            <w:noProof/>
            <w:webHidden/>
          </w:rPr>
          <w:tab/>
        </w:r>
        <w:r w:rsidR="00DD092B">
          <w:rPr>
            <w:noProof/>
            <w:webHidden/>
          </w:rPr>
          <w:fldChar w:fldCharType="begin"/>
        </w:r>
        <w:r w:rsidR="00DD092B">
          <w:rPr>
            <w:noProof/>
            <w:webHidden/>
          </w:rPr>
          <w:instrText xml:space="preserve"> PAGEREF _Toc478380054 \h </w:instrText>
        </w:r>
        <w:r w:rsidR="00DD092B">
          <w:rPr>
            <w:noProof/>
            <w:webHidden/>
          </w:rPr>
        </w:r>
        <w:r w:rsidR="00DD092B">
          <w:rPr>
            <w:noProof/>
            <w:webHidden/>
          </w:rPr>
          <w:fldChar w:fldCharType="separate"/>
        </w:r>
        <w:r w:rsidR="00DD092B">
          <w:rPr>
            <w:noProof/>
            <w:webHidden/>
          </w:rPr>
          <w:t>85</w:t>
        </w:r>
        <w:r w:rsidR="00DD092B">
          <w:rPr>
            <w:noProof/>
            <w:webHidden/>
          </w:rPr>
          <w:fldChar w:fldCharType="end"/>
        </w:r>
      </w:hyperlink>
    </w:p>
    <w:p w14:paraId="7F331F1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5" w:history="1">
        <w:r w:rsidR="00DD092B" w:rsidRPr="00F9391F">
          <w:rPr>
            <w:rStyle w:val="Hyperlink"/>
            <w:rFonts w:eastAsiaTheme="majorEastAsia"/>
            <w:noProof/>
          </w:rPr>
          <w:t>Abbildung 45: Umwandlung einzelner Eigenschaften von Java in C++</w:t>
        </w:r>
        <w:r w:rsidR="00DD092B">
          <w:rPr>
            <w:noProof/>
            <w:webHidden/>
          </w:rPr>
          <w:tab/>
        </w:r>
        <w:r w:rsidR="00DD092B">
          <w:rPr>
            <w:noProof/>
            <w:webHidden/>
          </w:rPr>
          <w:fldChar w:fldCharType="begin"/>
        </w:r>
        <w:r w:rsidR="00DD092B">
          <w:rPr>
            <w:noProof/>
            <w:webHidden/>
          </w:rPr>
          <w:instrText xml:space="preserve"> PAGEREF _Toc478380055 \h </w:instrText>
        </w:r>
        <w:r w:rsidR="00DD092B">
          <w:rPr>
            <w:noProof/>
            <w:webHidden/>
          </w:rPr>
        </w:r>
        <w:r w:rsidR="00DD092B">
          <w:rPr>
            <w:noProof/>
            <w:webHidden/>
          </w:rPr>
          <w:fldChar w:fldCharType="separate"/>
        </w:r>
        <w:r w:rsidR="00DD092B">
          <w:rPr>
            <w:noProof/>
            <w:webHidden/>
          </w:rPr>
          <w:t>86</w:t>
        </w:r>
        <w:r w:rsidR="00DD092B">
          <w:rPr>
            <w:noProof/>
            <w:webHidden/>
          </w:rPr>
          <w:fldChar w:fldCharType="end"/>
        </w:r>
      </w:hyperlink>
    </w:p>
    <w:p w14:paraId="673D2E6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6" w:history="1">
        <w:r w:rsidR="00DD092B" w:rsidRPr="00F9391F">
          <w:rPr>
            <w:rStyle w:val="Hyperlink"/>
            <w:rFonts w:eastAsiaTheme="majorEastAsia"/>
            <w:noProof/>
          </w:rPr>
          <w:t>Abbildung 46: Umwandlungs einzelner Eigenschaften von C++ in Java</w:t>
        </w:r>
        <w:r w:rsidR="00DD092B">
          <w:rPr>
            <w:noProof/>
            <w:webHidden/>
          </w:rPr>
          <w:tab/>
        </w:r>
        <w:r w:rsidR="00DD092B">
          <w:rPr>
            <w:noProof/>
            <w:webHidden/>
          </w:rPr>
          <w:fldChar w:fldCharType="begin"/>
        </w:r>
        <w:r w:rsidR="00DD092B">
          <w:rPr>
            <w:noProof/>
            <w:webHidden/>
          </w:rPr>
          <w:instrText xml:space="preserve"> PAGEREF _Toc478380056 \h </w:instrText>
        </w:r>
        <w:r w:rsidR="00DD092B">
          <w:rPr>
            <w:noProof/>
            <w:webHidden/>
          </w:rPr>
        </w:r>
        <w:r w:rsidR="00DD092B">
          <w:rPr>
            <w:noProof/>
            <w:webHidden/>
          </w:rPr>
          <w:fldChar w:fldCharType="separate"/>
        </w:r>
        <w:r w:rsidR="00DD092B">
          <w:rPr>
            <w:noProof/>
            <w:webHidden/>
          </w:rPr>
          <w:t>87</w:t>
        </w:r>
        <w:r w:rsidR="00DD092B">
          <w:rPr>
            <w:noProof/>
            <w:webHidden/>
          </w:rPr>
          <w:fldChar w:fldCharType="end"/>
        </w:r>
      </w:hyperlink>
    </w:p>
    <w:p w14:paraId="312A9005"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7" w:history="1">
        <w:r w:rsidR="00DD092B" w:rsidRPr="00F9391F">
          <w:rPr>
            <w:rStyle w:val="Hyperlink"/>
            <w:rFonts w:eastAsiaTheme="majorEastAsia"/>
            <w:noProof/>
          </w:rPr>
          <w:t>Abbildung 47: Definierung der Methoden für die Umwandlung einzelner Eigenschaften</w:t>
        </w:r>
        <w:r w:rsidR="00DD092B">
          <w:rPr>
            <w:noProof/>
            <w:webHidden/>
          </w:rPr>
          <w:tab/>
        </w:r>
        <w:r w:rsidR="00DD092B">
          <w:rPr>
            <w:noProof/>
            <w:webHidden/>
          </w:rPr>
          <w:fldChar w:fldCharType="begin"/>
        </w:r>
        <w:r w:rsidR="00DD092B">
          <w:rPr>
            <w:noProof/>
            <w:webHidden/>
          </w:rPr>
          <w:instrText xml:space="preserve"> PAGEREF _Toc478380057 \h </w:instrText>
        </w:r>
        <w:r w:rsidR="00DD092B">
          <w:rPr>
            <w:noProof/>
            <w:webHidden/>
          </w:rPr>
        </w:r>
        <w:r w:rsidR="00DD092B">
          <w:rPr>
            <w:noProof/>
            <w:webHidden/>
          </w:rPr>
          <w:fldChar w:fldCharType="separate"/>
        </w:r>
        <w:r w:rsidR="00DD092B">
          <w:rPr>
            <w:noProof/>
            <w:webHidden/>
          </w:rPr>
          <w:t>87</w:t>
        </w:r>
        <w:r w:rsidR="00DD092B">
          <w:rPr>
            <w:noProof/>
            <w:webHidden/>
          </w:rPr>
          <w:fldChar w:fldCharType="end"/>
        </w:r>
      </w:hyperlink>
    </w:p>
    <w:p w14:paraId="48E3DECA"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8" w:history="1">
        <w:r w:rsidR="00DD092B" w:rsidRPr="00F9391F">
          <w:rPr>
            <w:rStyle w:val="Hyperlink"/>
            <w:rFonts w:eastAsiaTheme="majorEastAsia"/>
            <w:noProof/>
          </w:rPr>
          <w:t>Abbildung 48: Java byte[] in C++ vec3b</w:t>
        </w:r>
        <w:r w:rsidR="00DD092B">
          <w:rPr>
            <w:noProof/>
            <w:webHidden/>
          </w:rPr>
          <w:tab/>
        </w:r>
        <w:r w:rsidR="00DD092B">
          <w:rPr>
            <w:noProof/>
            <w:webHidden/>
          </w:rPr>
          <w:fldChar w:fldCharType="begin"/>
        </w:r>
        <w:r w:rsidR="00DD092B">
          <w:rPr>
            <w:noProof/>
            <w:webHidden/>
          </w:rPr>
          <w:instrText xml:space="preserve"> PAGEREF _Toc478380058 \h </w:instrText>
        </w:r>
        <w:r w:rsidR="00DD092B">
          <w:rPr>
            <w:noProof/>
            <w:webHidden/>
          </w:rPr>
        </w:r>
        <w:r w:rsidR="00DD092B">
          <w:rPr>
            <w:noProof/>
            <w:webHidden/>
          </w:rPr>
          <w:fldChar w:fldCharType="separate"/>
        </w:r>
        <w:r w:rsidR="00DD092B">
          <w:rPr>
            <w:noProof/>
            <w:webHidden/>
          </w:rPr>
          <w:t>88</w:t>
        </w:r>
        <w:r w:rsidR="00DD092B">
          <w:rPr>
            <w:noProof/>
            <w:webHidden/>
          </w:rPr>
          <w:fldChar w:fldCharType="end"/>
        </w:r>
      </w:hyperlink>
    </w:p>
    <w:p w14:paraId="68E6D674"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59" w:history="1">
        <w:r w:rsidR="00DD092B" w:rsidRPr="00F9391F">
          <w:rPr>
            <w:rStyle w:val="Hyperlink"/>
            <w:rFonts w:eastAsiaTheme="majorEastAsia"/>
            <w:noProof/>
          </w:rPr>
          <w:t>Abbildung 49: Methoden für Umwandlung von Textvariablen:</w:t>
        </w:r>
        <w:r w:rsidR="00DD092B">
          <w:rPr>
            <w:noProof/>
            <w:webHidden/>
          </w:rPr>
          <w:tab/>
        </w:r>
        <w:r w:rsidR="00DD092B">
          <w:rPr>
            <w:noProof/>
            <w:webHidden/>
          </w:rPr>
          <w:fldChar w:fldCharType="begin"/>
        </w:r>
        <w:r w:rsidR="00DD092B">
          <w:rPr>
            <w:noProof/>
            <w:webHidden/>
          </w:rPr>
          <w:instrText xml:space="preserve"> PAGEREF _Toc478380059 \h </w:instrText>
        </w:r>
        <w:r w:rsidR="00DD092B">
          <w:rPr>
            <w:noProof/>
            <w:webHidden/>
          </w:rPr>
        </w:r>
        <w:r w:rsidR="00DD092B">
          <w:rPr>
            <w:noProof/>
            <w:webHidden/>
          </w:rPr>
          <w:fldChar w:fldCharType="separate"/>
        </w:r>
        <w:r w:rsidR="00DD092B">
          <w:rPr>
            <w:noProof/>
            <w:webHidden/>
          </w:rPr>
          <w:t>88</w:t>
        </w:r>
        <w:r w:rsidR="00DD092B">
          <w:rPr>
            <w:noProof/>
            <w:webHidden/>
          </w:rPr>
          <w:fldChar w:fldCharType="end"/>
        </w:r>
      </w:hyperlink>
    </w:p>
    <w:p w14:paraId="7ABE0FA1" w14:textId="77777777" w:rsidR="00DD092B" w:rsidRDefault="000C7026">
      <w:pPr>
        <w:pStyle w:val="Abbildungsverzeichnis"/>
        <w:tabs>
          <w:tab w:val="right" w:leader="dot" w:pos="9016"/>
        </w:tabs>
        <w:rPr>
          <w:rFonts w:eastAsiaTheme="minorEastAsia" w:cstheme="minorBidi"/>
          <w:noProof/>
          <w:sz w:val="22"/>
          <w:szCs w:val="22"/>
          <w:lang w:val="de-DE"/>
        </w:rPr>
      </w:pPr>
      <w:hyperlink w:anchor="_Toc478380060" w:history="1">
        <w:r w:rsidR="00DD092B" w:rsidRPr="00F9391F">
          <w:rPr>
            <w:rStyle w:val="Hyperlink"/>
            <w:rFonts w:eastAsiaTheme="majorEastAsia"/>
            <w:noProof/>
          </w:rPr>
          <w:t>Abbildung 50: Methoden für Umwandlung von boolean Variablen</w:t>
        </w:r>
        <w:r w:rsidR="00DD092B">
          <w:rPr>
            <w:noProof/>
            <w:webHidden/>
          </w:rPr>
          <w:tab/>
        </w:r>
        <w:r w:rsidR="00DD092B">
          <w:rPr>
            <w:noProof/>
            <w:webHidden/>
          </w:rPr>
          <w:fldChar w:fldCharType="begin"/>
        </w:r>
        <w:r w:rsidR="00DD092B">
          <w:rPr>
            <w:noProof/>
            <w:webHidden/>
          </w:rPr>
          <w:instrText xml:space="preserve"> PAGEREF _Toc478380060 \h </w:instrText>
        </w:r>
        <w:r w:rsidR="00DD092B">
          <w:rPr>
            <w:noProof/>
            <w:webHidden/>
          </w:rPr>
        </w:r>
        <w:r w:rsidR="00DD092B">
          <w:rPr>
            <w:noProof/>
            <w:webHidden/>
          </w:rPr>
          <w:fldChar w:fldCharType="separate"/>
        </w:r>
        <w:r w:rsidR="00DD092B">
          <w:rPr>
            <w:noProof/>
            <w:webHidden/>
          </w:rPr>
          <w:t>89</w:t>
        </w:r>
        <w:r w:rsidR="00DD092B">
          <w:rPr>
            <w:noProof/>
            <w:webHidden/>
          </w:rPr>
          <w:fldChar w:fldCharType="end"/>
        </w:r>
      </w:hyperlink>
    </w:p>
    <w:p w14:paraId="686A9E7A" w14:textId="77777777" w:rsidR="00DD092B" w:rsidRDefault="000C7026">
      <w:pPr>
        <w:pStyle w:val="Abbildungsverzeichnis"/>
        <w:tabs>
          <w:tab w:val="right" w:leader="dot" w:pos="9016"/>
        </w:tabs>
        <w:rPr>
          <w:rFonts w:eastAsiaTheme="minorEastAsia" w:cstheme="minorBidi"/>
          <w:noProof/>
          <w:sz w:val="22"/>
          <w:szCs w:val="22"/>
          <w:lang w:val="de-DE"/>
        </w:rPr>
      </w:pPr>
      <w:hyperlink r:id="rId146" w:anchor="_Toc478380061" w:history="1">
        <w:r w:rsidR="00DD092B" w:rsidRPr="00F9391F">
          <w:rPr>
            <w:rStyle w:val="Hyperlink"/>
            <w:rFonts w:eastAsiaTheme="majorEastAsia"/>
            <w:noProof/>
          </w:rPr>
          <w:t>Abbildung 51: Meine Pilze App Screenshot</w:t>
        </w:r>
        <w:r w:rsidR="00DD092B">
          <w:rPr>
            <w:noProof/>
            <w:webHidden/>
          </w:rPr>
          <w:tab/>
        </w:r>
        <w:r w:rsidR="00DD092B">
          <w:rPr>
            <w:noProof/>
            <w:webHidden/>
          </w:rPr>
          <w:fldChar w:fldCharType="begin"/>
        </w:r>
        <w:r w:rsidR="00DD092B">
          <w:rPr>
            <w:noProof/>
            <w:webHidden/>
          </w:rPr>
          <w:instrText xml:space="preserve"> PAGEREF _Toc478380061 \h </w:instrText>
        </w:r>
        <w:r w:rsidR="00DD092B">
          <w:rPr>
            <w:noProof/>
            <w:webHidden/>
          </w:rPr>
        </w:r>
        <w:r w:rsidR="00DD092B">
          <w:rPr>
            <w:noProof/>
            <w:webHidden/>
          </w:rPr>
          <w:fldChar w:fldCharType="separate"/>
        </w:r>
        <w:r w:rsidR="00DD092B">
          <w:rPr>
            <w:noProof/>
            <w:webHidden/>
          </w:rPr>
          <w:t>93</w:t>
        </w:r>
        <w:r w:rsidR="00DD092B">
          <w:rPr>
            <w:noProof/>
            <w:webHidden/>
          </w:rPr>
          <w:fldChar w:fldCharType="end"/>
        </w:r>
      </w:hyperlink>
    </w:p>
    <w:p w14:paraId="5D4EAC6C" w14:textId="77777777" w:rsidR="00DD092B" w:rsidRDefault="000C7026">
      <w:pPr>
        <w:pStyle w:val="Abbildungsverzeichnis"/>
        <w:tabs>
          <w:tab w:val="right" w:leader="dot" w:pos="9016"/>
        </w:tabs>
        <w:rPr>
          <w:rFonts w:eastAsiaTheme="minorEastAsia" w:cstheme="minorBidi"/>
          <w:noProof/>
          <w:sz w:val="22"/>
          <w:szCs w:val="22"/>
          <w:lang w:val="de-DE"/>
        </w:rPr>
      </w:pPr>
      <w:hyperlink r:id="rId147" w:anchor="_Toc478380062" w:history="1">
        <w:r w:rsidR="00DD092B" w:rsidRPr="00F9391F">
          <w:rPr>
            <w:rStyle w:val="Hyperlink"/>
            <w:rFonts w:eastAsiaTheme="majorEastAsia"/>
            <w:noProof/>
          </w:rPr>
          <w:t>Abbildung 52: Pilze App Screenshot</w:t>
        </w:r>
        <w:r w:rsidR="00DD092B">
          <w:rPr>
            <w:noProof/>
            <w:webHidden/>
          </w:rPr>
          <w:tab/>
        </w:r>
        <w:r w:rsidR="00DD092B">
          <w:rPr>
            <w:noProof/>
            <w:webHidden/>
          </w:rPr>
          <w:fldChar w:fldCharType="begin"/>
        </w:r>
        <w:r w:rsidR="00DD092B">
          <w:rPr>
            <w:noProof/>
            <w:webHidden/>
          </w:rPr>
          <w:instrText xml:space="preserve"> PAGEREF _Toc478380062 \h </w:instrText>
        </w:r>
        <w:r w:rsidR="00DD092B">
          <w:rPr>
            <w:noProof/>
            <w:webHidden/>
          </w:rPr>
        </w:r>
        <w:r w:rsidR="00DD092B">
          <w:rPr>
            <w:noProof/>
            <w:webHidden/>
          </w:rPr>
          <w:fldChar w:fldCharType="separate"/>
        </w:r>
        <w:r w:rsidR="00DD092B">
          <w:rPr>
            <w:noProof/>
            <w:webHidden/>
          </w:rPr>
          <w:t>94</w:t>
        </w:r>
        <w:r w:rsidR="00DD092B">
          <w:rPr>
            <w:noProof/>
            <w:webHidden/>
          </w:rPr>
          <w:fldChar w:fldCharType="end"/>
        </w:r>
      </w:hyperlink>
    </w:p>
    <w:p w14:paraId="2E399FF9" w14:textId="77777777" w:rsidR="00DD092B" w:rsidRDefault="000C7026">
      <w:pPr>
        <w:pStyle w:val="Abbildungsverzeichnis"/>
        <w:tabs>
          <w:tab w:val="right" w:leader="dot" w:pos="9016"/>
        </w:tabs>
        <w:rPr>
          <w:rFonts w:eastAsiaTheme="minorEastAsia" w:cstheme="minorBidi"/>
          <w:noProof/>
          <w:sz w:val="22"/>
          <w:szCs w:val="22"/>
          <w:lang w:val="de-DE"/>
        </w:rPr>
      </w:pPr>
      <w:hyperlink r:id="rId148" w:anchor="_Toc478380063" w:history="1">
        <w:r w:rsidR="00DD092B" w:rsidRPr="00F9391F">
          <w:rPr>
            <w:rStyle w:val="Hyperlink"/>
            <w:rFonts w:eastAsiaTheme="majorEastAsia"/>
            <w:noProof/>
          </w:rPr>
          <w:t>Abbildung 53: Pilzführer Nature Lexicon App Screenshot</w:t>
        </w:r>
        <w:r w:rsidR="00DD092B">
          <w:rPr>
            <w:noProof/>
            <w:webHidden/>
          </w:rPr>
          <w:tab/>
        </w:r>
        <w:r w:rsidR="00DD092B">
          <w:rPr>
            <w:noProof/>
            <w:webHidden/>
          </w:rPr>
          <w:fldChar w:fldCharType="begin"/>
        </w:r>
        <w:r w:rsidR="00DD092B">
          <w:rPr>
            <w:noProof/>
            <w:webHidden/>
          </w:rPr>
          <w:instrText xml:space="preserve"> PAGEREF _Toc478380063 \h </w:instrText>
        </w:r>
        <w:r w:rsidR="00DD092B">
          <w:rPr>
            <w:noProof/>
            <w:webHidden/>
          </w:rPr>
        </w:r>
        <w:r w:rsidR="00DD092B">
          <w:rPr>
            <w:noProof/>
            <w:webHidden/>
          </w:rPr>
          <w:fldChar w:fldCharType="separate"/>
        </w:r>
        <w:r w:rsidR="00DD092B">
          <w:rPr>
            <w:noProof/>
            <w:webHidden/>
          </w:rPr>
          <w:t>94</w:t>
        </w:r>
        <w:r w:rsidR="00DD092B">
          <w:rPr>
            <w:noProof/>
            <w:webHidden/>
          </w:rPr>
          <w:fldChar w:fldCharType="end"/>
        </w:r>
      </w:hyperlink>
    </w:p>
    <w:p w14:paraId="3A52FCD3" w14:textId="77777777" w:rsidR="00806FF7" w:rsidRDefault="00695CFF" w:rsidP="002E2CE1">
      <w:pPr>
        <w:rPr>
          <w:lang w:eastAsia="en-US"/>
        </w:rPr>
      </w:pPr>
      <w:r>
        <w:rPr>
          <w:lang w:eastAsia="en-US"/>
        </w:rPr>
        <w:fldChar w:fldCharType="end"/>
      </w:r>
      <w:r w:rsidRPr="005617B1">
        <w:rPr>
          <w:lang w:eastAsia="en-US"/>
        </w:rPr>
        <w:t xml:space="preserve"> </w:t>
      </w:r>
    </w:p>
    <w:p w14:paraId="1CBA0DEF" w14:textId="4E20876A" w:rsidR="00806FF7" w:rsidRDefault="00806FF7" w:rsidP="002E2CE1">
      <w:r>
        <w:rPr>
          <w:lang w:eastAsia="en-US"/>
        </w:rPr>
        <w:br w:type="column"/>
      </w:r>
    </w:p>
    <w:p w14:paraId="4DEAAC0F" w14:textId="77811B4A" w:rsidR="00806FF7" w:rsidRDefault="00806FF7" w:rsidP="00922278"/>
    <w:p w14:paraId="3ED793F1" w14:textId="77777777" w:rsidR="00BD2A86" w:rsidRPr="005617B1" w:rsidRDefault="00BD2A86" w:rsidP="002E2CE1">
      <w:pPr>
        <w:rPr>
          <w:lang w:eastAsia="en-US"/>
        </w:rPr>
      </w:pPr>
    </w:p>
    <w:sectPr w:rsidR="00BD2A86" w:rsidRPr="005617B1" w:rsidSect="0099232F">
      <w:headerReference w:type="default" r:id="rId149"/>
      <w:footerReference w:type="default" r:id="rId150"/>
      <w:footerReference w:type="first" r:id="rId15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160E9" w14:textId="77777777" w:rsidR="007A6EA2" w:rsidRDefault="007A6EA2" w:rsidP="002E2CE1">
      <w:r>
        <w:separator/>
      </w:r>
    </w:p>
  </w:endnote>
  <w:endnote w:type="continuationSeparator" w:id="0">
    <w:p w14:paraId="1D7874EB" w14:textId="77777777" w:rsidR="007A6EA2" w:rsidRDefault="007A6EA2" w:rsidP="002E2CE1">
      <w:r>
        <w:continuationSeparator/>
      </w:r>
    </w:p>
  </w:endnote>
  <w:endnote w:type="continuationNotice" w:id="1">
    <w:p w14:paraId="376B56C7" w14:textId="77777777" w:rsidR="007A6EA2" w:rsidRDefault="007A6EA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10002FF" w:usb1="4000FCFF" w:usb2="00000009" w:usb3="00000000" w:csb0="0000019F" w:csb1="00000000"/>
  </w:font>
  <w:font w:name="David">
    <w:altName w:val="Arial"/>
    <w:panose1 w:val="020E0502060401010101"/>
    <w:charset w:val="00"/>
    <w:family w:val="swiss"/>
    <w:pitch w:val="variable"/>
    <w:sig w:usb0="00000803" w:usb1="00000000" w:usb2="00000000" w:usb3="00000000" w:csb0="00000021" w:csb1="00000000"/>
  </w:font>
  <w:font w:name="Consolas,Calibri">
    <w:altName w:val="Consola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6456953"/>
      <w:docPartObj>
        <w:docPartGallery w:val="Page Numbers (Bottom of Page)"/>
        <w:docPartUnique/>
      </w:docPartObj>
    </w:sdtPr>
    <w:sdtContent>
      <w:sdt>
        <w:sdtPr>
          <w:id w:val="-1769616900"/>
          <w:docPartObj>
            <w:docPartGallery w:val="Page Numbers (Top of Page)"/>
            <w:docPartUnique/>
          </w:docPartObj>
        </w:sdtPr>
        <w:sdtContent>
          <w:p w14:paraId="03E095CC" w14:textId="7F4A86AF" w:rsidR="000C7026" w:rsidRDefault="000C7026" w:rsidP="002E2CE1">
            <w:pPr>
              <w:pStyle w:val="Fuzeile"/>
            </w:pPr>
            <w:r w:rsidRPr="0032346E">
              <w:rPr>
                <w:lang w:val="de-DE"/>
              </w:rPr>
              <w:t xml:space="preserve">Seite </w:t>
            </w:r>
            <w:r w:rsidRPr="0032346E">
              <w:fldChar w:fldCharType="begin"/>
            </w:r>
            <w:r w:rsidRPr="0032346E">
              <w:instrText>PAGE</w:instrText>
            </w:r>
            <w:r w:rsidRPr="0032346E">
              <w:fldChar w:fldCharType="separate"/>
            </w:r>
            <w:r w:rsidR="00E91172">
              <w:rPr>
                <w:noProof/>
              </w:rPr>
              <w:t>99</w:t>
            </w:r>
            <w:r w:rsidRPr="0032346E">
              <w:fldChar w:fldCharType="end"/>
            </w:r>
            <w:r w:rsidRPr="0032346E">
              <w:rPr>
                <w:lang w:val="de-DE"/>
              </w:rPr>
              <w:t xml:space="preserve"> von </w:t>
            </w:r>
            <w:r w:rsidRPr="0032346E">
              <w:fldChar w:fldCharType="begin"/>
            </w:r>
            <w:r w:rsidRPr="0032346E">
              <w:instrText>NUMPAGES</w:instrText>
            </w:r>
            <w:r w:rsidRPr="0032346E">
              <w:fldChar w:fldCharType="separate"/>
            </w:r>
            <w:r w:rsidR="00E91172">
              <w:rPr>
                <w:noProof/>
              </w:rPr>
              <w:t>102</w:t>
            </w:r>
            <w:r w:rsidRPr="0032346E">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850CB" w14:textId="77777777" w:rsidR="000C7026" w:rsidRPr="0099232F" w:rsidRDefault="000C7026" w:rsidP="002E2CE1">
    <w:pPr>
      <w:pStyle w:val="Titelbattfu"/>
    </w:pPr>
    <w:r>
      <w:t>HTL Perg | Machlandstr. 48 | A-4320 Perg | Tel.: +43 (0) 7262 5392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ED891C" w14:textId="77777777" w:rsidR="007A6EA2" w:rsidRDefault="007A6EA2" w:rsidP="002E2CE1">
      <w:r>
        <w:separator/>
      </w:r>
    </w:p>
  </w:footnote>
  <w:footnote w:type="continuationSeparator" w:id="0">
    <w:p w14:paraId="72C7EB7B" w14:textId="77777777" w:rsidR="007A6EA2" w:rsidRDefault="007A6EA2" w:rsidP="002E2CE1">
      <w:r>
        <w:continuationSeparator/>
      </w:r>
    </w:p>
  </w:footnote>
  <w:footnote w:type="continuationNotice" w:id="1">
    <w:p w14:paraId="2ADA8101" w14:textId="77777777" w:rsidR="007A6EA2" w:rsidRDefault="007A6EA2">
      <w:pPr>
        <w:spacing w:line="240" w:lineRule="auto"/>
      </w:pPr>
    </w:p>
  </w:footnote>
  <w:footnote w:id="2">
    <w:p w14:paraId="46756651" w14:textId="6BF5912D" w:rsidR="000C7026" w:rsidRPr="009D4E18" w:rsidRDefault="000C7026">
      <w:pPr>
        <w:pStyle w:val="Funotentext"/>
        <w:rPr>
          <w:lang w:val="de-DE"/>
        </w:rPr>
      </w:pPr>
      <w:r>
        <w:rPr>
          <w:rStyle w:val="Funotenzeichen"/>
        </w:rPr>
        <w:footnoteRef/>
      </w:r>
      <w:r>
        <w:t xml:space="preserve"> </w:t>
      </w:r>
      <w:r w:rsidRPr="283CA348">
        <w:rPr>
          <w:rFonts w:ascii="Calibri" w:eastAsia="Calibri" w:hAnsi="Calibri" w:cs="Calibri"/>
        </w:rPr>
        <w:t>Ein Toolchain ist eine Sammlung von Werkzeugen, die ermöglicht ein System zu erzeugen, das unabhängig von seiner Ursprung auf der jeweiligen Entwicklungsumgebung funktionie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568BC" w14:textId="77777777" w:rsidR="000C7026" w:rsidRDefault="000C7026">
    <w:pPr>
      <w:pStyle w:val="Kopfzeile"/>
    </w:pPr>
    <w:r>
      <w:rPr>
        <w:noProof/>
        <w:lang w:val="de-DE"/>
      </w:rPr>
      <w:drawing>
        <wp:anchor distT="0" distB="0" distL="114300" distR="114300" simplePos="0" relativeHeight="251658240" behindDoc="0" locked="0" layoutInCell="1" allowOverlap="1" wp14:anchorId="07CA2F97" wp14:editId="7290593E">
          <wp:simplePos x="0" y="0"/>
          <wp:positionH relativeFrom="margin">
            <wp:posOffset>5455285</wp:posOffset>
          </wp:positionH>
          <wp:positionV relativeFrom="paragraph">
            <wp:posOffset>-306705</wp:posOffset>
          </wp:positionV>
          <wp:extent cx="647700" cy="647700"/>
          <wp:effectExtent l="0" t="0" r="0" b="0"/>
          <wp:wrapSquare wrapText="bothSides"/>
          <wp:docPr id="136" name="Grafik 136" descr="C:\Users\Jakob\AppData\Local\Microsoft\Windows\INetCache\Content.Word\mush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Jakob\AppData\Local\Microsoft\Windows\INetCache\Content.Word\mushid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72D4"/>
    <w:multiLevelType w:val="hybridMultilevel"/>
    <w:tmpl w:val="EABE16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C66B38"/>
    <w:multiLevelType w:val="hybridMultilevel"/>
    <w:tmpl w:val="0512DC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A07023"/>
    <w:multiLevelType w:val="hybridMultilevel"/>
    <w:tmpl w:val="DA9ACD20"/>
    <w:lvl w:ilvl="0" w:tplc="DEBC69C4">
      <w:start w:val="22"/>
      <w:numFmt w:val="bullet"/>
      <w:lvlText w:val="-"/>
      <w:lvlJc w:val="left"/>
      <w:pPr>
        <w:ind w:left="1068" w:hanging="360"/>
      </w:pPr>
      <w:rPr>
        <w:rFonts w:ascii="Calibri" w:eastAsia="Times New Roman" w:hAnsi="Calibri" w:cs="Calibri"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0AAB6069"/>
    <w:multiLevelType w:val="hybridMultilevel"/>
    <w:tmpl w:val="BEEA8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453159"/>
    <w:multiLevelType w:val="hybridMultilevel"/>
    <w:tmpl w:val="341A33E8"/>
    <w:lvl w:ilvl="0" w:tplc="A6C2D5DA">
      <w:start w:val="1"/>
      <w:numFmt w:val="decimal"/>
      <w:lvlText w:val="%1."/>
      <w:lvlJc w:val="left"/>
      <w:pPr>
        <w:ind w:left="720" w:hanging="360"/>
      </w:pPr>
      <w:rPr>
        <w:b w:val="0"/>
      </w:rPr>
    </w:lvl>
    <w:lvl w:ilvl="1" w:tplc="AD72600A">
      <w:start w:val="1"/>
      <w:numFmt w:val="lowerLetter"/>
      <w:lvlText w:val="%2."/>
      <w:lvlJc w:val="left"/>
      <w:pPr>
        <w:ind w:left="1440" w:hanging="360"/>
      </w:pPr>
      <w:rPr>
        <w:b w:val="0"/>
      </w:r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1243BD"/>
    <w:multiLevelType w:val="hybridMultilevel"/>
    <w:tmpl w:val="1DC0A79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1DA744F4"/>
    <w:multiLevelType w:val="hybridMultilevel"/>
    <w:tmpl w:val="3166A50A"/>
    <w:lvl w:ilvl="0" w:tplc="EF5C4BC2">
      <w:start w:val="1"/>
      <w:numFmt w:val="decimal"/>
      <w:lvlText w:val="%1."/>
      <w:lvlJc w:val="left"/>
      <w:pPr>
        <w:ind w:left="720" w:hanging="360"/>
      </w:pPr>
      <w:rPr>
        <w:b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7" w15:restartNumberingAfterBreak="0">
    <w:nsid w:val="2C3A6308"/>
    <w:multiLevelType w:val="hybridMultilevel"/>
    <w:tmpl w:val="BA0E65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817025F"/>
    <w:multiLevelType w:val="hybridMultilevel"/>
    <w:tmpl w:val="36C0C35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C570F92"/>
    <w:multiLevelType w:val="hybridMultilevel"/>
    <w:tmpl w:val="EFFC611E"/>
    <w:lvl w:ilvl="0" w:tplc="0C070005">
      <w:start w:val="1"/>
      <w:numFmt w:val="bullet"/>
      <w:lvlText w:val=""/>
      <w:lvlJc w:val="left"/>
      <w:pPr>
        <w:ind w:left="720" w:hanging="360"/>
      </w:pPr>
      <w:rPr>
        <w:rFonts w:ascii="Wingdings" w:hAnsi="Wingding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15:restartNumberingAfterBreak="0">
    <w:nsid w:val="43211A56"/>
    <w:multiLevelType w:val="hybridMultilevel"/>
    <w:tmpl w:val="2F787BCC"/>
    <w:lvl w:ilvl="0" w:tplc="BA38ABD2">
      <w:start w:val="1"/>
      <w:numFmt w:val="bullet"/>
      <w:lvlText w:val=""/>
      <w:lvlJc w:val="left"/>
      <w:pPr>
        <w:ind w:left="720" w:hanging="360"/>
      </w:pPr>
      <w:rPr>
        <w:rFonts w:ascii="Symbol" w:hAnsi="Symbol" w:hint="default"/>
      </w:rPr>
    </w:lvl>
    <w:lvl w:ilvl="1" w:tplc="4146A716">
      <w:start w:val="1"/>
      <w:numFmt w:val="bullet"/>
      <w:lvlText w:val="o"/>
      <w:lvlJc w:val="left"/>
      <w:pPr>
        <w:ind w:left="1440" w:hanging="360"/>
      </w:pPr>
      <w:rPr>
        <w:rFonts w:ascii="Courier New" w:hAnsi="Courier New" w:hint="default"/>
      </w:rPr>
    </w:lvl>
    <w:lvl w:ilvl="2" w:tplc="94D2E3B8">
      <w:start w:val="1"/>
      <w:numFmt w:val="bullet"/>
      <w:lvlText w:val=""/>
      <w:lvlJc w:val="left"/>
      <w:pPr>
        <w:ind w:left="2160" w:hanging="360"/>
      </w:pPr>
      <w:rPr>
        <w:rFonts w:ascii="Wingdings" w:hAnsi="Wingdings" w:hint="default"/>
      </w:rPr>
    </w:lvl>
    <w:lvl w:ilvl="3" w:tplc="980E015E">
      <w:start w:val="1"/>
      <w:numFmt w:val="bullet"/>
      <w:lvlText w:val=""/>
      <w:lvlJc w:val="left"/>
      <w:pPr>
        <w:ind w:left="2880" w:hanging="360"/>
      </w:pPr>
      <w:rPr>
        <w:rFonts w:ascii="Symbol" w:hAnsi="Symbol" w:hint="default"/>
      </w:rPr>
    </w:lvl>
    <w:lvl w:ilvl="4" w:tplc="F336E9BC">
      <w:start w:val="1"/>
      <w:numFmt w:val="bullet"/>
      <w:lvlText w:val="o"/>
      <w:lvlJc w:val="left"/>
      <w:pPr>
        <w:ind w:left="3600" w:hanging="360"/>
      </w:pPr>
      <w:rPr>
        <w:rFonts w:ascii="Courier New" w:hAnsi="Courier New" w:hint="default"/>
      </w:rPr>
    </w:lvl>
    <w:lvl w:ilvl="5" w:tplc="6D40A67A">
      <w:start w:val="1"/>
      <w:numFmt w:val="bullet"/>
      <w:lvlText w:val=""/>
      <w:lvlJc w:val="left"/>
      <w:pPr>
        <w:ind w:left="4320" w:hanging="360"/>
      </w:pPr>
      <w:rPr>
        <w:rFonts w:ascii="Wingdings" w:hAnsi="Wingdings" w:hint="default"/>
      </w:rPr>
    </w:lvl>
    <w:lvl w:ilvl="6" w:tplc="357E94AE">
      <w:start w:val="1"/>
      <w:numFmt w:val="bullet"/>
      <w:lvlText w:val=""/>
      <w:lvlJc w:val="left"/>
      <w:pPr>
        <w:ind w:left="5040" w:hanging="360"/>
      </w:pPr>
      <w:rPr>
        <w:rFonts w:ascii="Symbol" w:hAnsi="Symbol" w:hint="default"/>
      </w:rPr>
    </w:lvl>
    <w:lvl w:ilvl="7" w:tplc="7EF617C4">
      <w:start w:val="1"/>
      <w:numFmt w:val="bullet"/>
      <w:lvlText w:val="o"/>
      <w:lvlJc w:val="left"/>
      <w:pPr>
        <w:ind w:left="5760" w:hanging="360"/>
      </w:pPr>
      <w:rPr>
        <w:rFonts w:ascii="Courier New" w:hAnsi="Courier New" w:hint="default"/>
      </w:rPr>
    </w:lvl>
    <w:lvl w:ilvl="8" w:tplc="3F841A26">
      <w:start w:val="1"/>
      <w:numFmt w:val="bullet"/>
      <w:lvlText w:val=""/>
      <w:lvlJc w:val="left"/>
      <w:pPr>
        <w:ind w:left="6480" w:hanging="360"/>
      </w:pPr>
      <w:rPr>
        <w:rFonts w:ascii="Wingdings" w:hAnsi="Wingdings" w:hint="default"/>
      </w:rPr>
    </w:lvl>
  </w:abstractNum>
  <w:abstractNum w:abstractNumId="11" w15:restartNumberingAfterBreak="0">
    <w:nsid w:val="4E5312AB"/>
    <w:multiLevelType w:val="hybridMultilevel"/>
    <w:tmpl w:val="97760F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52083AD2"/>
    <w:multiLevelType w:val="hybridMultilevel"/>
    <w:tmpl w:val="B95EF3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CA5701C"/>
    <w:multiLevelType w:val="hybridMultilevel"/>
    <w:tmpl w:val="5614943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15:restartNumberingAfterBreak="0">
    <w:nsid w:val="60AC0460"/>
    <w:multiLevelType w:val="multilevel"/>
    <w:tmpl w:val="3252D8A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743F65E3"/>
    <w:multiLevelType w:val="hybridMultilevel"/>
    <w:tmpl w:val="E5B4AB14"/>
    <w:lvl w:ilvl="0" w:tplc="0C070005">
      <w:start w:val="1"/>
      <w:numFmt w:val="bullet"/>
      <w:lvlText w:val=""/>
      <w:lvlJc w:val="left"/>
      <w:pPr>
        <w:ind w:left="1072" w:hanging="360"/>
      </w:pPr>
      <w:rPr>
        <w:rFonts w:ascii="Wingdings" w:hAnsi="Wingdings" w:hint="default"/>
      </w:rPr>
    </w:lvl>
    <w:lvl w:ilvl="1" w:tplc="0C070003" w:tentative="1">
      <w:start w:val="1"/>
      <w:numFmt w:val="bullet"/>
      <w:lvlText w:val="o"/>
      <w:lvlJc w:val="left"/>
      <w:pPr>
        <w:ind w:left="1792" w:hanging="360"/>
      </w:pPr>
      <w:rPr>
        <w:rFonts w:ascii="Courier New" w:hAnsi="Courier New" w:cs="Courier New" w:hint="default"/>
      </w:rPr>
    </w:lvl>
    <w:lvl w:ilvl="2" w:tplc="0C070005" w:tentative="1">
      <w:start w:val="1"/>
      <w:numFmt w:val="bullet"/>
      <w:lvlText w:val=""/>
      <w:lvlJc w:val="left"/>
      <w:pPr>
        <w:ind w:left="2512" w:hanging="360"/>
      </w:pPr>
      <w:rPr>
        <w:rFonts w:ascii="Wingdings" w:hAnsi="Wingdings" w:hint="default"/>
      </w:rPr>
    </w:lvl>
    <w:lvl w:ilvl="3" w:tplc="0C070001" w:tentative="1">
      <w:start w:val="1"/>
      <w:numFmt w:val="bullet"/>
      <w:lvlText w:val=""/>
      <w:lvlJc w:val="left"/>
      <w:pPr>
        <w:ind w:left="3232" w:hanging="360"/>
      </w:pPr>
      <w:rPr>
        <w:rFonts w:ascii="Symbol" w:hAnsi="Symbol" w:hint="default"/>
      </w:rPr>
    </w:lvl>
    <w:lvl w:ilvl="4" w:tplc="0C070003" w:tentative="1">
      <w:start w:val="1"/>
      <w:numFmt w:val="bullet"/>
      <w:lvlText w:val="o"/>
      <w:lvlJc w:val="left"/>
      <w:pPr>
        <w:ind w:left="3952" w:hanging="360"/>
      </w:pPr>
      <w:rPr>
        <w:rFonts w:ascii="Courier New" w:hAnsi="Courier New" w:cs="Courier New" w:hint="default"/>
      </w:rPr>
    </w:lvl>
    <w:lvl w:ilvl="5" w:tplc="0C070005" w:tentative="1">
      <w:start w:val="1"/>
      <w:numFmt w:val="bullet"/>
      <w:lvlText w:val=""/>
      <w:lvlJc w:val="left"/>
      <w:pPr>
        <w:ind w:left="4672" w:hanging="360"/>
      </w:pPr>
      <w:rPr>
        <w:rFonts w:ascii="Wingdings" w:hAnsi="Wingdings" w:hint="default"/>
      </w:rPr>
    </w:lvl>
    <w:lvl w:ilvl="6" w:tplc="0C070001" w:tentative="1">
      <w:start w:val="1"/>
      <w:numFmt w:val="bullet"/>
      <w:lvlText w:val=""/>
      <w:lvlJc w:val="left"/>
      <w:pPr>
        <w:ind w:left="5392" w:hanging="360"/>
      </w:pPr>
      <w:rPr>
        <w:rFonts w:ascii="Symbol" w:hAnsi="Symbol" w:hint="default"/>
      </w:rPr>
    </w:lvl>
    <w:lvl w:ilvl="7" w:tplc="0C070003" w:tentative="1">
      <w:start w:val="1"/>
      <w:numFmt w:val="bullet"/>
      <w:lvlText w:val="o"/>
      <w:lvlJc w:val="left"/>
      <w:pPr>
        <w:ind w:left="6112" w:hanging="360"/>
      </w:pPr>
      <w:rPr>
        <w:rFonts w:ascii="Courier New" w:hAnsi="Courier New" w:cs="Courier New" w:hint="default"/>
      </w:rPr>
    </w:lvl>
    <w:lvl w:ilvl="8" w:tplc="0C070005" w:tentative="1">
      <w:start w:val="1"/>
      <w:numFmt w:val="bullet"/>
      <w:lvlText w:val=""/>
      <w:lvlJc w:val="left"/>
      <w:pPr>
        <w:ind w:left="6832" w:hanging="360"/>
      </w:pPr>
      <w:rPr>
        <w:rFonts w:ascii="Wingdings" w:hAnsi="Wingdings" w:hint="default"/>
      </w:rPr>
    </w:lvl>
  </w:abstractNum>
  <w:num w:numId="1">
    <w:abstractNumId w:val="14"/>
  </w:num>
  <w:num w:numId="2">
    <w:abstractNumId w:val="2"/>
  </w:num>
  <w:num w:numId="3">
    <w:abstractNumId w:val="5"/>
  </w:num>
  <w:num w:numId="4">
    <w:abstractNumId w:val="13"/>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2"/>
  </w:num>
  <w:num w:numId="10">
    <w:abstractNumId w:val="0"/>
  </w:num>
  <w:num w:numId="11">
    <w:abstractNumId w:val="1"/>
  </w:num>
  <w:num w:numId="12">
    <w:abstractNumId w:val="11"/>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0"/>
  </w:num>
  <w:num w:numId="16">
    <w:abstractNumId w:val="9"/>
  </w:num>
  <w:num w:numId="17">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32F"/>
    <w:rsid w:val="00000161"/>
    <w:rsid w:val="0000086E"/>
    <w:rsid w:val="00013FFB"/>
    <w:rsid w:val="0001465E"/>
    <w:rsid w:val="0001597E"/>
    <w:rsid w:val="000163DE"/>
    <w:rsid w:val="00017EAD"/>
    <w:rsid w:val="00020305"/>
    <w:rsid w:val="00021072"/>
    <w:rsid w:val="00030C40"/>
    <w:rsid w:val="000344DA"/>
    <w:rsid w:val="000360F6"/>
    <w:rsid w:val="00037858"/>
    <w:rsid w:val="00037FA3"/>
    <w:rsid w:val="000408C9"/>
    <w:rsid w:val="000408D5"/>
    <w:rsid w:val="00041189"/>
    <w:rsid w:val="00044C22"/>
    <w:rsid w:val="00045122"/>
    <w:rsid w:val="0005147C"/>
    <w:rsid w:val="00056ADF"/>
    <w:rsid w:val="000570D8"/>
    <w:rsid w:val="00063B4A"/>
    <w:rsid w:val="00065308"/>
    <w:rsid w:val="0006582E"/>
    <w:rsid w:val="00065A79"/>
    <w:rsid w:val="00077126"/>
    <w:rsid w:val="00077315"/>
    <w:rsid w:val="000777CD"/>
    <w:rsid w:val="00083B92"/>
    <w:rsid w:val="000853D8"/>
    <w:rsid w:val="00085AFA"/>
    <w:rsid w:val="0009012D"/>
    <w:rsid w:val="000901A5"/>
    <w:rsid w:val="00090D18"/>
    <w:rsid w:val="0009582A"/>
    <w:rsid w:val="00096149"/>
    <w:rsid w:val="00096F65"/>
    <w:rsid w:val="000A04CD"/>
    <w:rsid w:val="000A35E8"/>
    <w:rsid w:val="000A3751"/>
    <w:rsid w:val="000A3768"/>
    <w:rsid w:val="000A3DBE"/>
    <w:rsid w:val="000A40B3"/>
    <w:rsid w:val="000A5AD8"/>
    <w:rsid w:val="000A7306"/>
    <w:rsid w:val="000B1BA1"/>
    <w:rsid w:val="000B34CC"/>
    <w:rsid w:val="000B3C22"/>
    <w:rsid w:val="000B51E5"/>
    <w:rsid w:val="000B569C"/>
    <w:rsid w:val="000B6390"/>
    <w:rsid w:val="000C205D"/>
    <w:rsid w:val="000C26E0"/>
    <w:rsid w:val="000C5934"/>
    <w:rsid w:val="000C7026"/>
    <w:rsid w:val="000D0003"/>
    <w:rsid w:val="000D1677"/>
    <w:rsid w:val="000D1BE5"/>
    <w:rsid w:val="000D2D91"/>
    <w:rsid w:val="000D489E"/>
    <w:rsid w:val="000E33E9"/>
    <w:rsid w:val="000E451D"/>
    <w:rsid w:val="000E559A"/>
    <w:rsid w:val="000E5BAE"/>
    <w:rsid w:val="000F0B4F"/>
    <w:rsid w:val="000F1101"/>
    <w:rsid w:val="000F1F6E"/>
    <w:rsid w:val="000F3FDB"/>
    <w:rsid w:val="000F57ED"/>
    <w:rsid w:val="000F5891"/>
    <w:rsid w:val="0010032B"/>
    <w:rsid w:val="00101D1A"/>
    <w:rsid w:val="00103679"/>
    <w:rsid w:val="00112EB1"/>
    <w:rsid w:val="001155AF"/>
    <w:rsid w:val="00117258"/>
    <w:rsid w:val="00120BB5"/>
    <w:rsid w:val="00122FCA"/>
    <w:rsid w:val="00133798"/>
    <w:rsid w:val="00134DBD"/>
    <w:rsid w:val="00134F84"/>
    <w:rsid w:val="00135735"/>
    <w:rsid w:val="001429BC"/>
    <w:rsid w:val="00142D82"/>
    <w:rsid w:val="0014489F"/>
    <w:rsid w:val="001460BC"/>
    <w:rsid w:val="00146BFE"/>
    <w:rsid w:val="00147397"/>
    <w:rsid w:val="00147F45"/>
    <w:rsid w:val="001508AA"/>
    <w:rsid w:val="00151EA9"/>
    <w:rsid w:val="00154C3C"/>
    <w:rsid w:val="00157678"/>
    <w:rsid w:val="001614B4"/>
    <w:rsid w:val="0016290B"/>
    <w:rsid w:val="00162AE6"/>
    <w:rsid w:val="00162D15"/>
    <w:rsid w:val="001654BE"/>
    <w:rsid w:val="001711C4"/>
    <w:rsid w:val="0017343E"/>
    <w:rsid w:val="0017403B"/>
    <w:rsid w:val="00175A70"/>
    <w:rsid w:val="001763E7"/>
    <w:rsid w:val="00177325"/>
    <w:rsid w:val="00177A85"/>
    <w:rsid w:val="00183B61"/>
    <w:rsid w:val="00187066"/>
    <w:rsid w:val="001875CB"/>
    <w:rsid w:val="00192A12"/>
    <w:rsid w:val="00197AC9"/>
    <w:rsid w:val="001A19B2"/>
    <w:rsid w:val="001A4027"/>
    <w:rsid w:val="001A481E"/>
    <w:rsid w:val="001A54CF"/>
    <w:rsid w:val="001B48C8"/>
    <w:rsid w:val="001C1755"/>
    <w:rsid w:val="001C2784"/>
    <w:rsid w:val="001C5749"/>
    <w:rsid w:val="001C665A"/>
    <w:rsid w:val="001C7F6C"/>
    <w:rsid w:val="001D2D89"/>
    <w:rsid w:val="001D6FFE"/>
    <w:rsid w:val="001E12A4"/>
    <w:rsid w:val="001E5408"/>
    <w:rsid w:val="001E5528"/>
    <w:rsid w:val="001E5E55"/>
    <w:rsid w:val="001E73B1"/>
    <w:rsid w:val="001F2576"/>
    <w:rsid w:val="002041FF"/>
    <w:rsid w:val="002115A7"/>
    <w:rsid w:val="00212B71"/>
    <w:rsid w:val="0021341D"/>
    <w:rsid w:val="002134CB"/>
    <w:rsid w:val="00214A69"/>
    <w:rsid w:val="00217EA6"/>
    <w:rsid w:val="002203B0"/>
    <w:rsid w:val="00223650"/>
    <w:rsid w:val="002245D7"/>
    <w:rsid w:val="002247DA"/>
    <w:rsid w:val="00225233"/>
    <w:rsid w:val="0022633C"/>
    <w:rsid w:val="00231F06"/>
    <w:rsid w:val="00233774"/>
    <w:rsid w:val="00235777"/>
    <w:rsid w:val="002360BE"/>
    <w:rsid w:val="00240D1D"/>
    <w:rsid w:val="00241CAF"/>
    <w:rsid w:val="002443DB"/>
    <w:rsid w:val="00244B87"/>
    <w:rsid w:val="0024582A"/>
    <w:rsid w:val="00247FF5"/>
    <w:rsid w:val="0025015A"/>
    <w:rsid w:val="002517F6"/>
    <w:rsid w:val="00252752"/>
    <w:rsid w:val="0025321C"/>
    <w:rsid w:val="00262959"/>
    <w:rsid w:val="00262C82"/>
    <w:rsid w:val="002639AD"/>
    <w:rsid w:val="00265068"/>
    <w:rsid w:val="00265206"/>
    <w:rsid w:val="00266E43"/>
    <w:rsid w:val="00271B08"/>
    <w:rsid w:val="002736F6"/>
    <w:rsid w:val="00275B2A"/>
    <w:rsid w:val="00276CE7"/>
    <w:rsid w:val="00280652"/>
    <w:rsid w:val="00280E77"/>
    <w:rsid w:val="00283240"/>
    <w:rsid w:val="00284138"/>
    <w:rsid w:val="00286AF1"/>
    <w:rsid w:val="00287C56"/>
    <w:rsid w:val="002902A7"/>
    <w:rsid w:val="0029158B"/>
    <w:rsid w:val="002916FB"/>
    <w:rsid w:val="00291E73"/>
    <w:rsid w:val="00292C42"/>
    <w:rsid w:val="00297749"/>
    <w:rsid w:val="00297F79"/>
    <w:rsid w:val="002A0357"/>
    <w:rsid w:val="002A0A5F"/>
    <w:rsid w:val="002A1076"/>
    <w:rsid w:val="002A1BC8"/>
    <w:rsid w:val="002A1DA1"/>
    <w:rsid w:val="002A234D"/>
    <w:rsid w:val="002A2CA5"/>
    <w:rsid w:val="002A3456"/>
    <w:rsid w:val="002A4B7B"/>
    <w:rsid w:val="002A7CEF"/>
    <w:rsid w:val="002B09E0"/>
    <w:rsid w:val="002B21AD"/>
    <w:rsid w:val="002B2321"/>
    <w:rsid w:val="002B7F2C"/>
    <w:rsid w:val="002C100B"/>
    <w:rsid w:val="002C323F"/>
    <w:rsid w:val="002C3C78"/>
    <w:rsid w:val="002C707E"/>
    <w:rsid w:val="002C7FD9"/>
    <w:rsid w:val="002D0A8D"/>
    <w:rsid w:val="002D34DB"/>
    <w:rsid w:val="002D4F6C"/>
    <w:rsid w:val="002D52A5"/>
    <w:rsid w:val="002D601E"/>
    <w:rsid w:val="002D77FA"/>
    <w:rsid w:val="002E18C9"/>
    <w:rsid w:val="002E199F"/>
    <w:rsid w:val="002E1D00"/>
    <w:rsid w:val="002E2CE1"/>
    <w:rsid w:val="002E6988"/>
    <w:rsid w:val="002E704D"/>
    <w:rsid w:val="002F28B6"/>
    <w:rsid w:val="002F2E19"/>
    <w:rsid w:val="002F586A"/>
    <w:rsid w:val="002F6137"/>
    <w:rsid w:val="003016E5"/>
    <w:rsid w:val="00304BBA"/>
    <w:rsid w:val="003056F1"/>
    <w:rsid w:val="00305971"/>
    <w:rsid w:val="00314670"/>
    <w:rsid w:val="00316413"/>
    <w:rsid w:val="00317635"/>
    <w:rsid w:val="0032346E"/>
    <w:rsid w:val="00333643"/>
    <w:rsid w:val="003337DF"/>
    <w:rsid w:val="00333E73"/>
    <w:rsid w:val="003437B3"/>
    <w:rsid w:val="00346788"/>
    <w:rsid w:val="003509CE"/>
    <w:rsid w:val="003542A5"/>
    <w:rsid w:val="00354A8F"/>
    <w:rsid w:val="00355114"/>
    <w:rsid w:val="0035732C"/>
    <w:rsid w:val="00360602"/>
    <w:rsid w:val="00364E5C"/>
    <w:rsid w:val="00367FFC"/>
    <w:rsid w:val="00370149"/>
    <w:rsid w:val="003730CC"/>
    <w:rsid w:val="003736C2"/>
    <w:rsid w:val="00373B8A"/>
    <w:rsid w:val="003753DD"/>
    <w:rsid w:val="0038102E"/>
    <w:rsid w:val="00382FD7"/>
    <w:rsid w:val="00383797"/>
    <w:rsid w:val="00392CC6"/>
    <w:rsid w:val="00392EA5"/>
    <w:rsid w:val="00396E24"/>
    <w:rsid w:val="003A2A84"/>
    <w:rsid w:val="003A530D"/>
    <w:rsid w:val="003A68D0"/>
    <w:rsid w:val="003B1264"/>
    <w:rsid w:val="003B3DFD"/>
    <w:rsid w:val="003B3FF6"/>
    <w:rsid w:val="003B5908"/>
    <w:rsid w:val="003C1C12"/>
    <w:rsid w:val="003C39F7"/>
    <w:rsid w:val="003C5E0C"/>
    <w:rsid w:val="003C6CE4"/>
    <w:rsid w:val="003D1720"/>
    <w:rsid w:val="003D3B10"/>
    <w:rsid w:val="003D47B5"/>
    <w:rsid w:val="003E0E8B"/>
    <w:rsid w:val="003E1862"/>
    <w:rsid w:val="003E48E8"/>
    <w:rsid w:val="003F03AA"/>
    <w:rsid w:val="003F19DD"/>
    <w:rsid w:val="003F3096"/>
    <w:rsid w:val="003F3A44"/>
    <w:rsid w:val="003F4757"/>
    <w:rsid w:val="003F6C2F"/>
    <w:rsid w:val="00401F0C"/>
    <w:rsid w:val="0040415D"/>
    <w:rsid w:val="00404B84"/>
    <w:rsid w:val="004050E4"/>
    <w:rsid w:val="00405129"/>
    <w:rsid w:val="004063FD"/>
    <w:rsid w:val="00406B39"/>
    <w:rsid w:val="00415F88"/>
    <w:rsid w:val="0042356D"/>
    <w:rsid w:val="0042391E"/>
    <w:rsid w:val="004241B6"/>
    <w:rsid w:val="0042576F"/>
    <w:rsid w:val="00425BD7"/>
    <w:rsid w:val="00425D04"/>
    <w:rsid w:val="0042664E"/>
    <w:rsid w:val="00430442"/>
    <w:rsid w:val="00432793"/>
    <w:rsid w:val="00434FCE"/>
    <w:rsid w:val="0043713A"/>
    <w:rsid w:val="00437904"/>
    <w:rsid w:val="00442165"/>
    <w:rsid w:val="004422FD"/>
    <w:rsid w:val="00444D5C"/>
    <w:rsid w:val="00446B87"/>
    <w:rsid w:val="00446F24"/>
    <w:rsid w:val="00451F7B"/>
    <w:rsid w:val="00457FEC"/>
    <w:rsid w:val="004604E3"/>
    <w:rsid w:val="00461E7A"/>
    <w:rsid w:val="00462671"/>
    <w:rsid w:val="00462EB1"/>
    <w:rsid w:val="004633B9"/>
    <w:rsid w:val="00463D7B"/>
    <w:rsid w:val="00467BC3"/>
    <w:rsid w:val="00467D77"/>
    <w:rsid w:val="0047000F"/>
    <w:rsid w:val="0047032D"/>
    <w:rsid w:val="0047111E"/>
    <w:rsid w:val="004726EA"/>
    <w:rsid w:val="00474C3B"/>
    <w:rsid w:val="00477A2A"/>
    <w:rsid w:val="004805B8"/>
    <w:rsid w:val="00483591"/>
    <w:rsid w:val="00487FE6"/>
    <w:rsid w:val="00490A66"/>
    <w:rsid w:val="0049198F"/>
    <w:rsid w:val="00492203"/>
    <w:rsid w:val="00494E62"/>
    <w:rsid w:val="004A0275"/>
    <w:rsid w:val="004A0D5C"/>
    <w:rsid w:val="004A10C4"/>
    <w:rsid w:val="004A1D8A"/>
    <w:rsid w:val="004A2653"/>
    <w:rsid w:val="004A3795"/>
    <w:rsid w:val="004A4237"/>
    <w:rsid w:val="004A44BF"/>
    <w:rsid w:val="004A7E2D"/>
    <w:rsid w:val="004B016F"/>
    <w:rsid w:val="004B1D09"/>
    <w:rsid w:val="004B35D0"/>
    <w:rsid w:val="004B44CA"/>
    <w:rsid w:val="004B5D0C"/>
    <w:rsid w:val="004B7920"/>
    <w:rsid w:val="004C1049"/>
    <w:rsid w:val="004C6079"/>
    <w:rsid w:val="004C61CB"/>
    <w:rsid w:val="004D13F4"/>
    <w:rsid w:val="004D3494"/>
    <w:rsid w:val="004D48D8"/>
    <w:rsid w:val="004D4AEB"/>
    <w:rsid w:val="004E32CB"/>
    <w:rsid w:val="004E6A3A"/>
    <w:rsid w:val="004F24FA"/>
    <w:rsid w:val="004F29F9"/>
    <w:rsid w:val="004F5C71"/>
    <w:rsid w:val="004F7B24"/>
    <w:rsid w:val="00500807"/>
    <w:rsid w:val="00500975"/>
    <w:rsid w:val="00501379"/>
    <w:rsid w:val="00502399"/>
    <w:rsid w:val="00502B67"/>
    <w:rsid w:val="005117AE"/>
    <w:rsid w:val="00512199"/>
    <w:rsid w:val="00513765"/>
    <w:rsid w:val="00515FA7"/>
    <w:rsid w:val="00520D6A"/>
    <w:rsid w:val="00524E1B"/>
    <w:rsid w:val="0052674C"/>
    <w:rsid w:val="00527A77"/>
    <w:rsid w:val="005303AA"/>
    <w:rsid w:val="00530A35"/>
    <w:rsid w:val="005343E8"/>
    <w:rsid w:val="00534418"/>
    <w:rsid w:val="00543127"/>
    <w:rsid w:val="00543B8E"/>
    <w:rsid w:val="005470C4"/>
    <w:rsid w:val="005474F7"/>
    <w:rsid w:val="00547EA6"/>
    <w:rsid w:val="005516E0"/>
    <w:rsid w:val="005525DB"/>
    <w:rsid w:val="00553934"/>
    <w:rsid w:val="005550CA"/>
    <w:rsid w:val="005617B1"/>
    <w:rsid w:val="0056530F"/>
    <w:rsid w:val="005664DB"/>
    <w:rsid w:val="00574DE8"/>
    <w:rsid w:val="00576348"/>
    <w:rsid w:val="00584BA5"/>
    <w:rsid w:val="00585EE8"/>
    <w:rsid w:val="00587333"/>
    <w:rsid w:val="00591B3B"/>
    <w:rsid w:val="0059475D"/>
    <w:rsid w:val="00595EF4"/>
    <w:rsid w:val="005A1B3A"/>
    <w:rsid w:val="005B00E8"/>
    <w:rsid w:val="005B086D"/>
    <w:rsid w:val="005B2CB6"/>
    <w:rsid w:val="005B3F57"/>
    <w:rsid w:val="005B4F1C"/>
    <w:rsid w:val="005B7AC5"/>
    <w:rsid w:val="005C2EF2"/>
    <w:rsid w:val="005D0371"/>
    <w:rsid w:val="005D4BEC"/>
    <w:rsid w:val="005D5C56"/>
    <w:rsid w:val="005D7B23"/>
    <w:rsid w:val="005E1758"/>
    <w:rsid w:val="005E1F54"/>
    <w:rsid w:val="005E6A4D"/>
    <w:rsid w:val="005F1E1D"/>
    <w:rsid w:val="005F3080"/>
    <w:rsid w:val="00600BBC"/>
    <w:rsid w:val="006020B1"/>
    <w:rsid w:val="00602730"/>
    <w:rsid w:val="00603D00"/>
    <w:rsid w:val="006057DA"/>
    <w:rsid w:val="00613DBD"/>
    <w:rsid w:val="00615119"/>
    <w:rsid w:val="00615733"/>
    <w:rsid w:val="00621CD6"/>
    <w:rsid w:val="0062320F"/>
    <w:rsid w:val="0062447F"/>
    <w:rsid w:val="00625BF7"/>
    <w:rsid w:val="00630447"/>
    <w:rsid w:val="0063081C"/>
    <w:rsid w:val="00631075"/>
    <w:rsid w:val="00633E79"/>
    <w:rsid w:val="00635A72"/>
    <w:rsid w:val="00636889"/>
    <w:rsid w:val="00636F95"/>
    <w:rsid w:val="00637E93"/>
    <w:rsid w:val="006450FD"/>
    <w:rsid w:val="0064551F"/>
    <w:rsid w:val="006467D8"/>
    <w:rsid w:val="00652A73"/>
    <w:rsid w:val="006535CF"/>
    <w:rsid w:val="006560E6"/>
    <w:rsid w:val="00657571"/>
    <w:rsid w:val="0066021C"/>
    <w:rsid w:val="0066166F"/>
    <w:rsid w:val="0066198D"/>
    <w:rsid w:val="00662954"/>
    <w:rsid w:val="00663C6F"/>
    <w:rsid w:val="0067041D"/>
    <w:rsid w:val="0067086F"/>
    <w:rsid w:val="00670B57"/>
    <w:rsid w:val="00670C71"/>
    <w:rsid w:val="00673102"/>
    <w:rsid w:val="00676245"/>
    <w:rsid w:val="006768BE"/>
    <w:rsid w:val="006773F8"/>
    <w:rsid w:val="00681A08"/>
    <w:rsid w:val="00681DB3"/>
    <w:rsid w:val="0068472D"/>
    <w:rsid w:val="00686608"/>
    <w:rsid w:val="00690C2E"/>
    <w:rsid w:val="006921B6"/>
    <w:rsid w:val="00692732"/>
    <w:rsid w:val="00693515"/>
    <w:rsid w:val="00695CFF"/>
    <w:rsid w:val="00695E7A"/>
    <w:rsid w:val="006A2E90"/>
    <w:rsid w:val="006A46D1"/>
    <w:rsid w:val="006A5352"/>
    <w:rsid w:val="006A5672"/>
    <w:rsid w:val="006A6D22"/>
    <w:rsid w:val="006A7902"/>
    <w:rsid w:val="006B0DFF"/>
    <w:rsid w:val="006C0BAE"/>
    <w:rsid w:val="006C2F25"/>
    <w:rsid w:val="006C494E"/>
    <w:rsid w:val="006C75F2"/>
    <w:rsid w:val="006C790B"/>
    <w:rsid w:val="006D0EAD"/>
    <w:rsid w:val="006D379D"/>
    <w:rsid w:val="006D6DAC"/>
    <w:rsid w:val="006E18A1"/>
    <w:rsid w:val="006E1AE0"/>
    <w:rsid w:val="006E3FDC"/>
    <w:rsid w:val="006E7CA0"/>
    <w:rsid w:val="006F1344"/>
    <w:rsid w:val="006F22DC"/>
    <w:rsid w:val="006F71FC"/>
    <w:rsid w:val="007000DC"/>
    <w:rsid w:val="00702195"/>
    <w:rsid w:val="007025BF"/>
    <w:rsid w:val="00702922"/>
    <w:rsid w:val="00707030"/>
    <w:rsid w:val="00711AF2"/>
    <w:rsid w:val="00712259"/>
    <w:rsid w:val="007142DC"/>
    <w:rsid w:val="00714773"/>
    <w:rsid w:val="00714EDC"/>
    <w:rsid w:val="0071545B"/>
    <w:rsid w:val="007157A8"/>
    <w:rsid w:val="00716965"/>
    <w:rsid w:val="00717CC5"/>
    <w:rsid w:val="00720E9E"/>
    <w:rsid w:val="00722E4E"/>
    <w:rsid w:val="0072368E"/>
    <w:rsid w:val="0072480C"/>
    <w:rsid w:val="00727138"/>
    <w:rsid w:val="00727D3D"/>
    <w:rsid w:val="0073487B"/>
    <w:rsid w:val="00734C2C"/>
    <w:rsid w:val="007417CF"/>
    <w:rsid w:val="0074232D"/>
    <w:rsid w:val="0074353F"/>
    <w:rsid w:val="007550B3"/>
    <w:rsid w:val="0076105B"/>
    <w:rsid w:val="007623E4"/>
    <w:rsid w:val="00762939"/>
    <w:rsid w:val="007657C4"/>
    <w:rsid w:val="00765A34"/>
    <w:rsid w:val="00766903"/>
    <w:rsid w:val="00767E70"/>
    <w:rsid w:val="007703E9"/>
    <w:rsid w:val="00777CAB"/>
    <w:rsid w:val="00777F56"/>
    <w:rsid w:val="0078120F"/>
    <w:rsid w:val="0078356D"/>
    <w:rsid w:val="007836D9"/>
    <w:rsid w:val="007838AA"/>
    <w:rsid w:val="00785667"/>
    <w:rsid w:val="007944C5"/>
    <w:rsid w:val="0079482D"/>
    <w:rsid w:val="007950C2"/>
    <w:rsid w:val="00795687"/>
    <w:rsid w:val="00797108"/>
    <w:rsid w:val="00797431"/>
    <w:rsid w:val="007A2F84"/>
    <w:rsid w:val="007A32D5"/>
    <w:rsid w:val="007A3C52"/>
    <w:rsid w:val="007A6EA2"/>
    <w:rsid w:val="007A7C15"/>
    <w:rsid w:val="007B175E"/>
    <w:rsid w:val="007B318D"/>
    <w:rsid w:val="007B57AD"/>
    <w:rsid w:val="007C22EE"/>
    <w:rsid w:val="007C3B72"/>
    <w:rsid w:val="007C6A79"/>
    <w:rsid w:val="007C77EB"/>
    <w:rsid w:val="007D0D0D"/>
    <w:rsid w:val="007D2BFE"/>
    <w:rsid w:val="007D567F"/>
    <w:rsid w:val="007D57AA"/>
    <w:rsid w:val="007D73F7"/>
    <w:rsid w:val="007E05F9"/>
    <w:rsid w:val="007E1C11"/>
    <w:rsid w:val="007E1D53"/>
    <w:rsid w:val="007E520E"/>
    <w:rsid w:val="007F4743"/>
    <w:rsid w:val="007F4BBD"/>
    <w:rsid w:val="007F58EA"/>
    <w:rsid w:val="007F5DBF"/>
    <w:rsid w:val="007F70FC"/>
    <w:rsid w:val="00802B44"/>
    <w:rsid w:val="0080439F"/>
    <w:rsid w:val="008055E4"/>
    <w:rsid w:val="00806FF7"/>
    <w:rsid w:val="008073DC"/>
    <w:rsid w:val="00811978"/>
    <w:rsid w:val="008120F7"/>
    <w:rsid w:val="00817AEF"/>
    <w:rsid w:val="00822A58"/>
    <w:rsid w:val="00823039"/>
    <w:rsid w:val="008232E8"/>
    <w:rsid w:val="0082508E"/>
    <w:rsid w:val="008266F6"/>
    <w:rsid w:val="008312EA"/>
    <w:rsid w:val="00831D14"/>
    <w:rsid w:val="0083405C"/>
    <w:rsid w:val="008356F3"/>
    <w:rsid w:val="008357DB"/>
    <w:rsid w:val="008361A6"/>
    <w:rsid w:val="00837608"/>
    <w:rsid w:val="008433F8"/>
    <w:rsid w:val="00843AD4"/>
    <w:rsid w:val="00844CEC"/>
    <w:rsid w:val="008455A5"/>
    <w:rsid w:val="00851CA3"/>
    <w:rsid w:val="00853F4B"/>
    <w:rsid w:val="00854BFB"/>
    <w:rsid w:val="00855346"/>
    <w:rsid w:val="008608BA"/>
    <w:rsid w:val="0086147B"/>
    <w:rsid w:val="00862775"/>
    <w:rsid w:val="00862861"/>
    <w:rsid w:val="0086362B"/>
    <w:rsid w:val="00863C64"/>
    <w:rsid w:val="00863F34"/>
    <w:rsid w:val="00864C61"/>
    <w:rsid w:val="00865338"/>
    <w:rsid w:val="0087050A"/>
    <w:rsid w:val="00871958"/>
    <w:rsid w:val="00871D03"/>
    <w:rsid w:val="008733B0"/>
    <w:rsid w:val="00873C60"/>
    <w:rsid w:val="00876482"/>
    <w:rsid w:val="008765D4"/>
    <w:rsid w:val="008768EB"/>
    <w:rsid w:val="00882253"/>
    <w:rsid w:val="008876D2"/>
    <w:rsid w:val="008909C9"/>
    <w:rsid w:val="00891D72"/>
    <w:rsid w:val="00891F08"/>
    <w:rsid w:val="0089239B"/>
    <w:rsid w:val="00893A52"/>
    <w:rsid w:val="00893B3A"/>
    <w:rsid w:val="00897547"/>
    <w:rsid w:val="008A225F"/>
    <w:rsid w:val="008A289D"/>
    <w:rsid w:val="008A2906"/>
    <w:rsid w:val="008A4209"/>
    <w:rsid w:val="008A7ABF"/>
    <w:rsid w:val="008B2155"/>
    <w:rsid w:val="008B5852"/>
    <w:rsid w:val="008B76D7"/>
    <w:rsid w:val="008C107B"/>
    <w:rsid w:val="008C15BF"/>
    <w:rsid w:val="008C2144"/>
    <w:rsid w:val="008C34FB"/>
    <w:rsid w:val="008C6538"/>
    <w:rsid w:val="008D05BB"/>
    <w:rsid w:val="008D1B31"/>
    <w:rsid w:val="008E0F72"/>
    <w:rsid w:val="008E6D3F"/>
    <w:rsid w:val="008F155B"/>
    <w:rsid w:val="00902E43"/>
    <w:rsid w:val="00903522"/>
    <w:rsid w:val="00904206"/>
    <w:rsid w:val="00904877"/>
    <w:rsid w:val="00905D12"/>
    <w:rsid w:val="00907890"/>
    <w:rsid w:val="009101AC"/>
    <w:rsid w:val="00910A65"/>
    <w:rsid w:val="00911A19"/>
    <w:rsid w:val="00913656"/>
    <w:rsid w:val="009159A2"/>
    <w:rsid w:val="00920DF7"/>
    <w:rsid w:val="009211C0"/>
    <w:rsid w:val="00922278"/>
    <w:rsid w:val="00923832"/>
    <w:rsid w:val="0092437C"/>
    <w:rsid w:val="009247C7"/>
    <w:rsid w:val="00926190"/>
    <w:rsid w:val="00926883"/>
    <w:rsid w:val="0093180B"/>
    <w:rsid w:val="00934243"/>
    <w:rsid w:val="00934E99"/>
    <w:rsid w:val="00935EA0"/>
    <w:rsid w:val="0094148C"/>
    <w:rsid w:val="009432FE"/>
    <w:rsid w:val="00944757"/>
    <w:rsid w:val="0094484A"/>
    <w:rsid w:val="00945772"/>
    <w:rsid w:val="009474B5"/>
    <w:rsid w:val="00953854"/>
    <w:rsid w:val="0095393B"/>
    <w:rsid w:val="00954CA8"/>
    <w:rsid w:val="00956CCB"/>
    <w:rsid w:val="00960AF7"/>
    <w:rsid w:val="009628D2"/>
    <w:rsid w:val="00963DB2"/>
    <w:rsid w:val="009659AF"/>
    <w:rsid w:val="009733ED"/>
    <w:rsid w:val="00975A17"/>
    <w:rsid w:val="00975E68"/>
    <w:rsid w:val="00983152"/>
    <w:rsid w:val="00983F20"/>
    <w:rsid w:val="009866F1"/>
    <w:rsid w:val="0099143D"/>
    <w:rsid w:val="00991676"/>
    <w:rsid w:val="0099232F"/>
    <w:rsid w:val="009936DB"/>
    <w:rsid w:val="00995537"/>
    <w:rsid w:val="009A043B"/>
    <w:rsid w:val="009A25AA"/>
    <w:rsid w:val="009A33F6"/>
    <w:rsid w:val="009A3773"/>
    <w:rsid w:val="009A3C1F"/>
    <w:rsid w:val="009A3F08"/>
    <w:rsid w:val="009A69D1"/>
    <w:rsid w:val="009A7F3D"/>
    <w:rsid w:val="009B017D"/>
    <w:rsid w:val="009B2F0B"/>
    <w:rsid w:val="009B32C4"/>
    <w:rsid w:val="009B4CC2"/>
    <w:rsid w:val="009B596E"/>
    <w:rsid w:val="009B5FE2"/>
    <w:rsid w:val="009B7EE3"/>
    <w:rsid w:val="009C00A7"/>
    <w:rsid w:val="009C2296"/>
    <w:rsid w:val="009C321E"/>
    <w:rsid w:val="009C46D3"/>
    <w:rsid w:val="009C65A3"/>
    <w:rsid w:val="009C77D6"/>
    <w:rsid w:val="009D4E18"/>
    <w:rsid w:val="009D55B1"/>
    <w:rsid w:val="009D56D4"/>
    <w:rsid w:val="009D62EB"/>
    <w:rsid w:val="009D70E7"/>
    <w:rsid w:val="009E327C"/>
    <w:rsid w:val="009E5145"/>
    <w:rsid w:val="009E6A29"/>
    <w:rsid w:val="009F0D9E"/>
    <w:rsid w:val="009F562C"/>
    <w:rsid w:val="00A04477"/>
    <w:rsid w:val="00A050C4"/>
    <w:rsid w:val="00A07210"/>
    <w:rsid w:val="00A13603"/>
    <w:rsid w:val="00A160EB"/>
    <w:rsid w:val="00A20004"/>
    <w:rsid w:val="00A220D6"/>
    <w:rsid w:val="00A22CF2"/>
    <w:rsid w:val="00A239BF"/>
    <w:rsid w:val="00A30E53"/>
    <w:rsid w:val="00A315BD"/>
    <w:rsid w:val="00A367CB"/>
    <w:rsid w:val="00A37F69"/>
    <w:rsid w:val="00A43704"/>
    <w:rsid w:val="00A44BF4"/>
    <w:rsid w:val="00A4593B"/>
    <w:rsid w:val="00A4736C"/>
    <w:rsid w:val="00A47871"/>
    <w:rsid w:val="00A50190"/>
    <w:rsid w:val="00A50EEE"/>
    <w:rsid w:val="00A51DA7"/>
    <w:rsid w:val="00A53376"/>
    <w:rsid w:val="00A53462"/>
    <w:rsid w:val="00A53C58"/>
    <w:rsid w:val="00A56666"/>
    <w:rsid w:val="00A65EBE"/>
    <w:rsid w:val="00A71EDC"/>
    <w:rsid w:val="00A72DEF"/>
    <w:rsid w:val="00A74037"/>
    <w:rsid w:val="00A7652F"/>
    <w:rsid w:val="00A852A6"/>
    <w:rsid w:val="00A86D54"/>
    <w:rsid w:val="00A9283D"/>
    <w:rsid w:val="00A93801"/>
    <w:rsid w:val="00AA0680"/>
    <w:rsid w:val="00AA322A"/>
    <w:rsid w:val="00AA37F3"/>
    <w:rsid w:val="00AA5706"/>
    <w:rsid w:val="00AA66B9"/>
    <w:rsid w:val="00AB34FE"/>
    <w:rsid w:val="00AB4497"/>
    <w:rsid w:val="00AB54C1"/>
    <w:rsid w:val="00AC52E5"/>
    <w:rsid w:val="00AC5553"/>
    <w:rsid w:val="00AD490F"/>
    <w:rsid w:val="00AD50B0"/>
    <w:rsid w:val="00AD52A3"/>
    <w:rsid w:val="00AD66A2"/>
    <w:rsid w:val="00AD7EFA"/>
    <w:rsid w:val="00AE03E6"/>
    <w:rsid w:val="00AE1587"/>
    <w:rsid w:val="00AE423B"/>
    <w:rsid w:val="00AE452A"/>
    <w:rsid w:val="00AE5363"/>
    <w:rsid w:val="00AF4F11"/>
    <w:rsid w:val="00AF50F2"/>
    <w:rsid w:val="00AF7F69"/>
    <w:rsid w:val="00B01B17"/>
    <w:rsid w:val="00B076F1"/>
    <w:rsid w:val="00B13D81"/>
    <w:rsid w:val="00B1643F"/>
    <w:rsid w:val="00B20AB7"/>
    <w:rsid w:val="00B2353C"/>
    <w:rsid w:val="00B23A7D"/>
    <w:rsid w:val="00B25221"/>
    <w:rsid w:val="00B258F8"/>
    <w:rsid w:val="00B26F59"/>
    <w:rsid w:val="00B27811"/>
    <w:rsid w:val="00B335E1"/>
    <w:rsid w:val="00B34D32"/>
    <w:rsid w:val="00B40BA8"/>
    <w:rsid w:val="00B4497E"/>
    <w:rsid w:val="00B459BE"/>
    <w:rsid w:val="00B45C78"/>
    <w:rsid w:val="00B46145"/>
    <w:rsid w:val="00B47969"/>
    <w:rsid w:val="00B47971"/>
    <w:rsid w:val="00B53DBC"/>
    <w:rsid w:val="00B549C2"/>
    <w:rsid w:val="00B56300"/>
    <w:rsid w:val="00B60534"/>
    <w:rsid w:val="00B61165"/>
    <w:rsid w:val="00B61DAC"/>
    <w:rsid w:val="00B638D8"/>
    <w:rsid w:val="00B652F5"/>
    <w:rsid w:val="00B657AF"/>
    <w:rsid w:val="00B658EB"/>
    <w:rsid w:val="00B66F65"/>
    <w:rsid w:val="00B67A43"/>
    <w:rsid w:val="00B707E3"/>
    <w:rsid w:val="00B768EB"/>
    <w:rsid w:val="00B76AE8"/>
    <w:rsid w:val="00B77354"/>
    <w:rsid w:val="00B77E87"/>
    <w:rsid w:val="00B80DB1"/>
    <w:rsid w:val="00B84C07"/>
    <w:rsid w:val="00B852AE"/>
    <w:rsid w:val="00B878FA"/>
    <w:rsid w:val="00B945B7"/>
    <w:rsid w:val="00B953BA"/>
    <w:rsid w:val="00B96C93"/>
    <w:rsid w:val="00B96F77"/>
    <w:rsid w:val="00BA11AA"/>
    <w:rsid w:val="00BA2E81"/>
    <w:rsid w:val="00BA5267"/>
    <w:rsid w:val="00BB0B13"/>
    <w:rsid w:val="00BB2E80"/>
    <w:rsid w:val="00BB40DB"/>
    <w:rsid w:val="00BB4FF9"/>
    <w:rsid w:val="00BB7445"/>
    <w:rsid w:val="00BB7BAF"/>
    <w:rsid w:val="00BC0A0B"/>
    <w:rsid w:val="00BC12A2"/>
    <w:rsid w:val="00BC12D0"/>
    <w:rsid w:val="00BC4318"/>
    <w:rsid w:val="00BC504A"/>
    <w:rsid w:val="00BC64CD"/>
    <w:rsid w:val="00BC73AD"/>
    <w:rsid w:val="00BD2922"/>
    <w:rsid w:val="00BD2A86"/>
    <w:rsid w:val="00BD5AA4"/>
    <w:rsid w:val="00BD63F2"/>
    <w:rsid w:val="00BD6D2C"/>
    <w:rsid w:val="00BD7AF4"/>
    <w:rsid w:val="00BE061C"/>
    <w:rsid w:val="00BE2FC5"/>
    <w:rsid w:val="00BE53F6"/>
    <w:rsid w:val="00BE64EF"/>
    <w:rsid w:val="00BF23D6"/>
    <w:rsid w:val="00BF2430"/>
    <w:rsid w:val="00BF4B21"/>
    <w:rsid w:val="00BF71AE"/>
    <w:rsid w:val="00BF7B6A"/>
    <w:rsid w:val="00BF7F4F"/>
    <w:rsid w:val="00C00644"/>
    <w:rsid w:val="00C06DB9"/>
    <w:rsid w:val="00C1008A"/>
    <w:rsid w:val="00C108F8"/>
    <w:rsid w:val="00C12A33"/>
    <w:rsid w:val="00C15A63"/>
    <w:rsid w:val="00C17052"/>
    <w:rsid w:val="00C17240"/>
    <w:rsid w:val="00C20719"/>
    <w:rsid w:val="00C22C30"/>
    <w:rsid w:val="00C25AE8"/>
    <w:rsid w:val="00C2755A"/>
    <w:rsid w:val="00C27682"/>
    <w:rsid w:val="00C32320"/>
    <w:rsid w:val="00C34355"/>
    <w:rsid w:val="00C37D70"/>
    <w:rsid w:val="00C40171"/>
    <w:rsid w:val="00C40477"/>
    <w:rsid w:val="00C41FA1"/>
    <w:rsid w:val="00C430D7"/>
    <w:rsid w:val="00C44D58"/>
    <w:rsid w:val="00C50350"/>
    <w:rsid w:val="00C519B6"/>
    <w:rsid w:val="00C6404D"/>
    <w:rsid w:val="00C72055"/>
    <w:rsid w:val="00C72BA5"/>
    <w:rsid w:val="00C82BA4"/>
    <w:rsid w:val="00C83440"/>
    <w:rsid w:val="00C8526D"/>
    <w:rsid w:val="00C855CE"/>
    <w:rsid w:val="00C85B07"/>
    <w:rsid w:val="00C85F11"/>
    <w:rsid w:val="00C909A8"/>
    <w:rsid w:val="00C90CEC"/>
    <w:rsid w:val="00C91AA3"/>
    <w:rsid w:val="00C9480A"/>
    <w:rsid w:val="00C94D2B"/>
    <w:rsid w:val="00CA27E5"/>
    <w:rsid w:val="00CA28EA"/>
    <w:rsid w:val="00CA35D9"/>
    <w:rsid w:val="00CA4508"/>
    <w:rsid w:val="00CA5DEB"/>
    <w:rsid w:val="00CA5ED5"/>
    <w:rsid w:val="00CA6E27"/>
    <w:rsid w:val="00CB180F"/>
    <w:rsid w:val="00CB3563"/>
    <w:rsid w:val="00CB6490"/>
    <w:rsid w:val="00CB6FC8"/>
    <w:rsid w:val="00CC0082"/>
    <w:rsid w:val="00CC0470"/>
    <w:rsid w:val="00CC36D3"/>
    <w:rsid w:val="00CC4D42"/>
    <w:rsid w:val="00CC5A22"/>
    <w:rsid w:val="00CC5EEC"/>
    <w:rsid w:val="00CC6065"/>
    <w:rsid w:val="00CD219C"/>
    <w:rsid w:val="00CD2609"/>
    <w:rsid w:val="00CD5399"/>
    <w:rsid w:val="00CD7B76"/>
    <w:rsid w:val="00CE24BE"/>
    <w:rsid w:val="00CE3307"/>
    <w:rsid w:val="00CE5567"/>
    <w:rsid w:val="00CE5BFC"/>
    <w:rsid w:val="00CE6C50"/>
    <w:rsid w:val="00CE781A"/>
    <w:rsid w:val="00CF03C3"/>
    <w:rsid w:val="00CF0556"/>
    <w:rsid w:val="00CF179C"/>
    <w:rsid w:val="00CF209E"/>
    <w:rsid w:val="00CF46DB"/>
    <w:rsid w:val="00CF52A1"/>
    <w:rsid w:val="00CF5E4C"/>
    <w:rsid w:val="00CF709C"/>
    <w:rsid w:val="00D02AC5"/>
    <w:rsid w:val="00D032CB"/>
    <w:rsid w:val="00D06E17"/>
    <w:rsid w:val="00D072A1"/>
    <w:rsid w:val="00D11939"/>
    <w:rsid w:val="00D1677C"/>
    <w:rsid w:val="00D174F7"/>
    <w:rsid w:val="00D23EEB"/>
    <w:rsid w:val="00D24459"/>
    <w:rsid w:val="00D27950"/>
    <w:rsid w:val="00D31EE0"/>
    <w:rsid w:val="00D3342B"/>
    <w:rsid w:val="00D353CA"/>
    <w:rsid w:val="00D36DC3"/>
    <w:rsid w:val="00D40A11"/>
    <w:rsid w:val="00D42249"/>
    <w:rsid w:val="00D4317F"/>
    <w:rsid w:val="00D45ED9"/>
    <w:rsid w:val="00D52B93"/>
    <w:rsid w:val="00D5733F"/>
    <w:rsid w:val="00D5770E"/>
    <w:rsid w:val="00D57C24"/>
    <w:rsid w:val="00D605DC"/>
    <w:rsid w:val="00D622D4"/>
    <w:rsid w:val="00D65972"/>
    <w:rsid w:val="00D67F76"/>
    <w:rsid w:val="00D7304F"/>
    <w:rsid w:val="00D74B2E"/>
    <w:rsid w:val="00D75119"/>
    <w:rsid w:val="00D75C64"/>
    <w:rsid w:val="00D76745"/>
    <w:rsid w:val="00D775A0"/>
    <w:rsid w:val="00D8193A"/>
    <w:rsid w:val="00D83C13"/>
    <w:rsid w:val="00D958F6"/>
    <w:rsid w:val="00D95F1F"/>
    <w:rsid w:val="00D9615E"/>
    <w:rsid w:val="00DA7C75"/>
    <w:rsid w:val="00DB00E4"/>
    <w:rsid w:val="00DB25FF"/>
    <w:rsid w:val="00DB461E"/>
    <w:rsid w:val="00DB5141"/>
    <w:rsid w:val="00DC2296"/>
    <w:rsid w:val="00DC4068"/>
    <w:rsid w:val="00DC68FA"/>
    <w:rsid w:val="00DD092B"/>
    <w:rsid w:val="00DD0A8F"/>
    <w:rsid w:val="00DD17E0"/>
    <w:rsid w:val="00DD1E39"/>
    <w:rsid w:val="00DD27EA"/>
    <w:rsid w:val="00DD71DD"/>
    <w:rsid w:val="00DD7CA1"/>
    <w:rsid w:val="00DE27D5"/>
    <w:rsid w:val="00DE5531"/>
    <w:rsid w:val="00DE5537"/>
    <w:rsid w:val="00DE56DC"/>
    <w:rsid w:val="00DE63DD"/>
    <w:rsid w:val="00DF098B"/>
    <w:rsid w:val="00DF2DA9"/>
    <w:rsid w:val="00DF2F4F"/>
    <w:rsid w:val="00DF796D"/>
    <w:rsid w:val="00E01E30"/>
    <w:rsid w:val="00E02216"/>
    <w:rsid w:val="00E04086"/>
    <w:rsid w:val="00E04204"/>
    <w:rsid w:val="00E063CC"/>
    <w:rsid w:val="00E06EB7"/>
    <w:rsid w:val="00E111AE"/>
    <w:rsid w:val="00E15BF8"/>
    <w:rsid w:val="00E15F16"/>
    <w:rsid w:val="00E22539"/>
    <w:rsid w:val="00E241BF"/>
    <w:rsid w:val="00E24EF5"/>
    <w:rsid w:val="00E27E80"/>
    <w:rsid w:val="00E3232D"/>
    <w:rsid w:val="00E32850"/>
    <w:rsid w:val="00E33A27"/>
    <w:rsid w:val="00E35DA7"/>
    <w:rsid w:val="00E408E1"/>
    <w:rsid w:val="00E41609"/>
    <w:rsid w:val="00E42F22"/>
    <w:rsid w:val="00E472DE"/>
    <w:rsid w:val="00E52421"/>
    <w:rsid w:val="00E53754"/>
    <w:rsid w:val="00E550B8"/>
    <w:rsid w:val="00E55450"/>
    <w:rsid w:val="00E55C7D"/>
    <w:rsid w:val="00E56074"/>
    <w:rsid w:val="00E5698C"/>
    <w:rsid w:val="00E574DF"/>
    <w:rsid w:val="00E60119"/>
    <w:rsid w:val="00E60154"/>
    <w:rsid w:val="00E61037"/>
    <w:rsid w:val="00E628E2"/>
    <w:rsid w:val="00E629D9"/>
    <w:rsid w:val="00E63B61"/>
    <w:rsid w:val="00E6496A"/>
    <w:rsid w:val="00E65BB7"/>
    <w:rsid w:val="00E67CD5"/>
    <w:rsid w:val="00E721A1"/>
    <w:rsid w:val="00E725CB"/>
    <w:rsid w:val="00E768F0"/>
    <w:rsid w:val="00E82034"/>
    <w:rsid w:val="00E84309"/>
    <w:rsid w:val="00E904E8"/>
    <w:rsid w:val="00E91172"/>
    <w:rsid w:val="00E92521"/>
    <w:rsid w:val="00E95984"/>
    <w:rsid w:val="00EA04E8"/>
    <w:rsid w:val="00EA0DC9"/>
    <w:rsid w:val="00EA340F"/>
    <w:rsid w:val="00EA3957"/>
    <w:rsid w:val="00EA50BC"/>
    <w:rsid w:val="00EA5B16"/>
    <w:rsid w:val="00EB366C"/>
    <w:rsid w:val="00EB6E0C"/>
    <w:rsid w:val="00EB7336"/>
    <w:rsid w:val="00EC2AB9"/>
    <w:rsid w:val="00EC4697"/>
    <w:rsid w:val="00EC4BD2"/>
    <w:rsid w:val="00EC5034"/>
    <w:rsid w:val="00ED4138"/>
    <w:rsid w:val="00ED4B0C"/>
    <w:rsid w:val="00ED6743"/>
    <w:rsid w:val="00ED758A"/>
    <w:rsid w:val="00EE0401"/>
    <w:rsid w:val="00EE2CFE"/>
    <w:rsid w:val="00EE2D2B"/>
    <w:rsid w:val="00EE349D"/>
    <w:rsid w:val="00EE6A66"/>
    <w:rsid w:val="00EF0DAE"/>
    <w:rsid w:val="00EF2EE2"/>
    <w:rsid w:val="00EF6ACD"/>
    <w:rsid w:val="00F00A47"/>
    <w:rsid w:val="00F01229"/>
    <w:rsid w:val="00F01EEF"/>
    <w:rsid w:val="00F04639"/>
    <w:rsid w:val="00F05507"/>
    <w:rsid w:val="00F05FB6"/>
    <w:rsid w:val="00F07538"/>
    <w:rsid w:val="00F135C5"/>
    <w:rsid w:val="00F15624"/>
    <w:rsid w:val="00F1701F"/>
    <w:rsid w:val="00F17741"/>
    <w:rsid w:val="00F220B6"/>
    <w:rsid w:val="00F27AD3"/>
    <w:rsid w:val="00F30377"/>
    <w:rsid w:val="00F3054C"/>
    <w:rsid w:val="00F3061F"/>
    <w:rsid w:val="00F30F05"/>
    <w:rsid w:val="00F316D4"/>
    <w:rsid w:val="00F4122A"/>
    <w:rsid w:val="00F41A76"/>
    <w:rsid w:val="00F43930"/>
    <w:rsid w:val="00F441AB"/>
    <w:rsid w:val="00F4528E"/>
    <w:rsid w:val="00F464B7"/>
    <w:rsid w:val="00F46BCC"/>
    <w:rsid w:val="00F54971"/>
    <w:rsid w:val="00F571E2"/>
    <w:rsid w:val="00F60D95"/>
    <w:rsid w:val="00F616A3"/>
    <w:rsid w:val="00F65DC0"/>
    <w:rsid w:val="00F66116"/>
    <w:rsid w:val="00F66880"/>
    <w:rsid w:val="00F70169"/>
    <w:rsid w:val="00F709FA"/>
    <w:rsid w:val="00F70DE3"/>
    <w:rsid w:val="00F72620"/>
    <w:rsid w:val="00F7583C"/>
    <w:rsid w:val="00F76CB4"/>
    <w:rsid w:val="00F83DD4"/>
    <w:rsid w:val="00F84350"/>
    <w:rsid w:val="00F86832"/>
    <w:rsid w:val="00F878D7"/>
    <w:rsid w:val="00F93AD0"/>
    <w:rsid w:val="00F93DB9"/>
    <w:rsid w:val="00F93DC4"/>
    <w:rsid w:val="00F94DCF"/>
    <w:rsid w:val="00F959CC"/>
    <w:rsid w:val="00F96B4C"/>
    <w:rsid w:val="00FA2712"/>
    <w:rsid w:val="00FA4442"/>
    <w:rsid w:val="00FA6B2F"/>
    <w:rsid w:val="00FB2999"/>
    <w:rsid w:val="00FB31E5"/>
    <w:rsid w:val="00FB7672"/>
    <w:rsid w:val="00FC2C75"/>
    <w:rsid w:val="00FC39A8"/>
    <w:rsid w:val="00FC413B"/>
    <w:rsid w:val="00FC56DA"/>
    <w:rsid w:val="00FC6ECC"/>
    <w:rsid w:val="00FC75E9"/>
    <w:rsid w:val="00FD187F"/>
    <w:rsid w:val="00FD18D8"/>
    <w:rsid w:val="00FD41A1"/>
    <w:rsid w:val="00FD4B9A"/>
    <w:rsid w:val="00FD566A"/>
    <w:rsid w:val="00FD5E50"/>
    <w:rsid w:val="00FE2E26"/>
    <w:rsid w:val="00FE534B"/>
    <w:rsid w:val="00FE7EBD"/>
    <w:rsid w:val="00FF1E58"/>
    <w:rsid w:val="00FF456A"/>
    <w:rsid w:val="00FF73AD"/>
    <w:rsid w:val="07BF98D1"/>
    <w:rsid w:val="080F6E4A"/>
    <w:rsid w:val="088153AA"/>
    <w:rsid w:val="0FD0EF9A"/>
    <w:rsid w:val="22401964"/>
    <w:rsid w:val="283CA348"/>
    <w:rsid w:val="2C6B762C"/>
    <w:rsid w:val="4757AA0D"/>
    <w:rsid w:val="4E735435"/>
    <w:rsid w:val="613F3F08"/>
    <w:rsid w:val="61FA2CF2"/>
    <w:rsid w:val="6AAF386F"/>
    <w:rsid w:val="779FC213"/>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FAB6E8"/>
  <w15:docId w15:val="{DA623F10-2D09-4A91-850C-26235960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83B61"/>
    <w:pPr>
      <w:spacing w:after="0" w:line="360" w:lineRule="auto"/>
    </w:pPr>
    <w:rPr>
      <w:rFonts w:eastAsia="Times New Roman" w:cstheme="minorHAnsi"/>
      <w:sz w:val="24"/>
      <w:szCs w:val="24"/>
      <w:lang w:eastAsia="de-DE"/>
    </w:rPr>
  </w:style>
  <w:style w:type="paragraph" w:styleId="berschrift1">
    <w:name w:val="heading 1"/>
    <w:basedOn w:val="Standard"/>
    <w:next w:val="Standard"/>
    <w:link w:val="berschrift1Zchn"/>
    <w:autoRedefine/>
    <w:uiPriority w:val="9"/>
    <w:qFormat/>
    <w:rsid w:val="00891F08"/>
    <w:pPr>
      <w:keepNext/>
      <w:keepLines/>
      <w:numPr>
        <w:numId w:val="5"/>
      </w:numPr>
      <w:spacing w:after="240" w:line="240" w:lineRule="auto"/>
      <w:ind w:left="431" w:hanging="431"/>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autoRedefine/>
    <w:uiPriority w:val="9"/>
    <w:unhideWhenUsed/>
    <w:qFormat/>
    <w:rsid w:val="00891F08"/>
    <w:pPr>
      <w:keepNext/>
      <w:keepLines/>
      <w:numPr>
        <w:ilvl w:val="1"/>
        <w:numId w:val="1"/>
      </w:numPr>
      <w:spacing w:after="160" w:line="240" w:lineRule="auto"/>
      <w:ind w:left="578" w:hanging="578"/>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autoRedefine/>
    <w:uiPriority w:val="9"/>
    <w:unhideWhenUsed/>
    <w:qFormat/>
    <w:rsid w:val="00891F08"/>
    <w:pPr>
      <w:keepNext/>
      <w:keepLines/>
      <w:numPr>
        <w:ilvl w:val="2"/>
        <w:numId w:val="5"/>
      </w:numPr>
      <w:spacing w:after="120" w:line="240" w:lineRule="auto"/>
      <w:outlineLvl w:val="2"/>
    </w:pPr>
    <w:rPr>
      <w:rFonts w:asciiTheme="majorHAnsi" w:eastAsiaTheme="majorEastAsia" w:hAnsiTheme="majorHAnsi" w:cstheme="majorBidi"/>
      <w:color w:val="243F60" w:themeColor="accent1" w:themeShade="7F"/>
    </w:rPr>
  </w:style>
  <w:style w:type="paragraph" w:styleId="berschrift4">
    <w:name w:val="heading 4"/>
    <w:basedOn w:val="Standard"/>
    <w:next w:val="Standard"/>
    <w:link w:val="berschrift4Zchn"/>
    <w:autoRedefine/>
    <w:uiPriority w:val="9"/>
    <w:unhideWhenUsed/>
    <w:qFormat/>
    <w:rsid w:val="00891F08"/>
    <w:pPr>
      <w:keepNext/>
      <w:keepLines/>
      <w:numPr>
        <w:ilvl w:val="3"/>
        <w:numId w:val="5"/>
      </w:numPr>
      <w:spacing w:after="120" w:line="240" w:lineRule="auto"/>
      <w:ind w:left="862" w:hanging="862"/>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autoRedefine/>
    <w:uiPriority w:val="9"/>
    <w:unhideWhenUsed/>
    <w:qFormat/>
    <w:rsid w:val="00891F08"/>
    <w:pPr>
      <w:keepNext/>
      <w:keepLines/>
      <w:numPr>
        <w:ilvl w:val="4"/>
        <w:numId w:val="5"/>
      </w:numPr>
      <w:spacing w:after="120" w:line="240" w:lineRule="auto"/>
      <w:ind w:left="1009" w:hanging="1009"/>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autoRedefine/>
    <w:uiPriority w:val="9"/>
    <w:unhideWhenUsed/>
    <w:qFormat/>
    <w:rsid w:val="00891F08"/>
    <w:pPr>
      <w:keepNext/>
      <w:keepLines/>
      <w:numPr>
        <w:ilvl w:val="5"/>
        <w:numId w:val="5"/>
      </w:numPr>
      <w:spacing w:after="120" w:line="240" w:lineRule="auto"/>
      <w:ind w:left="1151" w:hanging="1151"/>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4726EA"/>
    <w:pPr>
      <w:keepNext/>
      <w:keepLines/>
      <w:numPr>
        <w:ilvl w:val="6"/>
        <w:numId w:val="5"/>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4726EA"/>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726EA"/>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91F08"/>
    <w:rPr>
      <w:rFonts w:asciiTheme="majorHAnsi" w:eastAsiaTheme="majorEastAsia" w:hAnsiTheme="majorHAnsi" w:cstheme="majorBidi"/>
      <w:color w:val="365F91" w:themeColor="accent1" w:themeShade="BF"/>
      <w:sz w:val="32"/>
      <w:szCs w:val="32"/>
      <w:lang w:eastAsia="de-DE"/>
    </w:rPr>
  </w:style>
  <w:style w:type="character" w:customStyle="1" w:styleId="berschrift2Zchn">
    <w:name w:val="Überschrift 2 Zchn"/>
    <w:basedOn w:val="Absatz-Standardschriftart"/>
    <w:link w:val="berschrift2"/>
    <w:uiPriority w:val="9"/>
    <w:rsid w:val="00891F08"/>
    <w:rPr>
      <w:rFonts w:asciiTheme="majorHAnsi" w:eastAsiaTheme="majorEastAsia" w:hAnsiTheme="majorHAnsi" w:cstheme="majorBidi"/>
      <w:color w:val="365F91" w:themeColor="accent1" w:themeShade="BF"/>
      <w:sz w:val="26"/>
      <w:szCs w:val="26"/>
      <w:lang w:eastAsia="de-DE"/>
    </w:rPr>
  </w:style>
  <w:style w:type="character" w:customStyle="1" w:styleId="berschrift3Zchn">
    <w:name w:val="Überschrift 3 Zchn"/>
    <w:basedOn w:val="Absatz-Standardschriftart"/>
    <w:link w:val="berschrift3"/>
    <w:uiPriority w:val="9"/>
    <w:rsid w:val="00891F08"/>
    <w:rPr>
      <w:rFonts w:asciiTheme="majorHAnsi" w:eastAsiaTheme="majorEastAsia" w:hAnsiTheme="majorHAnsi" w:cstheme="majorBidi"/>
      <w:color w:val="243F60" w:themeColor="accent1" w:themeShade="7F"/>
      <w:sz w:val="24"/>
      <w:szCs w:val="24"/>
      <w:lang w:eastAsia="de-DE"/>
    </w:rPr>
  </w:style>
  <w:style w:type="character" w:customStyle="1" w:styleId="berschrift4Zchn">
    <w:name w:val="Überschrift 4 Zchn"/>
    <w:basedOn w:val="Absatz-Standardschriftart"/>
    <w:link w:val="berschrift4"/>
    <w:uiPriority w:val="9"/>
    <w:rsid w:val="00891F08"/>
    <w:rPr>
      <w:rFonts w:asciiTheme="majorHAnsi" w:eastAsiaTheme="majorEastAsia" w:hAnsiTheme="majorHAnsi" w:cstheme="majorBidi"/>
      <w:i/>
      <w:iCs/>
      <w:color w:val="365F91" w:themeColor="accent1" w:themeShade="BF"/>
      <w:sz w:val="24"/>
      <w:szCs w:val="24"/>
      <w:lang w:eastAsia="de-DE"/>
    </w:rPr>
  </w:style>
  <w:style w:type="character" w:customStyle="1" w:styleId="berschrift5Zchn">
    <w:name w:val="Überschrift 5 Zchn"/>
    <w:basedOn w:val="Absatz-Standardschriftart"/>
    <w:link w:val="berschrift5"/>
    <w:uiPriority w:val="9"/>
    <w:rsid w:val="00891F08"/>
    <w:rPr>
      <w:rFonts w:asciiTheme="majorHAnsi" w:eastAsiaTheme="majorEastAsia" w:hAnsiTheme="majorHAnsi" w:cstheme="majorBidi"/>
      <w:color w:val="365F91" w:themeColor="accent1" w:themeShade="BF"/>
      <w:sz w:val="24"/>
      <w:szCs w:val="24"/>
      <w:lang w:eastAsia="de-DE"/>
    </w:rPr>
  </w:style>
  <w:style w:type="character" w:customStyle="1" w:styleId="berschrift6Zchn">
    <w:name w:val="Überschrift 6 Zchn"/>
    <w:basedOn w:val="Absatz-Standardschriftart"/>
    <w:link w:val="berschrift6"/>
    <w:uiPriority w:val="9"/>
    <w:rsid w:val="00891F08"/>
    <w:rPr>
      <w:rFonts w:asciiTheme="majorHAnsi" w:eastAsiaTheme="majorEastAsia" w:hAnsiTheme="majorHAnsi" w:cstheme="majorBidi"/>
      <w:color w:val="243F60" w:themeColor="accent1" w:themeShade="7F"/>
      <w:sz w:val="24"/>
      <w:szCs w:val="24"/>
      <w:lang w:eastAsia="de-DE"/>
    </w:rPr>
  </w:style>
  <w:style w:type="character" w:customStyle="1" w:styleId="berschrift7Zchn">
    <w:name w:val="Überschrift 7 Zchn"/>
    <w:basedOn w:val="Absatz-Standardschriftart"/>
    <w:link w:val="berschrift7"/>
    <w:uiPriority w:val="9"/>
    <w:semiHidden/>
    <w:rsid w:val="004726EA"/>
    <w:rPr>
      <w:rFonts w:asciiTheme="majorHAnsi" w:eastAsiaTheme="majorEastAsia" w:hAnsiTheme="majorHAnsi" w:cstheme="majorBidi"/>
      <w:i/>
      <w:iCs/>
      <w:color w:val="243F60" w:themeColor="accent1" w:themeShade="7F"/>
      <w:sz w:val="24"/>
      <w:szCs w:val="24"/>
      <w:lang w:eastAsia="de-DE"/>
    </w:rPr>
  </w:style>
  <w:style w:type="character" w:customStyle="1" w:styleId="berschrift8Zchn">
    <w:name w:val="Überschrift 8 Zchn"/>
    <w:basedOn w:val="Absatz-Standardschriftart"/>
    <w:link w:val="berschrift8"/>
    <w:uiPriority w:val="9"/>
    <w:semiHidden/>
    <w:rsid w:val="004726EA"/>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uiPriority w:val="9"/>
    <w:semiHidden/>
    <w:rsid w:val="004726EA"/>
    <w:rPr>
      <w:rFonts w:asciiTheme="majorHAnsi" w:eastAsiaTheme="majorEastAsia" w:hAnsiTheme="majorHAnsi" w:cstheme="majorBidi"/>
      <w:i/>
      <w:iCs/>
      <w:color w:val="272727" w:themeColor="text1" w:themeTint="D8"/>
      <w:sz w:val="21"/>
      <w:szCs w:val="21"/>
      <w:lang w:eastAsia="de-DE"/>
    </w:rPr>
  </w:style>
  <w:style w:type="paragraph" w:customStyle="1" w:styleId="DiplTitel">
    <w:name w:val="DiplTitel"/>
    <w:basedOn w:val="Standard"/>
    <w:next w:val="Standard"/>
    <w:rsid w:val="0099232F"/>
    <w:pPr>
      <w:spacing w:after="120"/>
      <w:jc w:val="center"/>
    </w:pPr>
    <w:rPr>
      <w:rFonts w:ascii="Arial" w:hAnsi="Arial"/>
      <w:b/>
      <w:sz w:val="36"/>
      <w:lang w:val="de-DE"/>
    </w:rPr>
  </w:style>
  <w:style w:type="paragraph" w:customStyle="1" w:styleId="Titelbattfu">
    <w:name w:val="Titelbattfuß"/>
    <w:basedOn w:val="Kopfzeile"/>
    <w:rsid w:val="0099232F"/>
    <w:pPr>
      <w:tabs>
        <w:tab w:val="clear" w:pos="4513"/>
        <w:tab w:val="clear" w:pos="9026"/>
        <w:tab w:val="left" w:pos="2268"/>
      </w:tabs>
      <w:spacing w:after="120"/>
      <w:jc w:val="both"/>
    </w:pPr>
    <w:rPr>
      <w:lang w:val="de-DE"/>
    </w:rPr>
  </w:style>
  <w:style w:type="paragraph" w:styleId="Kopfzeile">
    <w:name w:val="header"/>
    <w:basedOn w:val="Standard"/>
    <w:link w:val="KopfzeileZchn"/>
    <w:uiPriority w:val="99"/>
    <w:unhideWhenUsed/>
    <w:rsid w:val="0099232F"/>
    <w:pPr>
      <w:tabs>
        <w:tab w:val="center" w:pos="4513"/>
        <w:tab w:val="right" w:pos="9026"/>
      </w:tabs>
    </w:pPr>
  </w:style>
  <w:style w:type="character" w:customStyle="1" w:styleId="KopfzeileZchn">
    <w:name w:val="Kopfzeile Zchn"/>
    <w:basedOn w:val="Absatz-Standardschriftart"/>
    <w:link w:val="Kopfzeile"/>
    <w:uiPriority w:val="99"/>
    <w:rsid w:val="0099232F"/>
    <w:rPr>
      <w:rFonts w:ascii="Times New Roman" w:eastAsia="Times New Roman" w:hAnsi="Times New Roman" w:cs="Times New Roman"/>
      <w:sz w:val="24"/>
      <w:szCs w:val="24"/>
      <w:lang w:eastAsia="de-DE"/>
    </w:rPr>
  </w:style>
  <w:style w:type="paragraph" w:styleId="Sprechblasentext">
    <w:name w:val="Balloon Text"/>
    <w:basedOn w:val="Standard"/>
    <w:link w:val="SprechblasentextZchn"/>
    <w:uiPriority w:val="99"/>
    <w:semiHidden/>
    <w:unhideWhenUsed/>
    <w:rsid w:val="0099232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9232F"/>
    <w:rPr>
      <w:rFonts w:ascii="Tahoma" w:eastAsia="Times New Roman" w:hAnsi="Tahoma" w:cs="Tahoma"/>
      <w:sz w:val="16"/>
      <w:szCs w:val="16"/>
      <w:lang w:eastAsia="de-DE"/>
    </w:rPr>
  </w:style>
  <w:style w:type="paragraph" w:styleId="Fuzeile">
    <w:name w:val="footer"/>
    <w:basedOn w:val="Standard"/>
    <w:link w:val="FuzeileZchn"/>
    <w:uiPriority w:val="99"/>
    <w:unhideWhenUsed/>
    <w:rsid w:val="0099232F"/>
    <w:pPr>
      <w:tabs>
        <w:tab w:val="center" w:pos="4513"/>
        <w:tab w:val="right" w:pos="9026"/>
      </w:tabs>
    </w:pPr>
  </w:style>
  <w:style w:type="character" w:customStyle="1" w:styleId="FuzeileZchn">
    <w:name w:val="Fußzeile Zchn"/>
    <w:basedOn w:val="Absatz-Standardschriftart"/>
    <w:link w:val="Fuzeile"/>
    <w:uiPriority w:val="99"/>
    <w:rsid w:val="0099232F"/>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0E451D"/>
    <w:pPr>
      <w:ind w:left="720"/>
      <w:contextualSpacing/>
    </w:pPr>
  </w:style>
  <w:style w:type="character" w:styleId="Hyperlink">
    <w:name w:val="Hyperlink"/>
    <w:basedOn w:val="Absatz-Standardschriftart"/>
    <w:uiPriority w:val="99"/>
    <w:unhideWhenUsed/>
    <w:rsid w:val="00904206"/>
    <w:rPr>
      <w:color w:val="0000FF" w:themeColor="hyperlink"/>
      <w:u w:val="single"/>
    </w:rPr>
  </w:style>
  <w:style w:type="paragraph" w:customStyle="1" w:styleId="berschriftDiplo">
    <w:name w:val="Überschrift Diplo"/>
    <w:basedOn w:val="Standard"/>
    <w:link w:val="berschriftDiploZchn"/>
    <w:qFormat/>
    <w:rsid w:val="00F01EEF"/>
    <w:rPr>
      <w:rFonts w:ascii="Arial Black" w:eastAsiaTheme="minorHAnsi" w:hAnsi="Arial Black" w:cs="Consolas"/>
      <w:b/>
      <w:color w:val="4BACC6" w:themeColor="accent5"/>
      <w:sz w:val="32"/>
      <w:szCs w:val="19"/>
      <w:lang w:val="en-GB" w:eastAsia="en-US"/>
    </w:rPr>
  </w:style>
  <w:style w:type="character" w:customStyle="1" w:styleId="berschriftDiploZchn">
    <w:name w:val="Überschrift Diplo Zchn"/>
    <w:basedOn w:val="Absatz-Standardschriftart"/>
    <w:link w:val="berschriftDiplo"/>
    <w:rsid w:val="00F01EEF"/>
    <w:rPr>
      <w:rFonts w:ascii="Arial Black" w:hAnsi="Arial Black" w:cs="Consolas"/>
      <w:b/>
      <w:color w:val="4BACC6" w:themeColor="accent5"/>
      <w:sz w:val="32"/>
      <w:szCs w:val="19"/>
      <w:lang w:val="en-GB"/>
    </w:rPr>
  </w:style>
  <w:style w:type="paragraph" w:customStyle="1" w:styleId="DiploUnterpunkte">
    <w:name w:val="Diplo Unterpunkte"/>
    <w:basedOn w:val="berschriftDiplo"/>
    <w:link w:val="DiploUnterpunkteZchn"/>
    <w:qFormat/>
    <w:rsid w:val="003F03AA"/>
    <w:rPr>
      <w:rFonts w:ascii="David" w:hAnsi="David" w:cs="Arial"/>
      <w:b w:val="0"/>
      <w:color w:val="A6A6A6" w:themeColor="background1" w:themeShade="A6"/>
      <w:sz w:val="28"/>
      <w:szCs w:val="32"/>
    </w:rPr>
  </w:style>
  <w:style w:type="character" w:customStyle="1" w:styleId="DiploUnterpunkteZchn">
    <w:name w:val="Diplo Unterpunkte Zchn"/>
    <w:basedOn w:val="Absatz-Standardschriftart"/>
    <w:link w:val="DiploUnterpunkte"/>
    <w:rsid w:val="003F03AA"/>
    <w:rPr>
      <w:rFonts w:ascii="David" w:hAnsi="David" w:cs="Arial"/>
      <w:color w:val="A6A6A6" w:themeColor="background1" w:themeShade="A6"/>
      <w:sz w:val="28"/>
      <w:szCs w:val="32"/>
      <w:lang w:val="en-GB"/>
    </w:rPr>
  </w:style>
  <w:style w:type="paragraph" w:styleId="Inhaltsverzeichnisberschrift">
    <w:name w:val="TOC Heading"/>
    <w:basedOn w:val="berschrift1"/>
    <w:next w:val="Standard"/>
    <w:uiPriority w:val="39"/>
    <w:unhideWhenUsed/>
    <w:qFormat/>
    <w:rsid w:val="00EA04E8"/>
    <w:pPr>
      <w:spacing w:line="259" w:lineRule="auto"/>
      <w:outlineLvl w:val="9"/>
    </w:pPr>
    <w:rPr>
      <w:lang w:val="de-DE"/>
    </w:rPr>
  </w:style>
  <w:style w:type="paragraph" w:styleId="Verzeichnis1">
    <w:name w:val="toc 1"/>
    <w:basedOn w:val="Standard"/>
    <w:next w:val="Standard"/>
    <w:autoRedefine/>
    <w:uiPriority w:val="39"/>
    <w:unhideWhenUsed/>
    <w:rsid w:val="00EA04E8"/>
    <w:pPr>
      <w:spacing w:after="100"/>
    </w:pPr>
  </w:style>
  <w:style w:type="paragraph" w:styleId="Verzeichnis2">
    <w:name w:val="toc 2"/>
    <w:basedOn w:val="Standard"/>
    <w:next w:val="Standard"/>
    <w:autoRedefine/>
    <w:uiPriority w:val="39"/>
    <w:unhideWhenUsed/>
    <w:rsid w:val="00EA04E8"/>
    <w:pPr>
      <w:spacing w:after="100" w:line="259" w:lineRule="auto"/>
      <w:ind w:left="220"/>
    </w:pPr>
    <w:rPr>
      <w:rFonts w:eastAsiaTheme="minorEastAsia"/>
      <w:sz w:val="22"/>
      <w:szCs w:val="22"/>
      <w:lang w:val="de-DE"/>
    </w:rPr>
  </w:style>
  <w:style w:type="paragraph" w:styleId="Verzeichnis3">
    <w:name w:val="toc 3"/>
    <w:basedOn w:val="Standard"/>
    <w:next w:val="Standard"/>
    <w:autoRedefine/>
    <w:uiPriority w:val="39"/>
    <w:unhideWhenUsed/>
    <w:rsid w:val="00EA04E8"/>
    <w:pPr>
      <w:spacing w:after="100" w:line="259" w:lineRule="auto"/>
      <w:ind w:left="440"/>
    </w:pPr>
    <w:rPr>
      <w:rFonts w:eastAsiaTheme="minorEastAsia"/>
      <w:sz w:val="22"/>
      <w:szCs w:val="22"/>
      <w:lang w:val="de-DE"/>
    </w:rPr>
  </w:style>
  <w:style w:type="paragraph" w:styleId="HTMLVorformatiert">
    <w:name w:val="HTML Preformatted"/>
    <w:basedOn w:val="Standard"/>
    <w:link w:val="HTMLVorformatiertZchn"/>
    <w:uiPriority w:val="99"/>
    <w:semiHidden/>
    <w:unhideWhenUsed/>
    <w:rsid w:val="00090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de-DE"/>
    </w:rPr>
  </w:style>
  <w:style w:type="character" w:customStyle="1" w:styleId="HTMLVorformatiertZchn">
    <w:name w:val="HTML Vorformatiert Zchn"/>
    <w:basedOn w:val="Absatz-Standardschriftart"/>
    <w:link w:val="HTMLVorformatiert"/>
    <w:uiPriority w:val="99"/>
    <w:semiHidden/>
    <w:rsid w:val="000901A5"/>
    <w:rPr>
      <w:rFonts w:ascii="Courier New" w:eastAsia="Times New Roman" w:hAnsi="Courier New" w:cs="Courier New"/>
      <w:sz w:val="20"/>
      <w:szCs w:val="20"/>
      <w:lang w:val="de-DE" w:eastAsia="de-DE"/>
    </w:rPr>
  </w:style>
  <w:style w:type="character" w:styleId="Fett">
    <w:name w:val="Strong"/>
    <w:basedOn w:val="Absatz-Standardschriftart"/>
    <w:uiPriority w:val="22"/>
    <w:qFormat/>
    <w:rsid w:val="00280E77"/>
    <w:rPr>
      <w:b/>
      <w:bCs/>
    </w:rPr>
  </w:style>
  <w:style w:type="paragraph" w:styleId="Funotentext">
    <w:name w:val="footnote text"/>
    <w:basedOn w:val="Standard"/>
    <w:link w:val="FunotentextZchn"/>
    <w:uiPriority w:val="99"/>
    <w:unhideWhenUsed/>
    <w:rsid w:val="00AB34FE"/>
    <w:rPr>
      <w:sz w:val="20"/>
      <w:szCs w:val="20"/>
    </w:rPr>
  </w:style>
  <w:style w:type="character" w:customStyle="1" w:styleId="FunotentextZchn">
    <w:name w:val="Fußnotentext Zchn"/>
    <w:basedOn w:val="Absatz-Standardschriftart"/>
    <w:link w:val="Funotentext"/>
    <w:uiPriority w:val="99"/>
    <w:rsid w:val="00AB34FE"/>
    <w:rPr>
      <w:rFonts w:ascii="Times New Roman" w:eastAsia="Times New Roman" w:hAnsi="Times New Roman" w:cs="Times New Roman"/>
      <w:sz w:val="20"/>
      <w:szCs w:val="20"/>
      <w:lang w:eastAsia="de-DE"/>
    </w:rPr>
  </w:style>
  <w:style w:type="character" w:styleId="Funotenzeichen">
    <w:name w:val="footnote reference"/>
    <w:basedOn w:val="Absatz-Standardschriftart"/>
    <w:uiPriority w:val="99"/>
    <w:semiHidden/>
    <w:unhideWhenUsed/>
    <w:rsid w:val="00AB34FE"/>
    <w:rPr>
      <w:vertAlign w:val="superscript"/>
    </w:rPr>
  </w:style>
  <w:style w:type="paragraph" w:customStyle="1" w:styleId="DiplomUnterpunkt2">
    <w:name w:val="Diplom Unterpunkt2"/>
    <w:basedOn w:val="Standard"/>
    <w:link w:val="DiplomUnterpunkt2Zchn"/>
    <w:qFormat/>
    <w:rsid w:val="00AB34FE"/>
    <w:rPr>
      <w:b/>
      <w:sz w:val="26"/>
    </w:rPr>
  </w:style>
  <w:style w:type="character" w:customStyle="1" w:styleId="DiplomUnterpunkt2Zchn">
    <w:name w:val="Diplom Unterpunkt2 Zchn"/>
    <w:basedOn w:val="Absatz-Standardschriftart"/>
    <w:link w:val="DiplomUnterpunkt2"/>
    <w:rsid w:val="00AB34FE"/>
    <w:rPr>
      <w:rFonts w:ascii="Times New Roman" w:eastAsia="Times New Roman" w:hAnsi="Times New Roman" w:cs="Times New Roman"/>
      <w:b/>
      <w:sz w:val="26"/>
      <w:szCs w:val="24"/>
      <w:lang w:eastAsia="de-DE"/>
    </w:rPr>
  </w:style>
  <w:style w:type="paragraph" w:customStyle="1" w:styleId="DiploUntertitel3">
    <w:name w:val="Diplo Untertitel3"/>
    <w:basedOn w:val="Standard"/>
    <w:link w:val="DiploUntertitel3Zchn"/>
    <w:qFormat/>
    <w:rsid w:val="00AB34FE"/>
    <w:rPr>
      <w:b/>
      <w:color w:val="C2D69B" w:themeColor="accent3" w:themeTint="99"/>
      <w:sz w:val="20"/>
    </w:rPr>
  </w:style>
  <w:style w:type="character" w:customStyle="1" w:styleId="DiploUntertitel3Zchn">
    <w:name w:val="Diplo Untertitel3 Zchn"/>
    <w:basedOn w:val="Absatz-Standardschriftart"/>
    <w:link w:val="DiploUntertitel3"/>
    <w:rsid w:val="00AB34FE"/>
    <w:rPr>
      <w:rFonts w:ascii="Times New Roman" w:eastAsia="Times New Roman" w:hAnsi="Times New Roman" w:cs="Times New Roman"/>
      <w:b/>
      <w:color w:val="C2D69B" w:themeColor="accent3" w:themeTint="99"/>
      <w:sz w:val="20"/>
      <w:szCs w:val="24"/>
      <w:lang w:eastAsia="de-DE"/>
    </w:rPr>
  </w:style>
  <w:style w:type="paragraph" w:customStyle="1" w:styleId="DiploUnter3">
    <w:name w:val="Diplo Unter3"/>
    <w:basedOn w:val="DiplomUnterpunkt2"/>
    <w:link w:val="DiploUnter3Zchn"/>
    <w:qFormat/>
    <w:rsid w:val="00AB34FE"/>
    <w:rPr>
      <w:color w:val="95B3D7" w:themeColor="accent1" w:themeTint="99"/>
      <w:sz w:val="20"/>
      <w:lang w:val="de-DE"/>
    </w:rPr>
  </w:style>
  <w:style w:type="character" w:customStyle="1" w:styleId="DiploUnter3Zchn">
    <w:name w:val="Diplo Unter3 Zchn"/>
    <w:basedOn w:val="DiplomUnterpunkt2Zchn"/>
    <w:link w:val="DiploUnter3"/>
    <w:rsid w:val="00AB34FE"/>
    <w:rPr>
      <w:rFonts w:ascii="Times New Roman" w:eastAsia="Times New Roman" w:hAnsi="Times New Roman" w:cs="Times New Roman"/>
      <w:b/>
      <w:color w:val="95B3D7" w:themeColor="accent1" w:themeTint="99"/>
      <w:sz w:val="20"/>
      <w:szCs w:val="24"/>
      <w:lang w:val="de-DE" w:eastAsia="de-DE"/>
    </w:rPr>
  </w:style>
  <w:style w:type="table" w:styleId="Tabellenraster">
    <w:name w:val="Table Grid"/>
    <w:basedOn w:val="NormaleTabelle"/>
    <w:uiPriority w:val="39"/>
    <w:rsid w:val="00F1701F"/>
    <w:pPr>
      <w:spacing w:after="0" w:line="240" w:lineRule="auto"/>
    </w:pPr>
    <w:rPr>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4726EA"/>
    <w:pPr>
      <w:spacing w:after="100" w:line="259" w:lineRule="auto"/>
      <w:ind w:left="660"/>
    </w:pPr>
    <w:rPr>
      <w:rFonts w:eastAsiaTheme="minorEastAsia" w:cstheme="minorBidi"/>
      <w:sz w:val="22"/>
      <w:szCs w:val="22"/>
      <w:lang w:val="de-DE"/>
    </w:rPr>
  </w:style>
  <w:style w:type="paragraph" w:styleId="Verzeichnis5">
    <w:name w:val="toc 5"/>
    <w:basedOn w:val="Standard"/>
    <w:next w:val="Standard"/>
    <w:autoRedefine/>
    <w:uiPriority w:val="39"/>
    <w:unhideWhenUsed/>
    <w:rsid w:val="004726EA"/>
    <w:pPr>
      <w:spacing w:after="100" w:line="259" w:lineRule="auto"/>
      <w:ind w:left="880"/>
    </w:pPr>
    <w:rPr>
      <w:rFonts w:eastAsiaTheme="minorEastAsia" w:cstheme="minorBidi"/>
      <w:sz w:val="22"/>
      <w:szCs w:val="22"/>
      <w:lang w:val="de-DE"/>
    </w:rPr>
  </w:style>
  <w:style w:type="paragraph" w:styleId="Verzeichnis6">
    <w:name w:val="toc 6"/>
    <w:basedOn w:val="Standard"/>
    <w:next w:val="Standard"/>
    <w:autoRedefine/>
    <w:uiPriority w:val="39"/>
    <w:unhideWhenUsed/>
    <w:rsid w:val="004726EA"/>
    <w:pPr>
      <w:spacing w:after="100" w:line="259" w:lineRule="auto"/>
      <w:ind w:left="1100"/>
    </w:pPr>
    <w:rPr>
      <w:rFonts w:eastAsiaTheme="minorEastAsia" w:cstheme="minorBidi"/>
      <w:sz w:val="22"/>
      <w:szCs w:val="22"/>
      <w:lang w:val="de-DE"/>
    </w:rPr>
  </w:style>
  <w:style w:type="paragraph" w:styleId="Verzeichnis7">
    <w:name w:val="toc 7"/>
    <w:basedOn w:val="Standard"/>
    <w:next w:val="Standard"/>
    <w:autoRedefine/>
    <w:uiPriority w:val="39"/>
    <w:unhideWhenUsed/>
    <w:rsid w:val="004726EA"/>
    <w:pPr>
      <w:spacing w:after="100" w:line="259" w:lineRule="auto"/>
      <w:ind w:left="1320"/>
    </w:pPr>
    <w:rPr>
      <w:rFonts w:eastAsiaTheme="minorEastAsia" w:cstheme="minorBidi"/>
      <w:sz w:val="22"/>
      <w:szCs w:val="22"/>
      <w:lang w:val="de-DE"/>
    </w:rPr>
  </w:style>
  <w:style w:type="paragraph" w:styleId="Verzeichnis8">
    <w:name w:val="toc 8"/>
    <w:basedOn w:val="Standard"/>
    <w:next w:val="Standard"/>
    <w:autoRedefine/>
    <w:uiPriority w:val="39"/>
    <w:unhideWhenUsed/>
    <w:rsid w:val="004726EA"/>
    <w:pPr>
      <w:spacing w:after="100" w:line="259" w:lineRule="auto"/>
      <w:ind w:left="1540"/>
    </w:pPr>
    <w:rPr>
      <w:rFonts w:eastAsiaTheme="minorEastAsia" w:cstheme="minorBidi"/>
      <w:sz w:val="22"/>
      <w:szCs w:val="22"/>
      <w:lang w:val="de-DE"/>
    </w:rPr>
  </w:style>
  <w:style w:type="paragraph" w:styleId="Verzeichnis9">
    <w:name w:val="toc 9"/>
    <w:basedOn w:val="Standard"/>
    <w:next w:val="Standard"/>
    <w:autoRedefine/>
    <w:uiPriority w:val="39"/>
    <w:unhideWhenUsed/>
    <w:rsid w:val="004726EA"/>
    <w:pPr>
      <w:spacing w:after="100" w:line="259" w:lineRule="auto"/>
      <w:ind w:left="1760"/>
    </w:pPr>
    <w:rPr>
      <w:rFonts w:eastAsiaTheme="minorEastAsia" w:cstheme="minorBidi"/>
      <w:sz w:val="22"/>
      <w:szCs w:val="22"/>
      <w:lang w:val="de-DE"/>
    </w:rPr>
  </w:style>
  <w:style w:type="paragraph" w:styleId="KeinLeerraum">
    <w:name w:val="No Spacing"/>
    <w:uiPriority w:val="1"/>
    <w:qFormat/>
    <w:rsid w:val="0017343E"/>
    <w:pPr>
      <w:spacing w:after="0" w:line="240" w:lineRule="auto"/>
    </w:pPr>
    <w:rPr>
      <w:rFonts w:ascii="Times New Roman" w:eastAsia="Times New Roman" w:hAnsi="Times New Roman" w:cs="Times New Roman"/>
      <w:sz w:val="24"/>
      <w:szCs w:val="24"/>
      <w:lang w:eastAsia="de-DE"/>
    </w:rPr>
  </w:style>
  <w:style w:type="paragraph" w:customStyle="1" w:styleId="Textausblendbar">
    <w:name w:val="Text ausblendbar"/>
    <w:basedOn w:val="Textkrper-Zeileneinzug"/>
    <w:rsid w:val="000A5AD8"/>
    <w:pPr>
      <w:widowControl w:val="0"/>
      <w:autoSpaceDE w:val="0"/>
      <w:autoSpaceDN w:val="0"/>
      <w:adjustRightInd w:val="0"/>
      <w:ind w:left="1134"/>
    </w:pPr>
    <w:rPr>
      <w:rFonts w:ascii="Arial" w:hAnsi="Arial"/>
      <w:vanish/>
      <w:color w:val="333399"/>
      <w:sz w:val="20"/>
      <w:lang w:val="de-DE"/>
    </w:rPr>
  </w:style>
  <w:style w:type="paragraph" w:styleId="Textkrper-Zeileneinzug">
    <w:name w:val="Body Text Indent"/>
    <w:basedOn w:val="Standard"/>
    <w:link w:val="Textkrper-ZeileneinzugZchn"/>
    <w:uiPriority w:val="99"/>
    <w:semiHidden/>
    <w:unhideWhenUsed/>
    <w:rsid w:val="000A5AD8"/>
    <w:pPr>
      <w:spacing w:after="120"/>
      <w:ind w:left="283"/>
    </w:pPr>
  </w:style>
  <w:style w:type="character" w:customStyle="1" w:styleId="Textkrper-ZeileneinzugZchn">
    <w:name w:val="Textkörper-Zeileneinzug Zchn"/>
    <w:basedOn w:val="Absatz-Standardschriftart"/>
    <w:link w:val="Textkrper-Zeileneinzug"/>
    <w:uiPriority w:val="99"/>
    <w:semiHidden/>
    <w:rsid w:val="000A5AD8"/>
    <w:rPr>
      <w:rFonts w:ascii="Times New Roman" w:eastAsia="Times New Roman" w:hAnsi="Times New Roman" w:cs="Times New Roman"/>
      <w:sz w:val="24"/>
      <w:szCs w:val="24"/>
      <w:lang w:eastAsia="de-DE"/>
    </w:rPr>
  </w:style>
  <w:style w:type="character" w:customStyle="1" w:styleId="Mention">
    <w:name w:val="Mention"/>
    <w:basedOn w:val="Absatz-Standardschriftart"/>
    <w:uiPriority w:val="99"/>
    <w:semiHidden/>
    <w:unhideWhenUsed/>
    <w:rsid w:val="00BD2A86"/>
    <w:rPr>
      <w:color w:val="2B579A"/>
      <w:shd w:val="clear" w:color="auto" w:fill="E6E6E6"/>
    </w:rPr>
  </w:style>
  <w:style w:type="paragraph" w:styleId="Beschriftung">
    <w:name w:val="caption"/>
    <w:basedOn w:val="Standard"/>
    <w:next w:val="Standard"/>
    <w:uiPriority w:val="35"/>
    <w:unhideWhenUsed/>
    <w:qFormat/>
    <w:rsid w:val="005617B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695CFF"/>
  </w:style>
  <w:style w:type="paragraph" w:styleId="Literaturverzeichnis">
    <w:name w:val="Bibliography"/>
    <w:basedOn w:val="Standard"/>
    <w:next w:val="Standard"/>
    <w:uiPriority w:val="37"/>
    <w:unhideWhenUsed/>
    <w:rsid w:val="00806FF7"/>
  </w:style>
  <w:style w:type="paragraph" w:styleId="berarbeitung">
    <w:name w:val="Revision"/>
    <w:hidden/>
    <w:uiPriority w:val="99"/>
    <w:semiHidden/>
    <w:rsid w:val="007944C5"/>
    <w:pPr>
      <w:spacing w:after="0" w:line="240" w:lineRule="auto"/>
    </w:pPr>
    <w:rPr>
      <w:rFonts w:eastAsia="Times New Roman" w:cstheme="minorHAnsi"/>
      <w:sz w:val="24"/>
      <w:szCs w:val="24"/>
      <w:lang w:eastAsia="de-DE"/>
    </w:rPr>
  </w:style>
  <w:style w:type="character" w:customStyle="1" w:styleId="pl-smi">
    <w:name w:val="pl-smi"/>
    <w:basedOn w:val="Absatz-Standardschriftart"/>
    <w:rsid w:val="005A1B3A"/>
  </w:style>
  <w:style w:type="character" w:customStyle="1" w:styleId="pl-k">
    <w:name w:val="pl-k"/>
    <w:basedOn w:val="Absatz-Standardschriftart"/>
    <w:rsid w:val="005A1B3A"/>
  </w:style>
  <w:style w:type="character" w:styleId="BesuchterHyperlink">
    <w:name w:val="FollowedHyperlink"/>
    <w:basedOn w:val="Absatz-Standardschriftart"/>
    <w:uiPriority w:val="99"/>
    <w:semiHidden/>
    <w:unhideWhenUsed/>
    <w:rsid w:val="00923832"/>
    <w:rPr>
      <w:color w:val="800080" w:themeColor="followedHyperlink"/>
      <w:u w:val="single"/>
    </w:rPr>
  </w:style>
  <w:style w:type="table" w:customStyle="1" w:styleId="TableGrid0">
    <w:name w:val="Table Grid0"/>
    <w:rsid w:val="003E48E8"/>
    <w:pPr>
      <w:spacing w:after="0" w:line="240" w:lineRule="auto"/>
    </w:pPr>
    <w:rPr>
      <w:rFonts w:eastAsiaTheme="minorEastAsia"/>
      <w:lang w:eastAsia="de-AT"/>
    </w:rPr>
    <w:tblPr>
      <w:tblCellMar>
        <w:top w:w="0" w:type="dxa"/>
        <w:left w:w="0" w:type="dxa"/>
        <w:bottom w:w="0" w:type="dxa"/>
        <w:right w:w="0" w:type="dxa"/>
      </w:tblCellMar>
    </w:tblPr>
  </w:style>
  <w:style w:type="table" w:customStyle="1" w:styleId="Tabellenraster1">
    <w:name w:val="Tabellenraster1"/>
    <w:basedOn w:val="NormaleTabelle"/>
    <w:next w:val="Tabellenraster"/>
    <w:uiPriority w:val="59"/>
    <w:rsid w:val="00183B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3080">
      <w:bodyDiv w:val="1"/>
      <w:marLeft w:val="0"/>
      <w:marRight w:val="0"/>
      <w:marTop w:val="0"/>
      <w:marBottom w:val="0"/>
      <w:divBdr>
        <w:top w:val="none" w:sz="0" w:space="0" w:color="auto"/>
        <w:left w:val="none" w:sz="0" w:space="0" w:color="auto"/>
        <w:bottom w:val="none" w:sz="0" w:space="0" w:color="auto"/>
        <w:right w:val="none" w:sz="0" w:space="0" w:color="auto"/>
      </w:divBdr>
    </w:div>
    <w:div w:id="9528499">
      <w:bodyDiv w:val="1"/>
      <w:marLeft w:val="0"/>
      <w:marRight w:val="0"/>
      <w:marTop w:val="0"/>
      <w:marBottom w:val="0"/>
      <w:divBdr>
        <w:top w:val="none" w:sz="0" w:space="0" w:color="auto"/>
        <w:left w:val="none" w:sz="0" w:space="0" w:color="auto"/>
        <w:bottom w:val="none" w:sz="0" w:space="0" w:color="auto"/>
        <w:right w:val="none" w:sz="0" w:space="0" w:color="auto"/>
      </w:divBdr>
    </w:div>
    <w:div w:id="94375217">
      <w:bodyDiv w:val="1"/>
      <w:marLeft w:val="0"/>
      <w:marRight w:val="0"/>
      <w:marTop w:val="0"/>
      <w:marBottom w:val="0"/>
      <w:divBdr>
        <w:top w:val="none" w:sz="0" w:space="0" w:color="auto"/>
        <w:left w:val="none" w:sz="0" w:space="0" w:color="auto"/>
        <w:bottom w:val="none" w:sz="0" w:space="0" w:color="auto"/>
        <w:right w:val="none" w:sz="0" w:space="0" w:color="auto"/>
      </w:divBdr>
    </w:div>
    <w:div w:id="101191553">
      <w:bodyDiv w:val="1"/>
      <w:marLeft w:val="0"/>
      <w:marRight w:val="0"/>
      <w:marTop w:val="0"/>
      <w:marBottom w:val="0"/>
      <w:divBdr>
        <w:top w:val="none" w:sz="0" w:space="0" w:color="auto"/>
        <w:left w:val="none" w:sz="0" w:space="0" w:color="auto"/>
        <w:bottom w:val="none" w:sz="0" w:space="0" w:color="auto"/>
        <w:right w:val="none" w:sz="0" w:space="0" w:color="auto"/>
      </w:divBdr>
    </w:div>
    <w:div w:id="110706688">
      <w:bodyDiv w:val="1"/>
      <w:marLeft w:val="0"/>
      <w:marRight w:val="0"/>
      <w:marTop w:val="0"/>
      <w:marBottom w:val="0"/>
      <w:divBdr>
        <w:top w:val="none" w:sz="0" w:space="0" w:color="auto"/>
        <w:left w:val="none" w:sz="0" w:space="0" w:color="auto"/>
        <w:bottom w:val="none" w:sz="0" w:space="0" w:color="auto"/>
        <w:right w:val="none" w:sz="0" w:space="0" w:color="auto"/>
      </w:divBdr>
    </w:div>
    <w:div w:id="167183703">
      <w:bodyDiv w:val="1"/>
      <w:marLeft w:val="0"/>
      <w:marRight w:val="0"/>
      <w:marTop w:val="0"/>
      <w:marBottom w:val="0"/>
      <w:divBdr>
        <w:top w:val="none" w:sz="0" w:space="0" w:color="auto"/>
        <w:left w:val="none" w:sz="0" w:space="0" w:color="auto"/>
        <w:bottom w:val="none" w:sz="0" w:space="0" w:color="auto"/>
        <w:right w:val="none" w:sz="0" w:space="0" w:color="auto"/>
      </w:divBdr>
    </w:div>
    <w:div w:id="285696565">
      <w:bodyDiv w:val="1"/>
      <w:marLeft w:val="0"/>
      <w:marRight w:val="0"/>
      <w:marTop w:val="0"/>
      <w:marBottom w:val="0"/>
      <w:divBdr>
        <w:top w:val="none" w:sz="0" w:space="0" w:color="auto"/>
        <w:left w:val="none" w:sz="0" w:space="0" w:color="auto"/>
        <w:bottom w:val="none" w:sz="0" w:space="0" w:color="auto"/>
        <w:right w:val="none" w:sz="0" w:space="0" w:color="auto"/>
      </w:divBdr>
    </w:div>
    <w:div w:id="287972626">
      <w:bodyDiv w:val="1"/>
      <w:marLeft w:val="0"/>
      <w:marRight w:val="0"/>
      <w:marTop w:val="0"/>
      <w:marBottom w:val="0"/>
      <w:divBdr>
        <w:top w:val="none" w:sz="0" w:space="0" w:color="auto"/>
        <w:left w:val="none" w:sz="0" w:space="0" w:color="auto"/>
        <w:bottom w:val="none" w:sz="0" w:space="0" w:color="auto"/>
        <w:right w:val="none" w:sz="0" w:space="0" w:color="auto"/>
      </w:divBdr>
    </w:div>
    <w:div w:id="369259552">
      <w:bodyDiv w:val="1"/>
      <w:marLeft w:val="0"/>
      <w:marRight w:val="0"/>
      <w:marTop w:val="0"/>
      <w:marBottom w:val="0"/>
      <w:divBdr>
        <w:top w:val="none" w:sz="0" w:space="0" w:color="auto"/>
        <w:left w:val="none" w:sz="0" w:space="0" w:color="auto"/>
        <w:bottom w:val="none" w:sz="0" w:space="0" w:color="auto"/>
        <w:right w:val="none" w:sz="0" w:space="0" w:color="auto"/>
      </w:divBdr>
    </w:div>
    <w:div w:id="377894770">
      <w:bodyDiv w:val="1"/>
      <w:marLeft w:val="0"/>
      <w:marRight w:val="0"/>
      <w:marTop w:val="0"/>
      <w:marBottom w:val="0"/>
      <w:divBdr>
        <w:top w:val="none" w:sz="0" w:space="0" w:color="auto"/>
        <w:left w:val="none" w:sz="0" w:space="0" w:color="auto"/>
        <w:bottom w:val="none" w:sz="0" w:space="0" w:color="auto"/>
        <w:right w:val="none" w:sz="0" w:space="0" w:color="auto"/>
      </w:divBdr>
    </w:div>
    <w:div w:id="380246867">
      <w:bodyDiv w:val="1"/>
      <w:marLeft w:val="0"/>
      <w:marRight w:val="0"/>
      <w:marTop w:val="0"/>
      <w:marBottom w:val="0"/>
      <w:divBdr>
        <w:top w:val="none" w:sz="0" w:space="0" w:color="auto"/>
        <w:left w:val="none" w:sz="0" w:space="0" w:color="auto"/>
        <w:bottom w:val="none" w:sz="0" w:space="0" w:color="auto"/>
        <w:right w:val="none" w:sz="0" w:space="0" w:color="auto"/>
      </w:divBdr>
      <w:divsChild>
        <w:div w:id="849758269">
          <w:marLeft w:val="547"/>
          <w:marRight w:val="0"/>
          <w:marTop w:val="200"/>
          <w:marBottom w:val="0"/>
          <w:divBdr>
            <w:top w:val="none" w:sz="0" w:space="0" w:color="auto"/>
            <w:left w:val="none" w:sz="0" w:space="0" w:color="auto"/>
            <w:bottom w:val="none" w:sz="0" w:space="0" w:color="auto"/>
            <w:right w:val="none" w:sz="0" w:space="0" w:color="auto"/>
          </w:divBdr>
        </w:div>
        <w:div w:id="1415860904">
          <w:marLeft w:val="547"/>
          <w:marRight w:val="0"/>
          <w:marTop w:val="200"/>
          <w:marBottom w:val="0"/>
          <w:divBdr>
            <w:top w:val="none" w:sz="0" w:space="0" w:color="auto"/>
            <w:left w:val="none" w:sz="0" w:space="0" w:color="auto"/>
            <w:bottom w:val="none" w:sz="0" w:space="0" w:color="auto"/>
            <w:right w:val="none" w:sz="0" w:space="0" w:color="auto"/>
          </w:divBdr>
        </w:div>
        <w:div w:id="1444114963">
          <w:marLeft w:val="547"/>
          <w:marRight w:val="0"/>
          <w:marTop w:val="200"/>
          <w:marBottom w:val="0"/>
          <w:divBdr>
            <w:top w:val="none" w:sz="0" w:space="0" w:color="auto"/>
            <w:left w:val="none" w:sz="0" w:space="0" w:color="auto"/>
            <w:bottom w:val="none" w:sz="0" w:space="0" w:color="auto"/>
            <w:right w:val="none" w:sz="0" w:space="0" w:color="auto"/>
          </w:divBdr>
        </w:div>
      </w:divsChild>
    </w:div>
    <w:div w:id="389306086">
      <w:bodyDiv w:val="1"/>
      <w:marLeft w:val="0"/>
      <w:marRight w:val="0"/>
      <w:marTop w:val="0"/>
      <w:marBottom w:val="0"/>
      <w:divBdr>
        <w:top w:val="none" w:sz="0" w:space="0" w:color="auto"/>
        <w:left w:val="none" w:sz="0" w:space="0" w:color="auto"/>
        <w:bottom w:val="none" w:sz="0" w:space="0" w:color="auto"/>
        <w:right w:val="none" w:sz="0" w:space="0" w:color="auto"/>
      </w:divBdr>
    </w:div>
    <w:div w:id="431171242">
      <w:bodyDiv w:val="1"/>
      <w:marLeft w:val="0"/>
      <w:marRight w:val="0"/>
      <w:marTop w:val="0"/>
      <w:marBottom w:val="0"/>
      <w:divBdr>
        <w:top w:val="none" w:sz="0" w:space="0" w:color="auto"/>
        <w:left w:val="none" w:sz="0" w:space="0" w:color="auto"/>
        <w:bottom w:val="none" w:sz="0" w:space="0" w:color="auto"/>
        <w:right w:val="none" w:sz="0" w:space="0" w:color="auto"/>
      </w:divBdr>
    </w:div>
    <w:div w:id="491795626">
      <w:bodyDiv w:val="1"/>
      <w:marLeft w:val="0"/>
      <w:marRight w:val="0"/>
      <w:marTop w:val="0"/>
      <w:marBottom w:val="0"/>
      <w:divBdr>
        <w:top w:val="none" w:sz="0" w:space="0" w:color="auto"/>
        <w:left w:val="none" w:sz="0" w:space="0" w:color="auto"/>
        <w:bottom w:val="none" w:sz="0" w:space="0" w:color="auto"/>
        <w:right w:val="none" w:sz="0" w:space="0" w:color="auto"/>
      </w:divBdr>
    </w:div>
    <w:div w:id="533268639">
      <w:bodyDiv w:val="1"/>
      <w:marLeft w:val="0"/>
      <w:marRight w:val="0"/>
      <w:marTop w:val="0"/>
      <w:marBottom w:val="0"/>
      <w:divBdr>
        <w:top w:val="none" w:sz="0" w:space="0" w:color="auto"/>
        <w:left w:val="none" w:sz="0" w:space="0" w:color="auto"/>
        <w:bottom w:val="none" w:sz="0" w:space="0" w:color="auto"/>
        <w:right w:val="none" w:sz="0" w:space="0" w:color="auto"/>
      </w:divBdr>
    </w:div>
    <w:div w:id="539365965">
      <w:bodyDiv w:val="1"/>
      <w:marLeft w:val="0"/>
      <w:marRight w:val="0"/>
      <w:marTop w:val="0"/>
      <w:marBottom w:val="0"/>
      <w:divBdr>
        <w:top w:val="none" w:sz="0" w:space="0" w:color="auto"/>
        <w:left w:val="none" w:sz="0" w:space="0" w:color="auto"/>
        <w:bottom w:val="none" w:sz="0" w:space="0" w:color="auto"/>
        <w:right w:val="none" w:sz="0" w:space="0" w:color="auto"/>
      </w:divBdr>
    </w:div>
    <w:div w:id="562906966">
      <w:bodyDiv w:val="1"/>
      <w:marLeft w:val="0"/>
      <w:marRight w:val="0"/>
      <w:marTop w:val="0"/>
      <w:marBottom w:val="0"/>
      <w:divBdr>
        <w:top w:val="none" w:sz="0" w:space="0" w:color="auto"/>
        <w:left w:val="none" w:sz="0" w:space="0" w:color="auto"/>
        <w:bottom w:val="none" w:sz="0" w:space="0" w:color="auto"/>
        <w:right w:val="none" w:sz="0" w:space="0" w:color="auto"/>
      </w:divBdr>
    </w:div>
    <w:div w:id="812143175">
      <w:bodyDiv w:val="1"/>
      <w:marLeft w:val="0"/>
      <w:marRight w:val="0"/>
      <w:marTop w:val="0"/>
      <w:marBottom w:val="0"/>
      <w:divBdr>
        <w:top w:val="none" w:sz="0" w:space="0" w:color="auto"/>
        <w:left w:val="none" w:sz="0" w:space="0" w:color="auto"/>
        <w:bottom w:val="none" w:sz="0" w:space="0" w:color="auto"/>
        <w:right w:val="none" w:sz="0" w:space="0" w:color="auto"/>
      </w:divBdr>
    </w:div>
    <w:div w:id="841774527">
      <w:bodyDiv w:val="1"/>
      <w:marLeft w:val="0"/>
      <w:marRight w:val="0"/>
      <w:marTop w:val="0"/>
      <w:marBottom w:val="0"/>
      <w:divBdr>
        <w:top w:val="none" w:sz="0" w:space="0" w:color="auto"/>
        <w:left w:val="none" w:sz="0" w:space="0" w:color="auto"/>
        <w:bottom w:val="none" w:sz="0" w:space="0" w:color="auto"/>
        <w:right w:val="none" w:sz="0" w:space="0" w:color="auto"/>
      </w:divBdr>
    </w:div>
    <w:div w:id="940261564">
      <w:bodyDiv w:val="1"/>
      <w:marLeft w:val="0"/>
      <w:marRight w:val="0"/>
      <w:marTop w:val="0"/>
      <w:marBottom w:val="0"/>
      <w:divBdr>
        <w:top w:val="none" w:sz="0" w:space="0" w:color="auto"/>
        <w:left w:val="none" w:sz="0" w:space="0" w:color="auto"/>
        <w:bottom w:val="none" w:sz="0" w:space="0" w:color="auto"/>
        <w:right w:val="none" w:sz="0" w:space="0" w:color="auto"/>
      </w:divBdr>
    </w:div>
    <w:div w:id="948928236">
      <w:bodyDiv w:val="1"/>
      <w:marLeft w:val="0"/>
      <w:marRight w:val="0"/>
      <w:marTop w:val="0"/>
      <w:marBottom w:val="0"/>
      <w:divBdr>
        <w:top w:val="none" w:sz="0" w:space="0" w:color="auto"/>
        <w:left w:val="none" w:sz="0" w:space="0" w:color="auto"/>
        <w:bottom w:val="none" w:sz="0" w:space="0" w:color="auto"/>
        <w:right w:val="none" w:sz="0" w:space="0" w:color="auto"/>
      </w:divBdr>
    </w:div>
    <w:div w:id="1038815287">
      <w:bodyDiv w:val="1"/>
      <w:marLeft w:val="0"/>
      <w:marRight w:val="0"/>
      <w:marTop w:val="0"/>
      <w:marBottom w:val="0"/>
      <w:divBdr>
        <w:top w:val="none" w:sz="0" w:space="0" w:color="auto"/>
        <w:left w:val="none" w:sz="0" w:space="0" w:color="auto"/>
        <w:bottom w:val="none" w:sz="0" w:space="0" w:color="auto"/>
        <w:right w:val="none" w:sz="0" w:space="0" w:color="auto"/>
      </w:divBdr>
    </w:div>
    <w:div w:id="1038816267">
      <w:bodyDiv w:val="1"/>
      <w:marLeft w:val="0"/>
      <w:marRight w:val="0"/>
      <w:marTop w:val="0"/>
      <w:marBottom w:val="0"/>
      <w:divBdr>
        <w:top w:val="none" w:sz="0" w:space="0" w:color="auto"/>
        <w:left w:val="none" w:sz="0" w:space="0" w:color="auto"/>
        <w:bottom w:val="none" w:sz="0" w:space="0" w:color="auto"/>
        <w:right w:val="none" w:sz="0" w:space="0" w:color="auto"/>
      </w:divBdr>
    </w:div>
    <w:div w:id="1100375835">
      <w:bodyDiv w:val="1"/>
      <w:marLeft w:val="0"/>
      <w:marRight w:val="0"/>
      <w:marTop w:val="0"/>
      <w:marBottom w:val="0"/>
      <w:divBdr>
        <w:top w:val="none" w:sz="0" w:space="0" w:color="auto"/>
        <w:left w:val="none" w:sz="0" w:space="0" w:color="auto"/>
        <w:bottom w:val="none" w:sz="0" w:space="0" w:color="auto"/>
        <w:right w:val="none" w:sz="0" w:space="0" w:color="auto"/>
      </w:divBdr>
    </w:div>
    <w:div w:id="1109931799">
      <w:bodyDiv w:val="1"/>
      <w:marLeft w:val="0"/>
      <w:marRight w:val="0"/>
      <w:marTop w:val="0"/>
      <w:marBottom w:val="0"/>
      <w:divBdr>
        <w:top w:val="none" w:sz="0" w:space="0" w:color="auto"/>
        <w:left w:val="none" w:sz="0" w:space="0" w:color="auto"/>
        <w:bottom w:val="none" w:sz="0" w:space="0" w:color="auto"/>
        <w:right w:val="none" w:sz="0" w:space="0" w:color="auto"/>
      </w:divBdr>
    </w:div>
    <w:div w:id="1241912951">
      <w:bodyDiv w:val="1"/>
      <w:marLeft w:val="0"/>
      <w:marRight w:val="0"/>
      <w:marTop w:val="0"/>
      <w:marBottom w:val="0"/>
      <w:divBdr>
        <w:top w:val="none" w:sz="0" w:space="0" w:color="auto"/>
        <w:left w:val="none" w:sz="0" w:space="0" w:color="auto"/>
        <w:bottom w:val="none" w:sz="0" w:space="0" w:color="auto"/>
        <w:right w:val="none" w:sz="0" w:space="0" w:color="auto"/>
      </w:divBdr>
    </w:div>
    <w:div w:id="1408384449">
      <w:bodyDiv w:val="1"/>
      <w:marLeft w:val="0"/>
      <w:marRight w:val="0"/>
      <w:marTop w:val="0"/>
      <w:marBottom w:val="0"/>
      <w:divBdr>
        <w:top w:val="none" w:sz="0" w:space="0" w:color="auto"/>
        <w:left w:val="none" w:sz="0" w:space="0" w:color="auto"/>
        <w:bottom w:val="none" w:sz="0" w:space="0" w:color="auto"/>
        <w:right w:val="none" w:sz="0" w:space="0" w:color="auto"/>
      </w:divBdr>
    </w:div>
    <w:div w:id="1427652570">
      <w:bodyDiv w:val="1"/>
      <w:marLeft w:val="0"/>
      <w:marRight w:val="0"/>
      <w:marTop w:val="0"/>
      <w:marBottom w:val="0"/>
      <w:divBdr>
        <w:top w:val="none" w:sz="0" w:space="0" w:color="auto"/>
        <w:left w:val="none" w:sz="0" w:space="0" w:color="auto"/>
        <w:bottom w:val="none" w:sz="0" w:space="0" w:color="auto"/>
        <w:right w:val="none" w:sz="0" w:space="0" w:color="auto"/>
      </w:divBdr>
    </w:div>
    <w:div w:id="1484783986">
      <w:bodyDiv w:val="1"/>
      <w:marLeft w:val="0"/>
      <w:marRight w:val="0"/>
      <w:marTop w:val="0"/>
      <w:marBottom w:val="0"/>
      <w:divBdr>
        <w:top w:val="none" w:sz="0" w:space="0" w:color="auto"/>
        <w:left w:val="none" w:sz="0" w:space="0" w:color="auto"/>
        <w:bottom w:val="none" w:sz="0" w:space="0" w:color="auto"/>
        <w:right w:val="none" w:sz="0" w:space="0" w:color="auto"/>
      </w:divBdr>
    </w:div>
    <w:div w:id="1485970200">
      <w:bodyDiv w:val="1"/>
      <w:marLeft w:val="0"/>
      <w:marRight w:val="0"/>
      <w:marTop w:val="0"/>
      <w:marBottom w:val="0"/>
      <w:divBdr>
        <w:top w:val="none" w:sz="0" w:space="0" w:color="auto"/>
        <w:left w:val="none" w:sz="0" w:space="0" w:color="auto"/>
        <w:bottom w:val="none" w:sz="0" w:space="0" w:color="auto"/>
        <w:right w:val="none" w:sz="0" w:space="0" w:color="auto"/>
      </w:divBdr>
    </w:div>
    <w:div w:id="1487671470">
      <w:bodyDiv w:val="1"/>
      <w:marLeft w:val="0"/>
      <w:marRight w:val="0"/>
      <w:marTop w:val="0"/>
      <w:marBottom w:val="0"/>
      <w:divBdr>
        <w:top w:val="none" w:sz="0" w:space="0" w:color="auto"/>
        <w:left w:val="none" w:sz="0" w:space="0" w:color="auto"/>
        <w:bottom w:val="none" w:sz="0" w:space="0" w:color="auto"/>
        <w:right w:val="none" w:sz="0" w:space="0" w:color="auto"/>
      </w:divBdr>
    </w:div>
    <w:div w:id="1602759911">
      <w:bodyDiv w:val="1"/>
      <w:marLeft w:val="0"/>
      <w:marRight w:val="0"/>
      <w:marTop w:val="0"/>
      <w:marBottom w:val="0"/>
      <w:divBdr>
        <w:top w:val="none" w:sz="0" w:space="0" w:color="auto"/>
        <w:left w:val="none" w:sz="0" w:space="0" w:color="auto"/>
        <w:bottom w:val="none" w:sz="0" w:space="0" w:color="auto"/>
        <w:right w:val="none" w:sz="0" w:space="0" w:color="auto"/>
      </w:divBdr>
    </w:div>
    <w:div w:id="1639605593">
      <w:bodyDiv w:val="1"/>
      <w:marLeft w:val="0"/>
      <w:marRight w:val="0"/>
      <w:marTop w:val="0"/>
      <w:marBottom w:val="0"/>
      <w:divBdr>
        <w:top w:val="none" w:sz="0" w:space="0" w:color="auto"/>
        <w:left w:val="none" w:sz="0" w:space="0" w:color="auto"/>
        <w:bottom w:val="none" w:sz="0" w:space="0" w:color="auto"/>
        <w:right w:val="none" w:sz="0" w:space="0" w:color="auto"/>
      </w:divBdr>
    </w:div>
    <w:div w:id="1671982307">
      <w:bodyDiv w:val="1"/>
      <w:marLeft w:val="0"/>
      <w:marRight w:val="0"/>
      <w:marTop w:val="0"/>
      <w:marBottom w:val="0"/>
      <w:divBdr>
        <w:top w:val="none" w:sz="0" w:space="0" w:color="auto"/>
        <w:left w:val="none" w:sz="0" w:space="0" w:color="auto"/>
        <w:bottom w:val="none" w:sz="0" w:space="0" w:color="auto"/>
        <w:right w:val="none" w:sz="0" w:space="0" w:color="auto"/>
      </w:divBdr>
    </w:div>
    <w:div w:id="1690526196">
      <w:bodyDiv w:val="1"/>
      <w:marLeft w:val="0"/>
      <w:marRight w:val="0"/>
      <w:marTop w:val="0"/>
      <w:marBottom w:val="0"/>
      <w:divBdr>
        <w:top w:val="none" w:sz="0" w:space="0" w:color="auto"/>
        <w:left w:val="none" w:sz="0" w:space="0" w:color="auto"/>
        <w:bottom w:val="none" w:sz="0" w:space="0" w:color="auto"/>
        <w:right w:val="none" w:sz="0" w:space="0" w:color="auto"/>
      </w:divBdr>
    </w:div>
    <w:div w:id="1882741248">
      <w:bodyDiv w:val="1"/>
      <w:marLeft w:val="0"/>
      <w:marRight w:val="0"/>
      <w:marTop w:val="0"/>
      <w:marBottom w:val="0"/>
      <w:divBdr>
        <w:top w:val="none" w:sz="0" w:space="0" w:color="auto"/>
        <w:left w:val="none" w:sz="0" w:space="0" w:color="auto"/>
        <w:bottom w:val="none" w:sz="0" w:space="0" w:color="auto"/>
        <w:right w:val="none" w:sz="0" w:space="0" w:color="auto"/>
      </w:divBdr>
    </w:div>
    <w:div w:id="1883056344">
      <w:bodyDiv w:val="1"/>
      <w:marLeft w:val="0"/>
      <w:marRight w:val="0"/>
      <w:marTop w:val="0"/>
      <w:marBottom w:val="0"/>
      <w:divBdr>
        <w:top w:val="none" w:sz="0" w:space="0" w:color="auto"/>
        <w:left w:val="none" w:sz="0" w:space="0" w:color="auto"/>
        <w:bottom w:val="none" w:sz="0" w:space="0" w:color="auto"/>
        <w:right w:val="none" w:sz="0" w:space="0" w:color="auto"/>
      </w:divBdr>
    </w:div>
    <w:div w:id="1925795880">
      <w:bodyDiv w:val="1"/>
      <w:marLeft w:val="0"/>
      <w:marRight w:val="0"/>
      <w:marTop w:val="0"/>
      <w:marBottom w:val="0"/>
      <w:divBdr>
        <w:top w:val="none" w:sz="0" w:space="0" w:color="auto"/>
        <w:left w:val="none" w:sz="0" w:space="0" w:color="auto"/>
        <w:bottom w:val="none" w:sz="0" w:space="0" w:color="auto"/>
        <w:right w:val="none" w:sz="0" w:space="0" w:color="auto"/>
      </w:divBdr>
    </w:div>
    <w:div w:id="1941595432">
      <w:bodyDiv w:val="1"/>
      <w:marLeft w:val="0"/>
      <w:marRight w:val="0"/>
      <w:marTop w:val="0"/>
      <w:marBottom w:val="0"/>
      <w:divBdr>
        <w:top w:val="none" w:sz="0" w:space="0" w:color="auto"/>
        <w:left w:val="none" w:sz="0" w:space="0" w:color="auto"/>
        <w:bottom w:val="none" w:sz="0" w:space="0" w:color="auto"/>
        <w:right w:val="none" w:sz="0" w:space="0" w:color="auto"/>
      </w:divBdr>
    </w:div>
    <w:div w:id="1955479372">
      <w:bodyDiv w:val="1"/>
      <w:marLeft w:val="0"/>
      <w:marRight w:val="0"/>
      <w:marTop w:val="0"/>
      <w:marBottom w:val="0"/>
      <w:divBdr>
        <w:top w:val="none" w:sz="0" w:space="0" w:color="auto"/>
        <w:left w:val="none" w:sz="0" w:space="0" w:color="auto"/>
        <w:bottom w:val="none" w:sz="0" w:space="0" w:color="auto"/>
        <w:right w:val="none" w:sz="0" w:space="0" w:color="auto"/>
      </w:divBdr>
    </w:div>
    <w:div w:id="1959754346">
      <w:bodyDiv w:val="1"/>
      <w:marLeft w:val="0"/>
      <w:marRight w:val="0"/>
      <w:marTop w:val="0"/>
      <w:marBottom w:val="0"/>
      <w:divBdr>
        <w:top w:val="none" w:sz="0" w:space="0" w:color="auto"/>
        <w:left w:val="none" w:sz="0" w:space="0" w:color="auto"/>
        <w:bottom w:val="none" w:sz="0" w:space="0" w:color="auto"/>
        <w:right w:val="none" w:sz="0" w:space="0" w:color="auto"/>
      </w:divBdr>
    </w:div>
    <w:div w:id="1979459214">
      <w:bodyDiv w:val="1"/>
      <w:marLeft w:val="0"/>
      <w:marRight w:val="0"/>
      <w:marTop w:val="0"/>
      <w:marBottom w:val="0"/>
      <w:divBdr>
        <w:top w:val="none" w:sz="0" w:space="0" w:color="auto"/>
        <w:left w:val="none" w:sz="0" w:space="0" w:color="auto"/>
        <w:bottom w:val="none" w:sz="0" w:space="0" w:color="auto"/>
        <w:right w:val="none" w:sz="0" w:space="0" w:color="auto"/>
      </w:divBdr>
    </w:div>
    <w:div w:id="2030642417">
      <w:bodyDiv w:val="1"/>
      <w:marLeft w:val="0"/>
      <w:marRight w:val="0"/>
      <w:marTop w:val="0"/>
      <w:marBottom w:val="0"/>
      <w:divBdr>
        <w:top w:val="none" w:sz="0" w:space="0" w:color="auto"/>
        <w:left w:val="none" w:sz="0" w:space="0" w:color="auto"/>
        <w:bottom w:val="none" w:sz="0" w:space="0" w:color="auto"/>
        <w:right w:val="none" w:sz="0" w:space="0" w:color="auto"/>
      </w:divBdr>
    </w:div>
    <w:div w:id="2066178017">
      <w:bodyDiv w:val="1"/>
      <w:marLeft w:val="0"/>
      <w:marRight w:val="0"/>
      <w:marTop w:val="0"/>
      <w:marBottom w:val="0"/>
      <w:divBdr>
        <w:top w:val="none" w:sz="0" w:space="0" w:color="auto"/>
        <w:left w:val="none" w:sz="0" w:space="0" w:color="auto"/>
        <w:bottom w:val="none" w:sz="0" w:space="0" w:color="auto"/>
        <w:right w:val="none" w:sz="0" w:space="0" w:color="auto"/>
      </w:divBdr>
    </w:div>
    <w:div w:id="2083135158">
      <w:bodyDiv w:val="1"/>
      <w:marLeft w:val="0"/>
      <w:marRight w:val="0"/>
      <w:marTop w:val="0"/>
      <w:marBottom w:val="0"/>
      <w:divBdr>
        <w:top w:val="none" w:sz="0" w:space="0" w:color="auto"/>
        <w:left w:val="none" w:sz="0" w:space="0" w:color="auto"/>
        <w:bottom w:val="none" w:sz="0" w:space="0" w:color="auto"/>
        <w:right w:val="none" w:sz="0" w:space="0" w:color="auto"/>
      </w:divBdr>
    </w:div>
    <w:div w:id="2124495232">
      <w:bodyDiv w:val="1"/>
      <w:marLeft w:val="0"/>
      <w:marRight w:val="0"/>
      <w:marTop w:val="0"/>
      <w:marBottom w:val="0"/>
      <w:divBdr>
        <w:top w:val="none" w:sz="0" w:space="0" w:color="auto"/>
        <w:left w:val="none" w:sz="0" w:space="0" w:color="auto"/>
        <w:bottom w:val="none" w:sz="0" w:space="0" w:color="auto"/>
        <w:right w:val="none" w:sz="0" w:space="0" w:color="auto"/>
      </w:divBdr>
    </w:div>
    <w:div w:id="2143112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coding-robin.de/2013/07/22/train-your-own-opencv-haar-classifier.html" TargetMode="External"/><Relationship Id="rId21" Type="http://schemas.microsoft.com/office/2007/relationships/diagramDrawing" Target="diagrams/drawing2.xml"/><Relationship Id="rId42" Type="http://schemas.openxmlformats.org/officeDocument/2006/relationships/image" Target="media/image23.png"/><Relationship Id="rId63" Type="http://schemas.openxmlformats.org/officeDocument/2006/relationships/hyperlink" Target="https://github.com/mrnugget/opencv-haar-classifier-training" TargetMode="External"/><Relationship Id="rId84" Type="http://schemas.openxmlformats.org/officeDocument/2006/relationships/hyperlink" Target="https://developer.android.com/ndk/guides/standalone_toolchain.html" TargetMode="External"/><Relationship Id="rId138" Type="http://schemas.openxmlformats.org/officeDocument/2006/relationships/hyperlink" Target="file:///C:\Users\Hakan\Downloads\Diplomschrift.docx" TargetMode="External"/><Relationship Id="rId107" Type="http://schemas.openxmlformats.org/officeDocument/2006/relationships/image" Target="media/image69.png"/><Relationship Id="rId11" Type="http://schemas.openxmlformats.org/officeDocument/2006/relationships/diagramQuickStyle" Target="diagrams/quickStyle1.xml"/><Relationship Id="rId32" Type="http://schemas.openxmlformats.org/officeDocument/2006/relationships/image" Target="media/image13.jpeg"/><Relationship Id="rId53" Type="http://schemas.openxmlformats.org/officeDocument/2006/relationships/image" Target="media/image30.png"/><Relationship Id="rId74" Type="http://schemas.openxmlformats.org/officeDocument/2006/relationships/image" Target="media/image43.png"/><Relationship Id="rId128" Type="http://schemas.openxmlformats.org/officeDocument/2006/relationships/hyperlink" Target="file:///C:\Users\Hakan\Downloads\Diplomschrift.docx" TargetMode="External"/><Relationship Id="rId149" Type="http://schemas.openxmlformats.org/officeDocument/2006/relationships/header" Target="header1.xml"/><Relationship Id="rId5" Type="http://schemas.openxmlformats.org/officeDocument/2006/relationships/webSettings" Target="webSettings.xml"/><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hyperlink" Target="https://de.wikipedia.org/wiki/Faltungsmatrix" TargetMode="External"/><Relationship Id="rId48" Type="http://schemas.openxmlformats.org/officeDocument/2006/relationships/image" Target="media/image25.gif"/><Relationship Id="rId64" Type="http://schemas.openxmlformats.org/officeDocument/2006/relationships/hyperlink" Target="http://coding-robin.de/2013/07/22/train-your-own-opencv-haar-classifier.html" TargetMode="External"/><Relationship Id="rId69" Type="http://schemas.openxmlformats.org/officeDocument/2006/relationships/image" Target="media/image38.png"/><Relationship Id="rId113" Type="http://schemas.openxmlformats.org/officeDocument/2006/relationships/image" Target="media/image75.jpeg"/><Relationship Id="rId118" Type="http://schemas.openxmlformats.org/officeDocument/2006/relationships/hyperlink" Target="https://cdn.xebialabs.com/assets/files/plugins/cmake.jpg" TargetMode="External"/><Relationship Id="rId134" Type="http://schemas.openxmlformats.org/officeDocument/2006/relationships/hyperlink" Target="file:///C:\Users\Hakan\Downloads\Diplomschrift.docx" TargetMode="External"/><Relationship Id="rId139" Type="http://schemas.openxmlformats.org/officeDocument/2006/relationships/hyperlink" Target="file:///C:\Users\Hakan\Downloads\Diplomschrift.docx" TargetMode="External"/><Relationship Id="rId80" Type="http://schemas.openxmlformats.org/officeDocument/2006/relationships/hyperlink" Target="https://www.visualstudio.com/downloads/" TargetMode="External"/><Relationship Id="rId85" Type="http://schemas.openxmlformats.org/officeDocument/2006/relationships/hyperlink" Target="https://github.com/opencv/opencv/releases" TargetMode="External"/><Relationship Id="rId150" Type="http://schemas.openxmlformats.org/officeDocument/2006/relationships/footer" Target="footer1.xml"/><Relationship Id="rId12" Type="http://schemas.openxmlformats.org/officeDocument/2006/relationships/diagramColors" Target="diagrams/colors1.xml"/><Relationship Id="rId17" Type="http://schemas.openxmlformats.org/officeDocument/2006/relationships/diagramData" Target="diagrams/data2.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5.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www.aberger.at/blog/assets/images/abs.jpg" TargetMode="External"/><Relationship Id="rId129" Type="http://schemas.openxmlformats.org/officeDocument/2006/relationships/hyperlink" Target="file:///C:\Users\Hakan\Downloads\Diplomschrift.docx" TargetMode="External"/><Relationship Id="rId54" Type="http://schemas.openxmlformats.org/officeDocument/2006/relationships/image" Target="media/image31.jpeg"/><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hyperlink" Target="file:///C:\Users\Hakan\Downloads\Diplomschrift.docx" TargetMode="External"/><Relationship Id="rId145" Type="http://schemas.openxmlformats.org/officeDocument/2006/relationships/hyperlink" Target="file:///C:\Users\Hakan\Downloads\Diplomschrift.doc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9.png"/><Relationship Id="rId49" Type="http://schemas.openxmlformats.org/officeDocument/2006/relationships/image" Target="media/image26.gif"/><Relationship Id="rId114" Type="http://schemas.openxmlformats.org/officeDocument/2006/relationships/image" Target="media/image76.png"/><Relationship Id="rId119" Type="http://schemas.openxmlformats.org/officeDocument/2006/relationships/hyperlink" Target="https://upload.wikimedia.org/wikipedia/commons/thumb/1/19/Visual_Studio_2012_logo_and_wordmark.svg/2000px-Visual_Studio_2012_logo_and_wordmark.svg.png" TargetMode="External"/><Relationship Id="rId44" Type="http://schemas.openxmlformats.org/officeDocument/2006/relationships/hyperlink" Target="https://www.youtube.com/watch?v=C_zFhWdM4ic&amp;feature=youtu.be" TargetMode="External"/><Relationship Id="rId60" Type="http://schemas.openxmlformats.org/officeDocument/2006/relationships/image" Target="media/image36.png"/><Relationship Id="rId65" Type="http://schemas.openxmlformats.org/officeDocument/2006/relationships/image" Target="media/image37.jpeg"/><Relationship Id="rId81" Type="http://schemas.openxmlformats.org/officeDocument/2006/relationships/hyperlink" Target="https://developer.android.com/studio/projects/add-native-code.html" TargetMode="External"/><Relationship Id="rId86" Type="http://schemas.openxmlformats.org/officeDocument/2006/relationships/image" Target="media/image48.png"/><Relationship Id="rId130" Type="http://schemas.openxmlformats.org/officeDocument/2006/relationships/hyperlink" Target="file:///C:\Users\Hakan\Downloads\Diplomschrift.docx" TargetMode="External"/><Relationship Id="rId135" Type="http://schemas.openxmlformats.org/officeDocument/2006/relationships/hyperlink" Target="file:///C:\Users\Hakan\Downloads\Diplomschrift.docx" TargetMode="External"/><Relationship Id="rId151" Type="http://schemas.openxmlformats.org/officeDocument/2006/relationships/footer" Target="footer2.xml"/><Relationship Id="rId13" Type="http://schemas.microsoft.com/office/2007/relationships/diagramDrawing" Target="diagrams/drawing1.xml"/><Relationship Id="rId18" Type="http://schemas.openxmlformats.org/officeDocument/2006/relationships/diagramLayout" Target="diagrams/layout2.xml"/><Relationship Id="rId39" Type="http://schemas.openxmlformats.org/officeDocument/2006/relationships/image" Target="media/image20.png"/><Relationship Id="rId109" Type="http://schemas.openxmlformats.org/officeDocument/2006/relationships/image" Target="media/image71.png"/><Relationship Id="rId34" Type="http://schemas.openxmlformats.org/officeDocument/2006/relationships/image" Target="media/image15.jpeg"/><Relationship Id="rId50" Type="http://schemas.openxmlformats.org/officeDocument/2006/relationships/image" Target="media/image27.jpg"/><Relationship Id="rId55" Type="http://schemas.openxmlformats.org/officeDocument/2006/relationships/hyperlink" Target="http://web.eecs.umich.edu/~silvio/teaching/EECS598/papers/Ballard.pdf" TargetMode="External"/><Relationship Id="rId76" Type="http://schemas.openxmlformats.org/officeDocument/2006/relationships/image" Target="media/image45.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hyperlink" Target="http://logoall.info/uploads/posts/2016-05/0_xcode_logo.jpg" TargetMode="External"/><Relationship Id="rId125" Type="http://schemas.openxmlformats.org/officeDocument/2006/relationships/hyperlink" Target="http://opencv-python-tutroals.readthedocs.io/en/latest/_images/haar_features.jpg" TargetMode="External"/><Relationship Id="rId141" Type="http://schemas.openxmlformats.org/officeDocument/2006/relationships/hyperlink" Target="file:///C:\Users\Hakan\Downloads\Diplomschrift.docx" TargetMode="External"/><Relationship Id="rId146" Type="http://schemas.openxmlformats.org/officeDocument/2006/relationships/hyperlink" Target="file:///C:\Users\Hakan\Downloads\Diplomschrift.docx" TargetMode="Externa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package" Target="embeddings/Microsoft_Visio-Zeichnung1.vsdx"/><Relationship Id="rId40" Type="http://schemas.openxmlformats.org/officeDocument/2006/relationships/image" Target="media/image21.png"/><Relationship Id="rId45" Type="http://schemas.openxmlformats.org/officeDocument/2006/relationships/hyperlink" Target="http://homepages.inf.ed.ac.uk/rbf/HIPR2/sobel.htm" TargetMode="External"/><Relationship Id="rId66" Type="http://schemas.openxmlformats.org/officeDocument/2006/relationships/hyperlink" Target="http://docs.opencv.org/2.4/doc/user_guide/ug_traincascade.html" TargetMode="External"/><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chart" Target="charts/chart1.xml"/><Relationship Id="rId131" Type="http://schemas.openxmlformats.org/officeDocument/2006/relationships/hyperlink" Target="file:///C:\Users\Hakan\Downloads\Diplomschrift.docx" TargetMode="External"/><Relationship Id="rId136" Type="http://schemas.openxmlformats.org/officeDocument/2006/relationships/hyperlink" Target="file:///C:\Users\Hakan\Downloads\Diplomschrift.docx" TargetMode="External"/><Relationship Id="rId61" Type="http://schemas.openxmlformats.org/officeDocument/2006/relationships/hyperlink" Target="http://docs.opencv.org/2.4/doc/tutorials/introduction/windows_install/windows_install.html" TargetMode="External"/><Relationship Id="rId82" Type="http://schemas.openxmlformats.org/officeDocument/2006/relationships/image" Target="media/image46.png"/><Relationship Id="rId152" Type="http://schemas.openxmlformats.org/officeDocument/2006/relationships/fontTable" Target="fontTable.xml"/><Relationship Id="rId19" Type="http://schemas.openxmlformats.org/officeDocument/2006/relationships/diagramQuickStyle" Target="diagrams/quickStyle2.xml"/><Relationship Id="rId14" Type="http://schemas.openxmlformats.org/officeDocument/2006/relationships/image" Target="media/image2.jpeg"/><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hyperlink" Target="https://sourceforge.net/projects/libjpeg-turbo/files/1.4.0/" TargetMode="External"/><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file:///C:\Users\Hakan\Downloads\Diplomschrift.docx" TargetMode="External"/><Relationship Id="rId147" Type="http://schemas.openxmlformats.org/officeDocument/2006/relationships/hyperlink" Target="file:///C:\Users\Hakan\Downloads\Diplomschrift.docx" TargetMode="Externa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1.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www.slashslash.info/wp-content/uploads/2013/10/get-boost.png" TargetMode="External"/><Relationship Id="rId142" Type="http://schemas.openxmlformats.org/officeDocument/2006/relationships/hyperlink" Target="file:///C:\Users\Hakan\Downloads\Diplomschrift.docx"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www.mathematik.uni-ulm.de/stochastik/lehre/ws05_06/seminar/ausarbeitung_wagner.pdf" TargetMode="External"/><Relationship Id="rId67" Type="http://schemas.openxmlformats.org/officeDocument/2006/relationships/hyperlink" Target="https://www.extendi.it/blog/2015/5/22/46-how-to-add-opencv-2-4-11-in-your-ios-project" TargetMode="External"/><Relationship Id="rId116" Type="http://schemas.openxmlformats.org/officeDocument/2006/relationships/hyperlink" Target="http://docs.opencv.org/2.4.13.2/doc/user_guide/ug_traincascade.html" TargetMode="External"/><Relationship Id="rId137" Type="http://schemas.openxmlformats.org/officeDocument/2006/relationships/hyperlink" Target="file:///C:\Users\Hakan\Downloads\Diplomschrift.docx" TargetMode="External"/><Relationship Id="rId20" Type="http://schemas.openxmlformats.org/officeDocument/2006/relationships/diagramColors" Target="diagrams/colors2.xml"/><Relationship Id="rId41" Type="http://schemas.openxmlformats.org/officeDocument/2006/relationships/image" Target="media/image22.png"/><Relationship Id="rId62" Type="http://schemas.openxmlformats.org/officeDocument/2006/relationships/hyperlink" Target="http://www.shervinemami.info/colorConversion.html" TargetMode="External"/><Relationship Id="rId83" Type="http://schemas.openxmlformats.org/officeDocument/2006/relationships/image" Target="media/image47.png"/><Relationship Id="rId88" Type="http://schemas.openxmlformats.org/officeDocument/2006/relationships/image" Target="media/image50.png"/><Relationship Id="rId111" Type="http://schemas.openxmlformats.org/officeDocument/2006/relationships/image" Target="media/image73.png"/><Relationship Id="rId132" Type="http://schemas.openxmlformats.org/officeDocument/2006/relationships/hyperlink" Target="file:///C:\Users\Hakan\Downloads\Diplomschrift.docx" TargetMode="External"/><Relationship Id="rId153" Type="http://schemas.openxmlformats.org/officeDocument/2006/relationships/theme" Target="theme/theme1.xml"/><Relationship Id="rId15" Type="http://schemas.openxmlformats.org/officeDocument/2006/relationships/image" Target="media/image3.jpeg"/><Relationship Id="rId36" Type="http://schemas.openxmlformats.org/officeDocument/2006/relationships/image" Target="media/image17.jpeg"/><Relationship Id="rId57" Type="http://schemas.openxmlformats.org/officeDocument/2006/relationships/image" Target="media/image33.png"/><Relationship Id="rId106" Type="http://schemas.openxmlformats.org/officeDocument/2006/relationships/image" Target="media/image68.png"/><Relationship Id="rId127" Type="http://schemas.openxmlformats.org/officeDocument/2006/relationships/hyperlink" Target="file:///C:\Users\Hakan\Downloads\Diplomschrift.docx" TargetMode="External"/><Relationship Id="rId10" Type="http://schemas.openxmlformats.org/officeDocument/2006/relationships/diagramLayout" Target="diagrams/layout1.xml"/><Relationship Id="rId31" Type="http://schemas.openxmlformats.org/officeDocument/2006/relationships/image" Target="media/image12.png"/><Relationship Id="rId52" Type="http://schemas.openxmlformats.org/officeDocument/2006/relationships/image" Target="media/image29.png"/><Relationship Id="rId73" Type="http://schemas.openxmlformats.org/officeDocument/2006/relationships/image" Target="media/image42.png"/><Relationship Id="rId78" Type="http://schemas.openxmlformats.org/officeDocument/2006/relationships/hyperlink" Target="https://developer.android.com/studio/index.html?gclid=CMKrwYyFvdICFVEz0wodCWwB2w" TargetMode="External"/><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upload.wikimedia.org/wikipedia/commons/5/53/OpenCV_Logo_with_text.png" TargetMode="External"/><Relationship Id="rId143" Type="http://schemas.openxmlformats.org/officeDocument/2006/relationships/hyperlink" Target="file:///C:\Users\Hakan\Downloads\Diplomschrift.docx" TargetMode="External"/><Relationship Id="rId148" Type="http://schemas.openxmlformats.org/officeDocument/2006/relationships/hyperlink" Target="file:///C:\Users\Hakan\Downloads\Diplomschrift.docx" TargetMode="External"/><Relationship Id="rId4" Type="http://schemas.openxmlformats.org/officeDocument/2006/relationships/settings" Target="settings.xml"/><Relationship Id="rId9" Type="http://schemas.openxmlformats.org/officeDocument/2006/relationships/diagramData" Target="diagrams/data1.xml"/><Relationship Id="rId26" Type="http://schemas.openxmlformats.org/officeDocument/2006/relationships/image" Target="media/image7.png"/><Relationship Id="rId47" Type="http://schemas.openxmlformats.org/officeDocument/2006/relationships/image" Target="media/image24.gif"/><Relationship Id="rId68" Type="http://schemas.openxmlformats.org/officeDocument/2006/relationships/hyperlink" Target="https://sourceforge.net/projects/opencvlibrary/files/opencv-ios/2.4.9/opencv2.framework.zip/download" TargetMode="External"/><Relationship Id="rId89" Type="http://schemas.openxmlformats.org/officeDocument/2006/relationships/image" Target="media/image51.png"/><Relationship Id="rId112" Type="http://schemas.openxmlformats.org/officeDocument/2006/relationships/image" Target="media/image74.jpeg"/><Relationship Id="rId133" Type="http://schemas.openxmlformats.org/officeDocument/2006/relationships/hyperlink" Target="file:///C:\Users\Hakan\Downloads\Diplomschrift.docx" TargetMode="External"/><Relationship Id="rId16" Type="http://schemas.openxmlformats.org/officeDocument/2006/relationships/hyperlink" Target="mailto:Hakanabbas@live.de" TargetMode="External"/><Relationship Id="rId37" Type="http://schemas.openxmlformats.org/officeDocument/2006/relationships/image" Target="media/image18.png"/><Relationship Id="rId58" Type="http://schemas.openxmlformats.org/officeDocument/2006/relationships/image" Target="media/image34.png"/><Relationship Id="rId79" Type="http://schemas.openxmlformats.org/officeDocument/2006/relationships/hyperlink" Target="https://developer.android.com/ndk/guides/index.html" TargetMode="External"/><Relationship Id="rId102" Type="http://schemas.openxmlformats.org/officeDocument/2006/relationships/image" Target="media/image64.png"/><Relationship Id="rId123" Type="http://schemas.openxmlformats.org/officeDocument/2006/relationships/hyperlink" Target="https://upload.wikimedia.org/wikipedia/commons/thumb/3/34/Android_Studio_icon.svg/1000px-Android_Studio_icon.svg.png" TargetMode="External"/><Relationship Id="rId144" Type="http://schemas.openxmlformats.org/officeDocument/2006/relationships/hyperlink" Target="file:///C:\Users\Hakan\Downloads\Diplomschrift.docx" TargetMode="External"/><Relationship Id="rId90" Type="http://schemas.openxmlformats.org/officeDocument/2006/relationships/image" Target="media/image52.png"/></Relationships>
</file>

<file path=word/_rels/header1.xml.rels><?xml version="1.0" encoding="UTF-8" standalone="yes"?>
<Relationships xmlns="http://schemas.openxmlformats.org/package/2006/relationships"><Relationship Id="rId1" Type="http://schemas.openxmlformats.org/officeDocument/2006/relationships/image" Target="media/image7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Arbeitsblatt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pieChart>
        <c:varyColors val="1"/>
        <c:ser>
          <c:idx val="0"/>
          <c:order val="0"/>
          <c:tx>
            <c:strRef>
              <c:f>Tabelle1!$B$1</c:f>
              <c:strCache>
                <c:ptCount val="1"/>
                <c:pt idx="0">
                  <c:v>Aufwand</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39F-43C7-BE77-A28FCBBBEEC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39F-43C7-BE77-A28FCBBBEEC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39F-43C7-BE77-A28FCBBBEEC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39F-43C7-BE77-A28FCBBBEEC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39F-43C7-BE77-A28FCBBBEEC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339F-43C7-BE77-A28FCBBBEEC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339F-43C7-BE77-A28FCBBBEEC7}"/>
              </c:ext>
            </c:extLst>
          </c:dPt>
          <c:cat>
            <c:strRef>
              <c:f>Tabelle1!$A$2:$A$8</c:f>
              <c:strCache>
                <c:ptCount val="7"/>
                <c:pt idx="0">
                  <c:v>Dokumentation</c:v>
                </c:pt>
                <c:pt idx="1">
                  <c:v>XML</c:v>
                </c:pt>
                <c:pt idx="2">
                  <c:v>Computer Vision</c:v>
                </c:pt>
                <c:pt idx="3">
                  <c:v>Maschinelles Lernen</c:v>
                </c:pt>
                <c:pt idx="4">
                  <c:v>IOS App</c:v>
                </c:pt>
                <c:pt idx="5">
                  <c:v>Diplomschrift</c:v>
                </c:pt>
                <c:pt idx="6">
                  <c:v>Android</c:v>
                </c:pt>
              </c:strCache>
            </c:strRef>
          </c:cat>
          <c:val>
            <c:numRef>
              <c:f>Tabelle1!$B$2:$B$8</c:f>
              <c:numCache>
                <c:formatCode>General</c:formatCode>
                <c:ptCount val="7"/>
                <c:pt idx="0">
                  <c:v>8</c:v>
                </c:pt>
                <c:pt idx="1">
                  <c:v>4</c:v>
                </c:pt>
                <c:pt idx="2">
                  <c:v>18</c:v>
                </c:pt>
                <c:pt idx="3">
                  <c:v>6</c:v>
                </c:pt>
                <c:pt idx="4">
                  <c:v>15</c:v>
                </c:pt>
                <c:pt idx="5">
                  <c:v>12</c:v>
                </c:pt>
                <c:pt idx="6">
                  <c:v>20</c:v>
                </c:pt>
              </c:numCache>
            </c:numRef>
          </c:val>
          <c:extLst xmlns:c16r2="http://schemas.microsoft.com/office/drawing/2015/06/chart">
            <c:ext xmlns:c16="http://schemas.microsoft.com/office/drawing/2014/chart" uri="{C3380CC4-5D6E-409C-BE32-E72D297353CC}">
              <c16:uniqueId val="{00000000-5ECF-44AD-B659-F72942D2F7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8AC3E-095B-482B-B9EE-6E6CE044F38A}" type="doc">
      <dgm:prSet loTypeId="urn:microsoft.com/office/officeart/2005/8/layout/hierarchy2" loCatId="hierarchy" qsTypeId="urn:microsoft.com/office/officeart/2005/8/quickstyle/simple1" qsCatId="simple" csTypeId="urn:microsoft.com/office/officeart/2005/8/colors/accent1_3" csCatId="accent1" phldr="1"/>
      <dgm:spPr/>
      <dgm:t>
        <a:bodyPr/>
        <a:lstStyle/>
        <a:p>
          <a:endParaRPr lang="de-DE"/>
        </a:p>
      </dgm:t>
    </dgm:pt>
    <dgm:pt modelId="{8258093F-318D-45DC-A8C7-4C7B0F4B4652}">
      <dgm:prSet phldrT="[Text]"/>
      <dgm:spPr/>
      <dgm:t>
        <a:bodyPr/>
        <a:lstStyle/>
        <a:p>
          <a:r>
            <a:rPr lang="de-DE"/>
            <a:t>Mushroom Identifier</a:t>
          </a:r>
        </a:p>
      </dgm:t>
    </dgm:pt>
    <dgm:pt modelId="{B59827F8-0A93-47BF-BB6F-3ED361D4F19E}" type="parTrans" cxnId="{F9B0E15B-80DA-4FE1-9367-D3A435BC8ED6}">
      <dgm:prSet/>
      <dgm:spPr/>
      <dgm:t>
        <a:bodyPr/>
        <a:lstStyle/>
        <a:p>
          <a:endParaRPr lang="de-DE"/>
        </a:p>
      </dgm:t>
    </dgm:pt>
    <dgm:pt modelId="{80EF7FFB-B91E-4E5D-88C5-BEA450716537}" type="sibTrans" cxnId="{F9B0E15B-80DA-4FE1-9367-D3A435BC8ED6}">
      <dgm:prSet/>
      <dgm:spPr/>
      <dgm:t>
        <a:bodyPr/>
        <a:lstStyle/>
        <a:p>
          <a:endParaRPr lang="de-DE"/>
        </a:p>
      </dgm:t>
    </dgm:pt>
    <dgm:pt modelId="{87B1DF73-023B-44E3-A1FF-668E2E55C16B}">
      <dgm:prSet phldrT="[Text]"/>
      <dgm:spPr/>
      <dgm:t>
        <a:bodyPr/>
        <a:lstStyle/>
        <a:p>
          <a:r>
            <a:rPr lang="de-DE"/>
            <a:t>Pilzerkennung</a:t>
          </a:r>
        </a:p>
      </dgm:t>
    </dgm:pt>
    <dgm:pt modelId="{EB163523-8307-4454-A05A-021AC8C3CD72}" type="parTrans" cxnId="{BAC3EAF0-07E3-43D1-93AA-83CBDB4FC5BC}">
      <dgm:prSet/>
      <dgm:spPr/>
      <dgm:t>
        <a:bodyPr/>
        <a:lstStyle/>
        <a:p>
          <a:endParaRPr lang="de-DE"/>
        </a:p>
      </dgm:t>
    </dgm:pt>
    <dgm:pt modelId="{F9CFCDA8-2411-4D48-9CB9-3C4EB10D8274}" type="sibTrans" cxnId="{BAC3EAF0-07E3-43D1-93AA-83CBDB4FC5BC}">
      <dgm:prSet/>
      <dgm:spPr/>
      <dgm:t>
        <a:bodyPr/>
        <a:lstStyle/>
        <a:p>
          <a:endParaRPr lang="de-DE"/>
        </a:p>
      </dgm:t>
    </dgm:pt>
    <dgm:pt modelId="{AF46682D-E6B2-42F3-937C-EB9BBD117FC8}">
      <dgm:prSet phldrT="[Text]"/>
      <dgm:spPr/>
      <dgm:t>
        <a:bodyPr/>
        <a:lstStyle/>
        <a:p>
          <a:r>
            <a:rPr lang="de-DE"/>
            <a:t>Farberkennung</a:t>
          </a:r>
        </a:p>
      </dgm:t>
    </dgm:pt>
    <dgm:pt modelId="{7290A7DC-935B-41EA-BA2E-E160147746B9}" type="parTrans" cxnId="{04EF286C-5585-40BD-98CE-0B2E19B4500C}">
      <dgm:prSet/>
      <dgm:spPr/>
      <dgm:t>
        <a:bodyPr/>
        <a:lstStyle/>
        <a:p>
          <a:endParaRPr lang="de-DE"/>
        </a:p>
      </dgm:t>
    </dgm:pt>
    <dgm:pt modelId="{847CAB3B-8C3B-4EB9-8189-A51F366B2513}" type="sibTrans" cxnId="{04EF286C-5585-40BD-98CE-0B2E19B4500C}">
      <dgm:prSet/>
      <dgm:spPr/>
      <dgm:t>
        <a:bodyPr/>
        <a:lstStyle/>
        <a:p>
          <a:endParaRPr lang="de-DE"/>
        </a:p>
      </dgm:t>
    </dgm:pt>
    <dgm:pt modelId="{AE1E5742-F5FC-4FEF-A07C-5AF0819E20C8}">
      <dgm:prSet phldrT="[Text]"/>
      <dgm:spPr/>
      <dgm:t>
        <a:bodyPr/>
        <a:lstStyle/>
        <a:p>
          <a:r>
            <a:rPr lang="de-DE"/>
            <a:t>Kreiserkennung</a:t>
          </a:r>
        </a:p>
      </dgm:t>
    </dgm:pt>
    <dgm:pt modelId="{629F6A85-A6C6-4DC8-A248-5862535AC4BC}" type="parTrans" cxnId="{30A26BAD-12A8-4A3F-8B49-2BE98F1C4D30}">
      <dgm:prSet/>
      <dgm:spPr/>
      <dgm:t>
        <a:bodyPr/>
        <a:lstStyle/>
        <a:p>
          <a:endParaRPr lang="de-DE"/>
        </a:p>
      </dgm:t>
    </dgm:pt>
    <dgm:pt modelId="{981CA34D-7B07-4AD8-812A-F8E85EA78DB1}" type="sibTrans" cxnId="{30A26BAD-12A8-4A3F-8B49-2BE98F1C4D30}">
      <dgm:prSet/>
      <dgm:spPr/>
      <dgm:t>
        <a:bodyPr/>
        <a:lstStyle/>
        <a:p>
          <a:endParaRPr lang="de-DE"/>
        </a:p>
      </dgm:t>
    </dgm:pt>
    <dgm:pt modelId="{82D77F85-877F-4190-8D1D-7103342425EC}">
      <dgm:prSet phldrT="[Text]"/>
      <dgm:spPr/>
      <dgm:t>
        <a:bodyPr/>
        <a:lstStyle/>
        <a:p>
          <a:r>
            <a:rPr lang="de-DE"/>
            <a:t>iOS- / Android - App</a:t>
          </a:r>
        </a:p>
      </dgm:t>
    </dgm:pt>
    <dgm:pt modelId="{7F2B6E06-43EF-4B49-8E25-F0D0F5748B1B}" type="parTrans" cxnId="{D8CD5C26-010C-4751-87B5-0F15BD5D0F43}">
      <dgm:prSet/>
      <dgm:spPr/>
      <dgm:t>
        <a:bodyPr/>
        <a:lstStyle/>
        <a:p>
          <a:endParaRPr lang="de-DE"/>
        </a:p>
      </dgm:t>
    </dgm:pt>
    <dgm:pt modelId="{A5D54798-F117-4849-8349-4313BB1B948B}" type="sibTrans" cxnId="{D8CD5C26-010C-4751-87B5-0F15BD5D0F43}">
      <dgm:prSet/>
      <dgm:spPr/>
      <dgm:t>
        <a:bodyPr/>
        <a:lstStyle/>
        <a:p>
          <a:endParaRPr lang="de-DE"/>
        </a:p>
      </dgm:t>
    </dgm:pt>
    <dgm:pt modelId="{8E84E95F-3B61-4E58-B50A-DEC88E647817}">
      <dgm:prSet phldrT="[Text]"/>
      <dgm:spPr/>
      <dgm:t>
        <a:bodyPr/>
        <a:lstStyle/>
        <a:p>
          <a:r>
            <a:rPr lang="de-DE"/>
            <a:t>Fotos von Pilzen machen und anzeigen</a:t>
          </a:r>
        </a:p>
      </dgm:t>
    </dgm:pt>
    <dgm:pt modelId="{423E6A5F-7293-4791-88C4-FAC7B225DCF4}" type="parTrans" cxnId="{B8AF9614-5716-4326-BB0E-D20F0D077844}">
      <dgm:prSet/>
      <dgm:spPr/>
      <dgm:t>
        <a:bodyPr/>
        <a:lstStyle/>
        <a:p>
          <a:endParaRPr lang="de-DE"/>
        </a:p>
      </dgm:t>
    </dgm:pt>
    <dgm:pt modelId="{DC0CD672-3BDE-434F-9B06-3DC7B047CBBB}" type="sibTrans" cxnId="{B8AF9614-5716-4326-BB0E-D20F0D077844}">
      <dgm:prSet/>
      <dgm:spPr/>
      <dgm:t>
        <a:bodyPr/>
        <a:lstStyle/>
        <a:p>
          <a:endParaRPr lang="de-DE"/>
        </a:p>
      </dgm:t>
    </dgm:pt>
    <dgm:pt modelId="{388AD057-226D-49BC-9B5F-8D16DDC77E14}">
      <dgm:prSet phldrT="[Text]"/>
      <dgm:spPr/>
      <dgm:t>
        <a:bodyPr/>
        <a:lstStyle/>
        <a:p>
          <a:r>
            <a:rPr lang="de-DE"/>
            <a:t>Projektmanagement</a:t>
          </a:r>
        </a:p>
      </dgm:t>
    </dgm:pt>
    <dgm:pt modelId="{56A0B103-B462-40D9-ACAF-595DB1D7DAFD}" type="parTrans" cxnId="{8044297E-55A1-4B72-A515-209CACA18BDE}">
      <dgm:prSet/>
      <dgm:spPr/>
      <dgm:t>
        <a:bodyPr/>
        <a:lstStyle/>
        <a:p>
          <a:endParaRPr lang="de-DE"/>
        </a:p>
      </dgm:t>
    </dgm:pt>
    <dgm:pt modelId="{100F9ADE-C405-4C27-BDF2-0BACD0F546DD}" type="sibTrans" cxnId="{8044297E-55A1-4B72-A515-209CACA18BDE}">
      <dgm:prSet/>
      <dgm:spPr/>
      <dgm:t>
        <a:bodyPr/>
        <a:lstStyle/>
        <a:p>
          <a:endParaRPr lang="de-DE"/>
        </a:p>
      </dgm:t>
    </dgm:pt>
    <dgm:pt modelId="{E2B1FC7D-30F5-4CC0-9612-2B0AA6481E52}">
      <dgm:prSet phldrT="[Text]"/>
      <dgm:spPr/>
      <dgm:t>
        <a:bodyPr/>
        <a:lstStyle/>
        <a:p>
          <a:r>
            <a:rPr lang="de-DE"/>
            <a:t>Planung</a:t>
          </a:r>
        </a:p>
      </dgm:t>
    </dgm:pt>
    <dgm:pt modelId="{C2865827-BF2B-48E7-9190-E5E716E85CB9}" type="parTrans" cxnId="{C750AC25-9319-4323-9644-A1DB1ADB3215}">
      <dgm:prSet/>
      <dgm:spPr/>
      <dgm:t>
        <a:bodyPr/>
        <a:lstStyle/>
        <a:p>
          <a:endParaRPr lang="de-DE"/>
        </a:p>
      </dgm:t>
    </dgm:pt>
    <dgm:pt modelId="{51887E3F-FFFB-4846-989D-D358A919049B}" type="sibTrans" cxnId="{C750AC25-9319-4323-9644-A1DB1ADB3215}">
      <dgm:prSet/>
      <dgm:spPr/>
      <dgm:t>
        <a:bodyPr/>
        <a:lstStyle/>
        <a:p>
          <a:endParaRPr lang="de-DE"/>
        </a:p>
      </dgm:t>
    </dgm:pt>
    <dgm:pt modelId="{ADC80257-7F4A-49B6-A003-19DDD5861CB9}">
      <dgm:prSet phldrT="[Text]"/>
      <dgm:spPr/>
      <dgm:t>
        <a:bodyPr/>
        <a:lstStyle/>
        <a:p>
          <a:r>
            <a:rPr lang="de-DE"/>
            <a:t>Controlling</a:t>
          </a:r>
        </a:p>
      </dgm:t>
    </dgm:pt>
    <dgm:pt modelId="{ED46E427-3407-4633-88D3-CA6F0D1B60D4}" type="parTrans" cxnId="{09196518-DBDC-45E6-8745-870D6ECACD1B}">
      <dgm:prSet/>
      <dgm:spPr/>
      <dgm:t>
        <a:bodyPr/>
        <a:lstStyle/>
        <a:p>
          <a:endParaRPr lang="de-DE"/>
        </a:p>
      </dgm:t>
    </dgm:pt>
    <dgm:pt modelId="{A7665502-70BD-4015-8398-F685DF862449}" type="sibTrans" cxnId="{09196518-DBDC-45E6-8745-870D6ECACD1B}">
      <dgm:prSet/>
      <dgm:spPr/>
      <dgm:t>
        <a:bodyPr/>
        <a:lstStyle/>
        <a:p>
          <a:endParaRPr lang="de-DE"/>
        </a:p>
      </dgm:t>
    </dgm:pt>
    <dgm:pt modelId="{03EE2B26-836B-4103-A51E-5556D2E19474}">
      <dgm:prSet phldrT="[Text]"/>
      <dgm:spPr/>
      <dgm:t>
        <a:bodyPr/>
        <a:lstStyle/>
        <a:p>
          <a:r>
            <a:rPr lang="de-DE"/>
            <a:t>Durchführung</a:t>
          </a:r>
        </a:p>
      </dgm:t>
    </dgm:pt>
    <dgm:pt modelId="{E77648B5-BF52-4D51-88A1-3BBE8684CA41}" type="parTrans" cxnId="{83F7CCDB-65A5-45E9-A7D6-FCC3FEE231C3}">
      <dgm:prSet/>
      <dgm:spPr/>
      <dgm:t>
        <a:bodyPr/>
        <a:lstStyle/>
        <a:p>
          <a:endParaRPr lang="de-DE"/>
        </a:p>
      </dgm:t>
    </dgm:pt>
    <dgm:pt modelId="{1C04529B-73DF-4D88-8498-D4C5FD9E4A4F}" type="sibTrans" cxnId="{83F7CCDB-65A5-45E9-A7D6-FCC3FEE231C3}">
      <dgm:prSet/>
      <dgm:spPr/>
      <dgm:t>
        <a:bodyPr/>
        <a:lstStyle/>
        <a:p>
          <a:endParaRPr lang="de-DE"/>
        </a:p>
      </dgm:t>
    </dgm:pt>
    <dgm:pt modelId="{96EF7F28-7CD1-4C6A-8F01-B637E5B96D56}">
      <dgm:prSet phldrT="[Text]"/>
      <dgm:spPr/>
      <dgm:t>
        <a:bodyPr/>
        <a:lstStyle/>
        <a:p>
          <a:r>
            <a:rPr lang="de-DE"/>
            <a:t>maschinelles Lernen</a:t>
          </a:r>
        </a:p>
      </dgm:t>
    </dgm:pt>
    <dgm:pt modelId="{1142A971-9A5E-4678-AFCB-4DB66215FCA0}" type="parTrans" cxnId="{50F27DC3-1E46-4179-A7BA-19F7E6103286}">
      <dgm:prSet/>
      <dgm:spPr/>
      <dgm:t>
        <a:bodyPr/>
        <a:lstStyle/>
        <a:p>
          <a:endParaRPr lang="de-DE"/>
        </a:p>
      </dgm:t>
    </dgm:pt>
    <dgm:pt modelId="{3E7E3DC5-EDEF-43A7-971D-0F02C0F8DB1A}" type="sibTrans" cxnId="{50F27DC3-1E46-4179-A7BA-19F7E6103286}">
      <dgm:prSet/>
      <dgm:spPr/>
      <dgm:t>
        <a:bodyPr/>
        <a:lstStyle/>
        <a:p>
          <a:endParaRPr lang="de-DE"/>
        </a:p>
      </dgm:t>
    </dgm:pt>
    <dgm:pt modelId="{9D42CF30-C6C2-4F1B-A0C2-CF5826FE4EF6}">
      <dgm:prSet phldrT="[Text]"/>
      <dgm:spPr/>
      <dgm:t>
        <a:bodyPr/>
        <a:lstStyle/>
        <a:p>
          <a:r>
            <a:rPr lang="de-DE"/>
            <a:t>Liste von Pilzen anzeigen</a:t>
          </a:r>
        </a:p>
      </dgm:t>
    </dgm:pt>
    <dgm:pt modelId="{824BBD1B-0857-4317-87B7-585ACBB59ED9}" type="parTrans" cxnId="{8B5AD390-C653-45AF-AEA6-C2A77A59AB69}">
      <dgm:prSet/>
      <dgm:spPr/>
      <dgm:t>
        <a:bodyPr/>
        <a:lstStyle/>
        <a:p>
          <a:endParaRPr lang="de-DE"/>
        </a:p>
      </dgm:t>
    </dgm:pt>
    <dgm:pt modelId="{1CAF551A-653D-4941-87E2-2BACA71F6D59}" type="sibTrans" cxnId="{8B5AD390-C653-45AF-AEA6-C2A77A59AB69}">
      <dgm:prSet/>
      <dgm:spPr/>
      <dgm:t>
        <a:bodyPr/>
        <a:lstStyle/>
        <a:p>
          <a:endParaRPr lang="de-DE"/>
        </a:p>
      </dgm:t>
    </dgm:pt>
    <dgm:pt modelId="{FAEA0A76-3A08-4854-985A-DD335E5462F7}">
      <dgm:prSet phldrT="[Text]"/>
      <dgm:spPr/>
      <dgm:t>
        <a:bodyPr/>
        <a:lstStyle/>
        <a:p>
          <a:r>
            <a:rPr lang="de-DE"/>
            <a:t>Details zu Pilzen anzeigen</a:t>
          </a:r>
        </a:p>
      </dgm:t>
    </dgm:pt>
    <dgm:pt modelId="{6E480873-25DD-47FA-B67D-98E3DE860806}" type="parTrans" cxnId="{7AC25BF6-08D1-4632-879C-0D7B881564B8}">
      <dgm:prSet/>
      <dgm:spPr/>
      <dgm:t>
        <a:bodyPr/>
        <a:lstStyle/>
        <a:p>
          <a:endParaRPr lang="de-DE"/>
        </a:p>
      </dgm:t>
    </dgm:pt>
    <dgm:pt modelId="{E723CDAE-55F1-47ED-9D4D-2045C21DBD48}" type="sibTrans" cxnId="{7AC25BF6-08D1-4632-879C-0D7B881564B8}">
      <dgm:prSet/>
      <dgm:spPr/>
      <dgm:t>
        <a:bodyPr/>
        <a:lstStyle/>
        <a:p>
          <a:endParaRPr lang="de-DE"/>
        </a:p>
      </dgm:t>
    </dgm:pt>
    <dgm:pt modelId="{7C9BF6FE-BAEB-4B1A-A38E-B1B5218E9E2B}">
      <dgm:prSet phldrT="[Text]"/>
      <dgm:spPr/>
      <dgm:t>
        <a:bodyPr/>
        <a:lstStyle/>
        <a:p>
          <a:r>
            <a:rPr lang="de-DE"/>
            <a:t>Informationen zu Pilzeigenschaften anzeigen</a:t>
          </a:r>
        </a:p>
      </dgm:t>
    </dgm:pt>
    <dgm:pt modelId="{B3EACFD4-2DC7-4DA1-8599-291CF273700C}" type="parTrans" cxnId="{0F4B5273-8B09-4485-9DC8-58F1FA823BC0}">
      <dgm:prSet/>
      <dgm:spPr/>
      <dgm:t>
        <a:bodyPr/>
        <a:lstStyle/>
        <a:p>
          <a:endParaRPr lang="de-DE"/>
        </a:p>
      </dgm:t>
    </dgm:pt>
    <dgm:pt modelId="{A7B32D7D-18AF-4C02-A97E-FBBA1A5F9F14}" type="sibTrans" cxnId="{0F4B5273-8B09-4485-9DC8-58F1FA823BC0}">
      <dgm:prSet/>
      <dgm:spPr/>
      <dgm:t>
        <a:bodyPr/>
        <a:lstStyle/>
        <a:p>
          <a:endParaRPr lang="de-DE"/>
        </a:p>
      </dgm:t>
    </dgm:pt>
    <dgm:pt modelId="{9220F90A-30FA-4C14-83CF-242AD671DAEA}">
      <dgm:prSet phldrT="[Text]"/>
      <dgm:spPr/>
      <dgm:t>
        <a:bodyPr/>
        <a:lstStyle/>
        <a:p>
          <a:r>
            <a:rPr lang="de-DE"/>
            <a:t>Pilzerkennung</a:t>
          </a:r>
        </a:p>
      </dgm:t>
    </dgm:pt>
    <dgm:pt modelId="{2BDA1767-ED61-4414-958C-C47A023F0C24}" type="parTrans" cxnId="{719CFD48-E1A6-447F-80D9-919B9FF44CF5}">
      <dgm:prSet/>
      <dgm:spPr/>
      <dgm:t>
        <a:bodyPr/>
        <a:lstStyle/>
        <a:p>
          <a:endParaRPr lang="de-DE"/>
        </a:p>
      </dgm:t>
    </dgm:pt>
    <dgm:pt modelId="{59892D3E-8E3B-44EB-A37C-A6E8C8D81F2E}" type="sibTrans" cxnId="{719CFD48-E1A6-447F-80D9-919B9FF44CF5}">
      <dgm:prSet/>
      <dgm:spPr/>
      <dgm:t>
        <a:bodyPr/>
        <a:lstStyle/>
        <a:p>
          <a:endParaRPr lang="de-DE"/>
        </a:p>
      </dgm:t>
    </dgm:pt>
    <dgm:pt modelId="{EBC1BD9D-0ACF-4C2D-BF36-78002295E820}">
      <dgm:prSet phldrT="[Text]"/>
      <dgm:spPr/>
      <dgm:t>
        <a:bodyPr/>
        <a:lstStyle/>
        <a:p>
          <a:r>
            <a:rPr lang="de-DE"/>
            <a:t>Anzeigen von Ja- / Nein - Benutzerfragen</a:t>
          </a:r>
        </a:p>
      </dgm:t>
    </dgm:pt>
    <dgm:pt modelId="{425B3EAF-233B-47EB-919A-AE02423813E2}" type="parTrans" cxnId="{8A90D514-7F8F-486A-9F14-B0B42F7319CC}">
      <dgm:prSet/>
      <dgm:spPr/>
      <dgm:t>
        <a:bodyPr/>
        <a:lstStyle/>
        <a:p>
          <a:endParaRPr lang="de-DE"/>
        </a:p>
      </dgm:t>
    </dgm:pt>
    <dgm:pt modelId="{DC61EAEE-0560-486B-8EDA-1DC9B414A39E}" type="sibTrans" cxnId="{8A90D514-7F8F-486A-9F14-B0B42F7319CC}">
      <dgm:prSet/>
      <dgm:spPr/>
      <dgm:t>
        <a:bodyPr/>
        <a:lstStyle/>
        <a:p>
          <a:endParaRPr lang="de-DE"/>
        </a:p>
      </dgm:t>
    </dgm:pt>
    <dgm:pt modelId="{40A84EC9-E914-4B7E-83D4-150E58B439EA}" type="pres">
      <dgm:prSet presAssocID="{CC48AC3E-095B-482B-B9EE-6E6CE044F38A}" presName="diagram" presStyleCnt="0">
        <dgm:presLayoutVars>
          <dgm:chPref val="1"/>
          <dgm:dir/>
          <dgm:animOne val="branch"/>
          <dgm:animLvl val="lvl"/>
          <dgm:resizeHandles val="exact"/>
        </dgm:presLayoutVars>
      </dgm:prSet>
      <dgm:spPr/>
      <dgm:t>
        <a:bodyPr/>
        <a:lstStyle/>
        <a:p>
          <a:endParaRPr lang="de-DE"/>
        </a:p>
      </dgm:t>
    </dgm:pt>
    <dgm:pt modelId="{FC79A0FF-29A0-48BB-BC4E-AE81B1631AFB}" type="pres">
      <dgm:prSet presAssocID="{8258093F-318D-45DC-A8C7-4C7B0F4B4652}" presName="root1" presStyleCnt="0"/>
      <dgm:spPr/>
    </dgm:pt>
    <dgm:pt modelId="{6B5C66A5-0B94-419C-A565-3CEDE0412DED}" type="pres">
      <dgm:prSet presAssocID="{8258093F-318D-45DC-A8C7-4C7B0F4B4652}" presName="LevelOneTextNode" presStyleLbl="node0" presStyleIdx="0" presStyleCnt="1">
        <dgm:presLayoutVars>
          <dgm:chPref val="3"/>
        </dgm:presLayoutVars>
      </dgm:prSet>
      <dgm:spPr/>
      <dgm:t>
        <a:bodyPr/>
        <a:lstStyle/>
        <a:p>
          <a:endParaRPr lang="de-DE"/>
        </a:p>
      </dgm:t>
    </dgm:pt>
    <dgm:pt modelId="{A811F9B1-A7E6-43DE-931A-4E7D9779DE2A}" type="pres">
      <dgm:prSet presAssocID="{8258093F-318D-45DC-A8C7-4C7B0F4B4652}" presName="level2hierChild" presStyleCnt="0"/>
      <dgm:spPr/>
    </dgm:pt>
    <dgm:pt modelId="{768FB602-6141-4B57-8105-B26590C1BC86}" type="pres">
      <dgm:prSet presAssocID="{56A0B103-B462-40D9-ACAF-595DB1D7DAFD}" presName="conn2-1" presStyleLbl="parChTrans1D2" presStyleIdx="0" presStyleCnt="3"/>
      <dgm:spPr/>
      <dgm:t>
        <a:bodyPr/>
        <a:lstStyle/>
        <a:p>
          <a:endParaRPr lang="de-DE"/>
        </a:p>
      </dgm:t>
    </dgm:pt>
    <dgm:pt modelId="{A38E67BB-010F-4BA6-A00D-11A77798A613}" type="pres">
      <dgm:prSet presAssocID="{56A0B103-B462-40D9-ACAF-595DB1D7DAFD}" presName="connTx" presStyleLbl="parChTrans1D2" presStyleIdx="0" presStyleCnt="3"/>
      <dgm:spPr/>
      <dgm:t>
        <a:bodyPr/>
        <a:lstStyle/>
        <a:p>
          <a:endParaRPr lang="de-DE"/>
        </a:p>
      </dgm:t>
    </dgm:pt>
    <dgm:pt modelId="{144F32AB-A253-4B0A-BA0D-61B924DB5CB1}" type="pres">
      <dgm:prSet presAssocID="{388AD057-226D-49BC-9B5F-8D16DDC77E14}" presName="root2" presStyleCnt="0"/>
      <dgm:spPr/>
    </dgm:pt>
    <dgm:pt modelId="{0865F049-FF3E-46FA-A42C-9A60E88B9F30}" type="pres">
      <dgm:prSet presAssocID="{388AD057-226D-49BC-9B5F-8D16DDC77E14}" presName="LevelTwoTextNode" presStyleLbl="node2" presStyleIdx="0" presStyleCnt="3">
        <dgm:presLayoutVars>
          <dgm:chPref val="3"/>
        </dgm:presLayoutVars>
      </dgm:prSet>
      <dgm:spPr/>
      <dgm:t>
        <a:bodyPr/>
        <a:lstStyle/>
        <a:p>
          <a:endParaRPr lang="de-DE"/>
        </a:p>
      </dgm:t>
    </dgm:pt>
    <dgm:pt modelId="{50B33DDD-FC78-4891-9879-15F9D48F22DD}" type="pres">
      <dgm:prSet presAssocID="{388AD057-226D-49BC-9B5F-8D16DDC77E14}" presName="level3hierChild" presStyleCnt="0"/>
      <dgm:spPr/>
    </dgm:pt>
    <dgm:pt modelId="{262091B7-B7F7-4E1D-9BA1-0135D8720715}" type="pres">
      <dgm:prSet presAssocID="{C2865827-BF2B-48E7-9190-E5E716E85CB9}" presName="conn2-1" presStyleLbl="parChTrans1D3" presStyleIdx="0" presStyleCnt="12"/>
      <dgm:spPr/>
      <dgm:t>
        <a:bodyPr/>
        <a:lstStyle/>
        <a:p>
          <a:endParaRPr lang="de-DE"/>
        </a:p>
      </dgm:t>
    </dgm:pt>
    <dgm:pt modelId="{5729F991-1247-430C-B361-D852A680BDAC}" type="pres">
      <dgm:prSet presAssocID="{C2865827-BF2B-48E7-9190-E5E716E85CB9}" presName="connTx" presStyleLbl="parChTrans1D3" presStyleIdx="0" presStyleCnt="12"/>
      <dgm:spPr/>
      <dgm:t>
        <a:bodyPr/>
        <a:lstStyle/>
        <a:p>
          <a:endParaRPr lang="de-DE"/>
        </a:p>
      </dgm:t>
    </dgm:pt>
    <dgm:pt modelId="{5A7E5138-C768-46DD-8CCD-04467F21407D}" type="pres">
      <dgm:prSet presAssocID="{E2B1FC7D-30F5-4CC0-9612-2B0AA6481E52}" presName="root2" presStyleCnt="0"/>
      <dgm:spPr/>
    </dgm:pt>
    <dgm:pt modelId="{D2BD2BCA-4A99-4212-BBFA-1AD29EE9F4FA}" type="pres">
      <dgm:prSet presAssocID="{E2B1FC7D-30F5-4CC0-9612-2B0AA6481E52}" presName="LevelTwoTextNode" presStyleLbl="node3" presStyleIdx="0" presStyleCnt="12">
        <dgm:presLayoutVars>
          <dgm:chPref val="3"/>
        </dgm:presLayoutVars>
      </dgm:prSet>
      <dgm:spPr/>
      <dgm:t>
        <a:bodyPr/>
        <a:lstStyle/>
        <a:p>
          <a:endParaRPr lang="de-DE"/>
        </a:p>
      </dgm:t>
    </dgm:pt>
    <dgm:pt modelId="{1B4C1F49-B5DF-4F77-B6A0-39D9DB0C5964}" type="pres">
      <dgm:prSet presAssocID="{E2B1FC7D-30F5-4CC0-9612-2B0AA6481E52}" presName="level3hierChild" presStyleCnt="0"/>
      <dgm:spPr/>
    </dgm:pt>
    <dgm:pt modelId="{ACA867A2-1FD0-4A21-9517-7B97BC2D7038}" type="pres">
      <dgm:prSet presAssocID="{ED46E427-3407-4633-88D3-CA6F0D1B60D4}" presName="conn2-1" presStyleLbl="parChTrans1D3" presStyleIdx="1" presStyleCnt="12"/>
      <dgm:spPr/>
      <dgm:t>
        <a:bodyPr/>
        <a:lstStyle/>
        <a:p>
          <a:endParaRPr lang="de-DE"/>
        </a:p>
      </dgm:t>
    </dgm:pt>
    <dgm:pt modelId="{F5799148-79D5-496A-B18C-8EF796CBD402}" type="pres">
      <dgm:prSet presAssocID="{ED46E427-3407-4633-88D3-CA6F0D1B60D4}" presName="connTx" presStyleLbl="parChTrans1D3" presStyleIdx="1" presStyleCnt="12"/>
      <dgm:spPr/>
      <dgm:t>
        <a:bodyPr/>
        <a:lstStyle/>
        <a:p>
          <a:endParaRPr lang="de-DE"/>
        </a:p>
      </dgm:t>
    </dgm:pt>
    <dgm:pt modelId="{2328B2B3-AC3F-4A85-ADFB-C07151490746}" type="pres">
      <dgm:prSet presAssocID="{ADC80257-7F4A-49B6-A003-19DDD5861CB9}" presName="root2" presStyleCnt="0"/>
      <dgm:spPr/>
    </dgm:pt>
    <dgm:pt modelId="{9C22DE8F-B0C6-4823-B28C-D6422DA81B91}" type="pres">
      <dgm:prSet presAssocID="{ADC80257-7F4A-49B6-A003-19DDD5861CB9}" presName="LevelTwoTextNode" presStyleLbl="node3" presStyleIdx="1" presStyleCnt="12">
        <dgm:presLayoutVars>
          <dgm:chPref val="3"/>
        </dgm:presLayoutVars>
      </dgm:prSet>
      <dgm:spPr/>
      <dgm:t>
        <a:bodyPr/>
        <a:lstStyle/>
        <a:p>
          <a:endParaRPr lang="de-DE"/>
        </a:p>
      </dgm:t>
    </dgm:pt>
    <dgm:pt modelId="{CA032061-7526-44E0-A720-619E6A70E3AC}" type="pres">
      <dgm:prSet presAssocID="{ADC80257-7F4A-49B6-A003-19DDD5861CB9}" presName="level3hierChild" presStyleCnt="0"/>
      <dgm:spPr/>
    </dgm:pt>
    <dgm:pt modelId="{B7932053-430A-4B46-8B6C-04F0D8256DB2}" type="pres">
      <dgm:prSet presAssocID="{E77648B5-BF52-4D51-88A1-3BBE8684CA41}" presName="conn2-1" presStyleLbl="parChTrans1D3" presStyleIdx="2" presStyleCnt="12"/>
      <dgm:spPr/>
      <dgm:t>
        <a:bodyPr/>
        <a:lstStyle/>
        <a:p>
          <a:endParaRPr lang="de-DE"/>
        </a:p>
      </dgm:t>
    </dgm:pt>
    <dgm:pt modelId="{0FB93B65-DCE2-41B6-B1A2-A04CB52BB330}" type="pres">
      <dgm:prSet presAssocID="{E77648B5-BF52-4D51-88A1-3BBE8684CA41}" presName="connTx" presStyleLbl="parChTrans1D3" presStyleIdx="2" presStyleCnt="12"/>
      <dgm:spPr/>
      <dgm:t>
        <a:bodyPr/>
        <a:lstStyle/>
        <a:p>
          <a:endParaRPr lang="de-DE"/>
        </a:p>
      </dgm:t>
    </dgm:pt>
    <dgm:pt modelId="{0B4DC22F-7FCD-429B-B755-3189E2B934BE}" type="pres">
      <dgm:prSet presAssocID="{03EE2B26-836B-4103-A51E-5556D2E19474}" presName="root2" presStyleCnt="0"/>
      <dgm:spPr/>
    </dgm:pt>
    <dgm:pt modelId="{10E3C333-E632-4399-8D04-24AE6E7D7371}" type="pres">
      <dgm:prSet presAssocID="{03EE2B26-836B-4103-A51E-5556D2E19474}" presName="LevelTwoTextNode" presStyleLbl="node3" presStyleIdx="2" presStyleCnt="12">
        <dgm:presLayoutVars>
          <dgm:chPref val="3"/>
        </dgm:presLayoutVars>
      </dgm:prSet>
      <dgm:spPr/>
      <dgm:t>
        <a:bodyPr/>
        <a:lstStyle/>
        <a:p>
          <a:endParaRPr lang="de-DE"/>
        </a:p>
      </dgm:t>
    </dgm:pt>
    <dgm:pt modelId="{7D1DB314-5A04-4D71-9B9E-66CAF1AC5346}" type="pres">
      <dgm:prSet presAssocID="{03EE2B26-836B-4103-A51E-5556D2E19474}" presName="level3hierChild" presStyleCnt="0"/>
      <dgm:spPr/>
    </dgm:pt>
    <dgm:pt modelId="{2AFB46D6-5AF2-4709-9618-DAFE6BD483E7}" type="pres">
      <dgm:prSet presAssocID="{EB163523-8307-4454-A05A-021AC8C3CD72}" presName="conn2-1" presStyleLbl="parChTrans1D2" presStyleIdx="1" presStyleCnt="3"/>
      <dgm:spPr/>
      <dgm:t>
        <a:bodyPr/>
        <a:lstStyle/>
        <a:p>
          <a:endParaRPr lang="de-DE"/>
        </a:p>
      </dgm:t>
    </dgm:pt>
    <dgm:pt modelId="{3D23AD12-24A7-48C4-AF32-000D3DB582B3}" type="pres">
      <dgm:prSet presAssocID="{EB163523-8307-4454-A05A-021AC8C3CD72}" presName="connTx" presStyleLbl="parChTrans1D2" presStyleIdx="1" presStyleCnt="3"/>
      <dgm:spPr/>
      <dgm:t>
        <a:bodyPr/>
        <a:lstStyle/>
        <a:p>
          <a:endParaRPr lang="de-DE"/>
        </a:p>
      </dgm:t>
    </dgm:pt>
    <dgm:pt modelId="{ABDDA3EF-F4AB-419A-8D87-1EE5C75E7C41}" type="pres">
      <dgm:prSet presAssocID="{87B1DF73-023B-44E3-A1FF-668E2E55C16B}" presName="root2" presStyleCnt="0"/>
      <dgm:spPr/>
    </dgm:pt>
    <dgm:pt modelId="{8B310000-02CA-478D-B2DC-B012862F4C3F}" type="pres">
      <dgm:prSet presAssocID="{87B1DF73-023B-44E3-A1FF-668E2E55C16B}" presName="LevelTwoTextNode" presStyleLbl="node2" presStyleIdx="1" presStyleCnt="3">
        <dgm:presLayoutVars>
          <dgm:chPref val="3"/>
        </dgm:presLayoutVars>
      </dgm:prSet>
      <dgm:spPr/>
      <dgm:t>
        <a:bodyPr/>
        <a:lstStyle/>
        <a:p>
          <a:endParaRPr lang="de-DE"/>
        </a:p>
      </dgm:t>
    </dgm:pt>
    <dgm:pt modelId="{118F3791-B56E-4385-AED0-78F27C4D9D20}" type="pres">
      <dgm:prSet presAssocID="{87B1DF73-023B-44E3-A1FF-668E2E55C16B}" presName="level3hierChild" presStyleCnt="0"/>
      <dgm:spPr/>
    </dgm:pt>
    <dgm:pt modelId="{6CD4500F-1BFF-4FB2-83B3-E68760A719F9}" type="pres">
      <dgm:prSet presAssocID="{7290A7DC-935B-41EA-BA2E-E160147746B9}" presName="conn2-1" presStyleLbl="parChTrans1D3" presStyleIdx="3" presStyleCnt="12"/>
      <dgm:spPr/>
      <dgm:t>
        <a:bodyPr/>
        <a:lstStyle/>
        <a:p>
          <a:endParaRPr lang="de-DE"/>
        </a:p>
      </dgm:t>
    </dgm:pt>
    <dgm:pt modelId="{61B38E0C-714F-4CD6-B3D7-A269244EF8F8}" type="pres">
      <dgm:prSet presAssocID="{7290A7DC-935B-41EA-BA2E-E160147746B9}" presName="connTx" presStyleLbl="parChTrans1D3" presStyleIdx="3" presStyleCnt="12"/>
      <dgm:spPr/>
      <dgm:t>
        <a:bodyPr/>
        <a:lstStyle/>
        <a:p>
          <a:endParaRPr lang="de-DE"/>
        </a:p>
      </dgm:t>
    </dgm:pt>
    <dgm:pt modelId="{501AB1E8-D9F5-45EA-9DFB-76A153757789}" type="pres">
      <dgm:prSet presAssocID="{AF46682D-E6B2-42F3-937C-EB9BBD117FC8}" presName="root2" presStyleCnt="0"/>
      <dgm:spPr/>
    </dgm:pt>
    <dgm:pt modelId="{021C1501-5E0C-4087-AD11-DADD51E204EE}" type="pres">
      <dgm:prSet presAssocID="{AF46682D-E6B2-42F3-937C-EB9BBD117FC8}" presName="LevelTwoTextNode" presStyleLbl="node3" presStyleIdx="3" presStyleCnt="12">
        <dgm:presLayoutVars>
          <dgm:chPref val="3"/>
        </dgm:presLayoutVars>
      </dgm:prSet>
      <dgm:spPr/>
      <dgm:t>
        <a:bodyPr/>
        <a:lstStyle/>
        <a:p>
          <a:endParaRPr lang="de-DE"/>
        </a:p>
      </dgm:t>
    </dgm:pt>
    <dgm:pt modelId="{3E886EEB-B604-42F4-AD72-F26908B2FC5E}" type="pres">
      <dgm:prSet presAssocID="{AF46682D-E6B2-42F3-937C-EB9BBD117FC8}" presName="level3hierChild" presStyleCnt="0"/>
      <dgm:spPr/>
    </dgm:pt>
    <dgm:pt modelId="{EBC45952-25C6-466E-9417-DAC285A607F6}" type="pres">
      <dgm:prSet presAssocID="{629F6A85-A6C6-4DC8-A248-5862535AC4BC}" presName="conn2-1" presStyleLbl="parChTrans1D3" presStyleIdx="4" presStyleCnt="12"/>
      <dgm:spPr/>
      <dgm:t>
        <a:bodyPr/>
        <a:lstStyle/>
        <a:p>
          <a:endParaRPr lang="de-DE"/>
        </a:p>
      </dgm:t>
    </dgm:pt>
    <dgm:pt modelId="{D1C12E79-687F-4158-92EF-1ACF88C4E12C}" type="pres">
      <dgm:prSet presAssocID="{629F6A85-A6C6-4DC8-A248-5862535AC4BC}" presName="connTx" presStyleLbl="parChTrans1D3" presStyleIdx="4" presStyleCnt="12"/>
      <dgm:spPr/>
      <dgm:t>
        <a:bodyPr/>
        <a:lstStyle/>
        <a:p>
          <a:endParaRPr lang="de-DE"/>
        </a:p>
      </dgm:t>
    </dgm:pt>
    <dgm:pt modelId="{4E9D48A6-F521-4729-B521-763A4F4BE1D9}" type="pres">
      <dgm:prSet presAssocID="{AE1E5742-F5FC-4FEF-A07C-5AF0819E20C8}" presName="root2" presStyleCnt="0"/>
      <dgm:spPr/>
    </dgm:pt>
    <dgm:pt modelId="{9793837E-CC9F-4F5B-8040-E5790905D8AB}" type="pres">
      <dgm:prSet presAssocID="{AE1E5742-F5FC-4FEF-A07C-5AF0819E20C8}" presName="LevelTwoTextNode" presStyleLbl="node3" presStyleIdx="4" presStyleCnt="12">
        <dgm:presLayoutVars>
          <dgm:chPref val="3"/>
        </dgm:presLayoutVars>
      </dgm:prSet>
      <dgm:spPr/>
      <dgm:t>
        <a:bodyPr/>
        <a:lstStyle/>
        <a:p>
          <a:endParaRPr lang="de-DE"/>
        </a:p>
      </dgm:t>
    </dgm:pt>
    <dgm:pt modelId="{6AEA4617-A186-4D15-BF60-B53F600659AB}" type="pres">
      <dgm:prSet presAssocID="{AE1E5742-F5FC-4FEF-A07C-5AF0819E20C8}" presName="level3hierChild" presStyleCnt="0"/>
      <dgm:spPr/>
    </dgm:pt>
    <dgm:pt modelId="{69A61D59-7564-4EEB-B75A-094837427E18}" type="pres">
      <dgm:prSet presAssocID="{1142A971-9A5E-4678-AFCB-4DB66215FCA0}" presName="conn2-1" presStyleLbl="parChTrans1D3" presStyleIdx="5" presStyleCnt="12"/>
      <dgm:spPr/>
      <dgm:t>
        <a:bodyPr/>
        <a:lstStyle/>
        <a:p>
          <a:endParaRPr lang="de-DE"/>
        </a:p>
      </dgm:t>
    </dgm:pt>
    <dgm:pt modelId="{3556126A-1F58-433C-A96C-1138BCF1C923}" type="pres">
      <dgm:prSet presAssocID="{1142A971-9A5E-4678-AFCB-4DB66215FCA0}" presName="connTx" presStyleLbl="parChTrans1D3" presStyleIdx="5" presStyleCnt="12"/>
      <dgm:spPr/>
      <dgm:t>
        <a:bodyPr/>
        <a:lstStyle/>
        <a:p>
          <a:endParaRPr lang="de-DE"/>
        </a:p>
      </dgm:t>
    </dgm:pt>
    <dgm:pt modelId="{846F3F5B-8937-426B-8E55-FC54EED9541B}" type="pres">
      <dgm:prSet presAssocID="{96EF7F28-7CD1-4C6A-8F01-B637E5B96D56}" presName="root2" presStyleCnt="0"/>
      <dgm:spPr/>
    </dgm:pt>
    <dgm:pt modelId="{44B517D6-BBE5-4DDC-B5DD-D799E8DA6799}" type="pres">
      <dgm:prSet presAssocID="{96EF7F28-7CD1-4C6A-8F01-B637E5B96D56}" presName="LevelTwoTextNode" presStyleLbl="node3" presStyleIdx="5" presStyleCnt="12">
        <dgm:presLayoutVars>
          <dgm:chPref val="3"/>
        </dgm:presLayoutVars>
      </dgm:prSet>
      <dgm:spPr/>
      <dgm:t>
        <a:bodyPr/>
        <a:lstStyle/>
        <a:p>
          <a:endParaRPr lang="de-DE"/>
        </a:p>
      </dgm:t>
    </dgm:pt>
    <dgm:pt modelId="{1859C650-E00A-4DBD-B282-851F41ADC60E}" type="pres">
      <dgm:prSet presAssocID="{96EF7F28-7CD1-4C6A-8F01-B637E5B96D56}" presName="level3hierChild" presStyleCnt="0"/>
      <dgm:spPr/>
    </dgm:pt>
    <dgm:pt modelId="{76F7ECE9-7ABB-4A6A-88DF-1AD371251EE4}" type="pres">
      <dgm:prSet presAssocID="{7F2B6E06-43EF-4B49-8E25-F0D0F5748B1B}" presName="conn2-1" presStyleLbl="parChTrans1D2" presStyleIdx="2" presStyleCnt="3"/>
      <dgm:spPr/>
      <dgm:t>
        <a:bodyPr/>
        <a:lstStyle/>
        <a:p>
          <a:endParaRPr lang="de-DE"/>
        </a:p>
      </dgm:t>
    </dgm:pt>
    <dgm:pt modelId="{8E92FC66-E979-47B7-BD10-E75A468A6F38}" type="pres">
      <dgm:prSet presAssocID="{7F2B6E06-43EF-4B49-8E25-F0D0F5748B1B}" presName="connTx" presStyleLbl="parChTrans1D2" presStyleIdx="2" presStyleCnt="3"/>
      <dgm:spPr/>
      <dgm:t>
        <a:bodyPr/>
        <a:lstStyle/>
        <a:p>
          <a:endParaRPr lang="de-DE"/>
        </a:p>
      </dgm:t>
    </dgm:pt>
    <dgm:pt modelId="{DBB94257-56E2-40BA-A231-1AA70F5B90D8}" type="pres">
      <dgm:prSet presAssocID="{82D77F85-877F-4190-8D1D-7103342425EC}" presName="root2" presStyleCnt="0"/>
      <dgm:spPr/>
    </dgm:pt>
    <dgm:pt modelId="{A14602B9-9D2A-4F15-BCF7-D63CFA891D7C}" type="pres">
      <dgm:prSet presAssocID="{82D77F85-877F-4190-8D1D-7103342425EC}" presName="LevelTwoTextNode" presStyleLbl="node2" presStyleIdx="2" presStyleCnt="3">
        <dgm:presLayoutVars>
          <dgm:chPref val="3"/>
        </dgm:presLayoutVars>
      </dgm:prSet>
      <dgm:spPr/>
      <dgm:t>
        <a:bodyPr/>
        <a:lstStyle/>
        <a:p>
          <a:endParaRPr lang="de-DE"/>
        </a:p>
      </dgm:t>
    </dgm:pt>
    <dgm:pt modelId="{B30E5528-B7FD-44F1-A111-A77C04D3D5FF}" type="pres">
      <dgm:prSet presAssocID="{82D77F85-877F-4190-8D1D-7103342425EC}" presName="level3hierChild" presStyleCnt="0"/>
      <dgm:spPr/>
    </dgm:pt>
    <dgm:pt modelId="{2C887E69-08AA-4A6D-AF1B-9FC84E0B680F}" type="pres">
      <dgm:prSet presAssocID="{423E6A5F-7293-4791-88C4-FAC7B225DCF4}" presName="conn2-1" presStyleLbl="parChTrans1D3" presStyleIdx="6" presStyleCnt="12"/>
      <dgm:spPr/>
      <dgm:t>
        <a:bodyPr/>
        <a:lstStyle/>
        <a:p>
          <a:endParaRPr lang="de-DE"/>
        </a:p>
      </dgm:t>
    </dgm:pt>
    <dgm:pt modelId="{F74354F6-962A-48B3-B237-8C0D6704F9A5}" type="pres">
      <dgm:prSet presAssocID="{423E6A5F-7293-4791-88C4-FAC7B225DCF4}" presName="connTx" presStyleLbl="parChTrans1D3" presStyleIdx="6" presStyleCnt="12"/>
      <dgm:spPr/>
      <dgm:t>
        <a:bodyPr/>
        <a:lstStyle/>
        <a:p>
          <a:endParaRPr lang="de-DE"/>
        </a:p>
      </dgm:t>
    </dgm:pt>
    <dgm:pt modelId="{9C665765-8005-4361-8407-CA09C45C3C29}" type="pres">
      <dgm:prSet presAssocID="{8E84E95F-3B61-4E58-B50A-DEC88E647817}" presName="root2" presStyleCnt="0"/>
      <dgm:spPr/>
    </dgm:pt>
    <dgm:pt modelId="{672A620D-FDB7-42FE-87AB-BE9B93983227}" type="pres">
      <dgm:prSet presAssocID="{8E84E95F-3B61-4E58-B50A-DEC88E647817}" presName="LevelTwoTextNode" presStyleLbl="node3" presStyleIdx="6" presStyleCnt="12">
        <dgm:presLayoutVars>
          <dgm:chPref val="3"/>
        </dgm:presLayoutVars>
      </dgm:prSet>
      <dgm:spPr/>
      <dgm:t>
        <a:bodyPr/>
        <a:lstStyle/>
        <a:p>
          <a:endParaRPr lang="de-DE"/>
        </a:p>
      </dgm:t>
    </dgm:pt>
    <dgm:pt modelId="{0C471CEB-5F99-4A3C-9046-5B13A2E805C5}" type="pres">
      <dgm:prSet presAssocID="{8E84E95F-3B61-4E58-B50A-DEC88E647817}" presName="level3hierChild" presStyleCnt="0"/>
      <dgm:spPr/>
    </dgm:pt>
    <dgm:pt modelId="{E7F87DA0-104E-4648-A059-569C63D3DCA8}" type="pres">
      <dgm:prSet presAssocID="{2BDA1767-ED61-4414-958C-C47A023F0C24}" presName="conn2-1" presStyleLbl="parChTrans1D3" presStyleIdx="7" presStyleCnt="12"/>
      <dgm:spPr/>
      <dgm:t>
        <a:bodyPr/>
        <a:lstStyle/>
        <a:p>
          <a:endParaRPr lang="de-DE"/>
        </a:p>
      </dgm:t>
    </dgm:pt>
    <dgm:pt modelId="{30410D3E-328E-449B-A1B3-03D0CD167720}" type="pres">
      <dgm:prSet presAssocID="{2BDA1767-ED61-4414-958C-C47A023F0C24}" presName="connTx" presStyleLbl="parChTrans1D3" presStyleIdx="7" presStyleCnt="12"/>
      <dgm:spPr/>
      <dgm:t>
        <a:bodyPr/>
        <a:lstStyle/>
        <a:p>
          <a:endParaRPr lang="de-DE"/>
        </a:p>
      </dgm:t>
    </dgm:pt>
    <dgm:pt modelId="{8712C642-A244-495F-9045-B631EC4CC2F3}" type="pres">
      <dgm:prSet presAssocID="{9220F90A-30FA-4C14-83CF-242AD671DAEA}" presName="root2" presStyleCnt="0"/>
      <dgm:spPr/>
    </dgm:pt>
    <dgm:pt modelId="{D7DFB85B-B41B-4513-AEE7-592A1B9290D0}" type="pres">
      <dgm:prSet presAssocID="{9220F90A-30FA-4C14-83CF-242AD671DAEA}" presName="LevelTwoTextNode" presStyleLbl="node3" presStyleIdx="7" presStyleCnt="12">
        <dgm:presLayoutVars>
          <dgm:chPref val="3"/>
        </dgm:presLayoutVars>
      </dgm:prSet>
      <dgm:spPr/>
      <dgm:t>
        <a:bodyPr/>
        <a:lstStyle/>
        <a:p>
          <a:endParaRPr lang="de-DE"/>
        </a:p>
      </dgm:t>
    </dgm:pt>
    <dgm:pt modelId="{79443DB2-8EFC-482E-B7B1-C9DC50AA4F5D}" type="pres">
      <dgm:prSet presAssocID="{9220F90A-30FA-4C14-83CF-242AD671DAEA}" presName="level3hierChild" presStyleCnt="0"/>
      <dgm:spPr/>
    </dgm:pt>
    <dgm:pt modelId="{51E6A0BD-FF05-4A9E-BE93-D75C1D116A12}" type="pres">
      <dgm:prSet presAssocID="{425B3EAF-233B-47EB-919A-AE02423813E2}" presName="conn2-1" presStyleLbl="parChTrans1D3" presStyleIdx="8" presStyleCnt="12"/>
      <dgm:spPr/>
      <dgm:t>
        <a:bodyPr/>
        <a:lstStyle/>
        <a:p>
          <a:endParaRPr lang="de-DE"/>
        </a:p>
      </dgm:t>
    </dgm:pt>
    <dgm:pt modelId="{FAD4FA45-2385-4A6A-A7A7-9188A30A79B5}" type="pres">
      <dgm:prSet presAssocID="{425B3EAF-233B-47EB-919A-AE02423813E2}" presName="connTx" presStyleLbl="parChTrans1D3" presStyleIdx="8" presStyleCnt="12"/>
      <dgm:spPr/>
      <dgm:t>
        <a:bodyPr/>
        <a:lstStyle/>
        <a:p>
          <a:endParaRPr lang="de-DE"/>
        </a:p>
      </dgm:t>
    </dgm:pt>
    <dgm:pt modelId="{95DA3710-3B9B-4DAE-B20D-8486614357C9}" type="pres">
      <dgm:prSet presAssocID="{EBC1BD9D-0ACF-4C2D-BF36-78002295E820}" presName="root2" presStyleCnt="0"/>
      <dgm:spPr/>
    </dgm:pt>
    <dgm:pt modelId="{EC21800D-FC2E-4B17-A3C9-C3F42709D41E}" type="pres">
      <dgm:prSet presAssocID="{EBC1BD9D-0ACF-4C2D-BF36-78002295E820}" presName="LevelTwoTextNode" presStyleLbl="node3" presStyleIdx="8" presStyleCnt="12">
        <dgm:presLayoutVars>
          <dgm:chPref val="3"/>
        </dgm:presLayoutVars>
      </dgm:prSet>
      <dgm:spPr/>
      <dgm:t>
        <a:bodyPr/>
        <a:lstStyle/>
        <a:p>
          <a:endParaRPr lang="de-DE"/>
        </a:p>
      </dgm:t>
    </dgm:pt>
    <dgm:pt modelId="{FBEB1533-233F-41BE-B3BD-86C57A336397}" type="pres">
      <dgm:prSet presAssocID="{EBC1BD9D-0ACF-4C2D-BF36-78002295E820}" presName="level3hierChild" presStyleCnt="0"/>
      <dgm:spPr/>
    </dgm:pt>
    <dgm:pt modelId="{7518E6DC-1FCD-4739-849E-094A28502320}" type="pres">
      <dgm:prSet presAssocID="{824BBD1B-0857-4317-87B7-585ACBB59ED9}" presName="conn2-1" presStyleLbl="parChTrans1D3" presStyleIdx="9" presStyleCnt="12"/>
      <dgm:spPr/>
      <dgm:t>
        <a:bodyPr/>
        <a:lstStyle/>
        <a:p>
          <a:endParaRPr lang="de-DE"/>
        </a:p>
      </dgm:t>
    </dgm:pt>
    <dgm:pt modelId="{2788D49D-D4B9-4927-8036-5D4206ADBD9A}" type="pres">
      <dgm:prSet presAssocID="{824BBD1B-0857-4317-87B7-585ACBB59ED9}" presName="connTx" presStyleLbl="parChTrans1D3" presStyleIdx="9" presStyleCnt="12"/>
      <dgm:spPr/>
      <dgm:t>
        <a:bodyPr/>
        <a:lstStyle/>
        <a:p>
          <a:endParaRPr lang="de-DE"/>
        </a:p>
      </dgm:t>
    </dgm:pt>
    <dgm:pt modelId="{2FE4F94F-3ADD-452C-AE21-FD098F5D7DFE}" type="pres">
      <dgm:prSet presAssocID="{9D42CF30-C6C2-4F1B-A0C2-CF5826FE4EF6}" presName="root2" presStyleCnt="0"/>
      <dgm:spPr/>
    </dgm:pt>
    <dgm:pt modelId="{D64C036F-95D4-4EE2-B5CC-08E1AFFB363B}" type="pres">
      <dgm:prSet presAssocID="{9D42CF30-C6C2-4F1B-A0C2-CF5826FE4EF6}" presName="LevelTwoTextNode" presStyleLbl="node3" presStyleIdx="9" presStyleCnt="12">
        <dgm:presLayoutVars>
          <dgm:chPref val="3"/>
        </dgm:presLayoutVars>
      </dgm:prSet>
      <dgm:spPr/>
      <dgm:t>
        <a:bodyPr/>
        <a:lstStyle/>
        <a:p>
          <a:endParaRPr lang="de-DE"/>
        </a:p>
      </dgm:t>
    </dgm:pt>
    <dgm:pt modelId="{34F9AF67-51BA-487C-A53F-73C96DC69CC7}" type="pres">
      <dgm:prSet presAssocID="{9D42CF30-C6C2-4F1B-A0C2-CF5826FE4EF6}" presName="level3hierChild" presStyleCnt="0"/>
      <dgm:spPr/>
    </dgm:pt>
    <dgm:pt modelId="{0C31339B-4E3C-4C8D-A903-FE4F12E81933}" type="pres">
      <dgm:prSet presAssocID="{6E480873-25DD-47FA-B67D-98E3DE860806}" presName="conn2-1" presStyleLbl="parChTrans1D3" presStyleIdx="10" presStyleCnt="12"/>
      <dgm:spPr/>
      <dgm:t>
        <a:bodyPr/>
        <a:lstStyle/>
        <a:p>
          <a:endParaRPr lang="de-DE"/>
        </a:p>
      </dgm:t>
    </dgm:pt>
    <dgm:pt modelId="{7473F582-F28F-40D0-99EA-A20DB9877953}" type="pres">
      <dgm:prSet presAssocID="{6E480873-25DD-47FA-B67D-98E3DE860806}" presName="connTx" presStyleLbl="parChTrans1D3" presStyleIdx="10" presStyleCnt="12"/>
      <dgm:spPr/>
      <dgm:t>
        <a:bodyPr/>
        <a:lstStyle/>
        <a:p>
          <a:endParaRPr lang="de-DE"/>
        </a:p>
      </dgm:t>
    </dgm:pt>
    <dgm:pt modelId="{3CCE1B6C-4167-4751-B5CF-CB50350DF282}" type="pres">
      <dgm:prSet presAssocID="{FAEA0A76-3A08-4854-985A-DD335E5462F7}" presName="root2" presStyleCnt="0"/>
      <dgm:spPr/>
    </dgm:pt>
    <dgm:pt modelId="{F41DDD32-D45D-4E19-8832-BC5D4FD63C84}" type="pres">
      <dgm:prSet presAssocID="{FAEA0A76-3A08-4854-985A-DD335E5462F7}" presName="LevelTwoTextNode" presStyleLbl="node3" presStyleIdx="10" presStyleCnt="12">
        <dgm:presLayoutVars>
          <dgm:chPref val="3"/>
        </dgm:presLayoutVars>
      </dgm:prSet>
      <dgm:spPr/>
      <dgm:t>
        <a:bodyPr/>
        <a:lstStyle/>
        <a:p>
          <a:endParaRPr lang="de-DE"/>
        </a:p>
      </dgm:t>
    </dgm:pt>
    <dgm:pt modelId="{EDE87A1E-2BB8-42F1-8F81-27340F6DD23E}" type="pres">
      <dgm:prSet presAssocID="{FAEA0A76-3A08-4854-985A-DD335E5462F7}" presName="level3hierChild" presStyleCnt="0"/>
      <dgm:spPr/>
    </dgm:pt>
    <dgm:pt modelId="{B638C29F-F2B3-4C8C-858A-7B9FFAD93044}" type="pres">
      <dgm:prSet presAssocID="{B3EACFD4-2DC7-4DA1-8599-291CF273700C}" presName="conn2-1" presStyleLbl="parChTrans1D3" presStyleIdx="11" presStyleCnt="12"/>
      <dgm:spPr/>
      <dgm:t>
        <a:bodyPr/>
        <a:lstStyle/>
        <a:p>
          <a:endParaRPr lang="de-DE"/>
        </a:p>
      </dgm:t>
    </dgm:pt>
    <dgm:pt modelId="{ADA92EF7-821F-448D-8EFF-4B7D518425A9}" type="pres">
      <dgm:prSet presAssocID="{B3EACFD4-2DC7-4DA1-8599-291CF273700C}" presName="connTx" presStyleLbl="parChTrans1D3" presStyleIdx="11" presStyleCnt="12"/>
      <dgm:spPr/>
      <dgm:t>
        <a:bodyPr/>
        <a:lstStyle/>
        <a:p>
          <a:endParaRPr lang="de-DE"/>
        </a:p>
      </dgm:t>
    </dgm:pt>
    <dgm:pt modelId="{40E188A9-9241-4E4E-A7B2-4FE89611FD20}" type="pres">
      <dgm:prSet presAssocID="{7C9BF6FE-BAEB-4B1A-A38E-B1B5218E9E2B}" presName="root2" presStyleCnt="0"/>
      <dgm:spPr/>
    </dgm:pt>
    <dgm:pt modelId="{7D358C29-263C-436B-9C1C-F1FF5277EEED}" type="pres">
      <dgm:prSet presAssocID="{7C9BF6FE-BAEB-4B1A-A38E-B1B5218E9E2B}" presName="LevelTwoTextNode" presStyleLbl="node3" presStyleIdx="11" presStyleCnt="12">
        <dgm:presLayoutVars>
          <dgm:chPref val="3"/>
        </dgm:presLayoutVars>
      </dgm:prSet>
      <dgm:spPr/>
      <dgm:t>
        <a:bodyPr/>
        <a:lstStyle/>
        <a:p>
          <a:endParaRPr lang="de-DE"/>
        </a:p>
      </dgm:t>
    </dgm:pt>
    <dgm:pt modelId="{9855F068-21EC-4630-9493-5676ADAA5EFA}" type="pres">
      <dgm:prSet presAssocID="{7C9BF6FE-BAEB-4B1A-A38E-B1B5218E9E2B}" presName="level3hierChild" presStyleCnt="0"/>
      <dgm:spPr/>
    </dgm:pt>
  </dgm:ptLst>
  <dgm:cxnLst>
    <dgm:cxn modelId="{7B4D4A30-3F2B-48E1-A98E-20C8596C04BB}" type="presOf" srcId="{423E6A5F-7293-4791-88C4-FAC7B225DCF4}" destId="{2C887E69-08AA-4A6D-AF1B-9FC84E0B680F}" srcOrd="0" destOrd="0" presId="urn:microsoft.com/office/officeart/2005/8/layout/hierarchy2"/>
    <dgm:cxn modelId="{293283D5-39AA-435B-B56F-2F88799124BD}" type="presOf" srcId="{7290A7DC-935B-41EA-BA2E-E160147746B9}" destId="{61B38E0C-714F-4CD6-B3D7-A269244EF8F8}" srcOrd="1" destOrd="0" presId="urn:microsoft.com/office/officeart/2005/8/layout/hierarchy2"/>
    <dgm:cxn modelId="{CA890C2E-B0D2-4E11-BECE-A94D40BF09DB}" type="presOf" srcId="{EB163523-8307-4454-A05A-021AC8C3CD72}" destId="{2AFB46D6-5AF2-4709-9618-DAFE6BD483E7}" srcOrd="0" destOrd="0" presId="urn:microsoft.com/office/officeart/2005/8/layout/hierarchy2"/>
    <dgm:cxn modelId="{826F969B-301D-4F08-ADA3-19D9D952855D}" type="presOf" srcId="{FAEA0A76-3A08-4854-985A-DD335E5462F7}" destId="{F41DDD32-D45D-4E19-8832-BC5D4FD63C84}" srcOrd="0" destOrd="0" presId="urn:microsoft.com/office/officeart/2005/8/layout/hierarchy2"/>
    <dgm:cxn modelId="{90C6CF23-EA82-4E7B-98CD-DDABB7B12434}" type="presOf" srcId="{6E480873-25DD-47FA-B67D-98E3DE860806}" destId="{7473F582-F28F-40D0-99EA-A20DB9877953}" srcOrd="1" destOrd="0" presId="urn:microsoft.com/office/officeart/2005/8/layout/hierarchy2"/>
    <dgm:cxn modelId="{50BE6020-5277-492F-A868-E7DDF7F47555}" type="presOf" srcId="{03EE2B26-836B-4103-A51E-5556D2E19474}" destId="{10E3C333-E632-4399-8D04-24AE6E7D7371}" srcOrd="0" destOrd="0" presId="urn:microsoft.com/office/officeart/2005/8/layout/hierarchy2"/>
    <dgm:cxn modelId="{D277ACF0-1A4E-4E03-94A2-0BFEB9A6D800}" type="presOf" srcId="{56A0B103-B462-40D9-ACAF-595DB1D7DAFD}" destId="{768FB602-6141-4B57-8105-B26590C1BC86}" srcOrd="0" destOrd="0" presId="urn:microsoft.com/office/officeart/2005/8/layout/hierarchy2"/>
    <dgm:cxn modelId="{719CFD48-E1A6-447F-80D9-919B9FF44CF5}" srcId="{82D77F85-877F-4190-8D1D-7103342425EC}" destId="{9220F90A-30FA-4C14-83CF-242AD671DAEA}" srcOrd="1" destOrd="0" parTransId="{2BDA1767-ED61-4414-958C-C47A023F0C24}" sibTransId="{59892D3E-8E3B-44EB-A37C-A6E8C8D81F2E}"/>
    <dgm:cxn modelId="{6BD053F3-280B-488D-B787-AEF747B1F3B7}" type="presOf" srcId="{C2865827-BF2B-48E7-9190-E5E716E85CB9}" destId="{262091B7-B7F7-4E1D-9BA1-0135D8720715}" srcOrd="0" destOrd="0" presId="urn:microsoft.com/office/officeart/2005/8/layout/hierarchy2"/>
    <dgm:cxn modelId="{2FCD6579-F403-4712-9230-DA42960C5750}" type="presOf" srcId="{824BBD1B-0857-4317-87B7-585ACBB59ED9}" destId="{2788D49D-D4B9-4927-8036-5D4206ADBD9A}" srcOrd="1" destOrd="0" presId="urn:microsoft.com/office/officeart/2005/8/layout/hierarchy2"/>
    <dgm:cxn modelId="{3297A2BF-1D87-4921-8293-6454CD29549F}" type="presOf" srcId="{96EF7F28-7CD1-4C6A-8F01-B637E5B96D56}" destId="{44B517D6-BBE5-4DDC-B5DD-D799E8DA6799}" srcOrd="0" destOrd="0" presId="urn:microsoft.com/office/officeart/2005/8/layout/hierarchy2"/>
    <dgm:cxn modelId="{42051906-E552-4612-845F-F3446FFCF5AD}" type="presOf" srcId="{E77648B5-BF52-4D51-88A1-3BBE8684CA41}" destId="{B7932053-430A-4B46-8B6C-04F0D8256DB2}" srcOrd="0" destOrd="0" presId="urn:microsoft.com/office/officeart/2005/8/layout/hierarchy2"/>
    <dgm:cxn modelId="{BAC3EAF0-07E3-43D1-93AA-83CBDB4FC5BC}" srcId="{8258093F-318D-45DC-A8C7-4C7B0F4B4652}" destId="{87B1DF73-023B-44E3-A1FF-668E2E55C16B}" srcOrd="1" destOrd="0" parTransId="{EB163523-8307-4454-A05A-021AC8C3CD72}" sibTransId="{F9CFCDA8-2411-4D48-9CB9-3C4EB10D8274}"/>
    <dgm:cxn modelId="{2552B9FA-D066-4626-B4F3-29D0F5690F28}" type="presOf" srcId="{EB163523-8307-4454-A05A-021AC8C3CD72}" destId="{3D23AD12-24A7-48C4-AF32-000D3DB582B3}" srcOrd="1" destOrd="0" presId="urn:microsoft.com/office/officeart/2005/8/layout/hierarchy2"/>
    <dgm:cxn modelId="{9A9622A3-8FF5-4C6C-BE0A-4B90B54D3F59}" type="presOf" srcId="{629F6A85-A6C6-4DC8-A248-5862535AC4BC}" destId="{EBC45952-25C6-466E-9417-DAC285A607F6}" srcOrd="0" destOrd="0" presId="urn:microsoft.com/office/officeart/2005/8/layout/hierarchy2"/>
    <dgm:cxn modelId="{B8AF9614-5716-4326-BB0E-D20F0D077844}" srcId="{82D77F85-877F-4190-8D1D-7103342425EC}" destId="{8E84E95F-3B61-4E58-B50A-DEC88E647817}" srcOrd="0" destOrd="0" parTransId="{423E6A5F-7293-4791-88C4-FAC7B225DCF4}" sibTransId="{DC0CD672-3BDE-434F-9B06-3DC7B047CBBB}"/>
    <dgm:cxn modelId="{B7468315-C6A4-4B40-8DFD-963A9E9F1989}" type="presOf" srcId="{ED46E427-3407-4633-88D3-CA6F0D1B60D4}" destId="{ACA867A2-1FD0-4A21-9517-7B97BC2D7038}" srcOrd="0" destOrd="0" presId="urn:microsoft.com/office/officeart/2005/8/layout/hierarchy2"/>
    <dgm:cxn modelId="{016D0C07-A084-42AE-8445-EDFAB8335695}" type="presOf" srcId="{AF46682D-E6B2-42F3-937C-EB9BBD117FC8}" destId="{021C1501-5E0C-4087-AD11-DADD51E204EE}" srcOrd="0" destOrd="0" presId="urn:microsoft.com/office/officeart/2005/8/layout/hierarchy2"/>
    <dgm:cxn modelId="{31CF80A3-FEDB-4DF1-B73F-9F82A44EE84E}" type="presOf" srcId="{629F6A85-A6C6-4DC8-A248-5862535AC4BC}" destId="{D1C12E79-687F-4158-92EF-1ACF88C4E12C}" srcOrd="1" destOrd="0" presId="urn:microsoft.com/office/officeart/2005/8/layout/hierarchy2"/>
    <dgm:cxn modelId="{7CFDCAAB-E976-4B96-8890-26C5A859FD3A}" type="presOf" srcId="{8258093F-318D-45DC-A8C7-4C7B0F4B4652}" destId="{6B5C66A5-0B94-419C-A565-3CEDE0412DED}" srcOrd="0" destOrd="0" presId="urn:microsoft.com/office/officeart/2005/8/layout/hierarchy2"/>
    <dgm:cxn modelId="{BA3D0037-235D-44CB-AC59-CF338E2F261B}" type="presOf" srcId="{7F2B6E06-43EF-4B49-8E25-F0D0F5748B1B}" destId="{8E92FC66-E979-47B7-BD10-E75A468A6F38}" srcOrd="1" destOrd="0" presId="urn:microsoft.com/office/officeart/2005/8/layout/hierarchy2"/>
    <dgm:cxn modelId="{83F7CCDB-65A5-45E9-A7D6-FCC3FEE231C3}" srcId="{388AD057-226D-49BC-9B5F-8D16DDC77E14}" destId="{03EE2B26-836B-4103-A51E-5556D2E19474}" srcOrd="2" destOrd="0" parTransId="{E77648B5-BF52-4D51-88A1-3BBE8684CA41}" sibTransId="{1C04529B-73DF-4D88-8498-D4C5FD9E4A4F}"/>
    <dgm:cxn modelId="{DE82C7C3-0CB0-4466-90EA-F4F339EDA940}" type="presOf" srcId="{C2865827-BF2B-48E7-9190-E5E716E85CB9}" destId="{5729F991-1247-430C-B361-D852A680BDAC}" srcOrd="1" destOrd="0" presId="urn:microsoft.com/office/officeart/2005/8/layout/hierarchy2"/>
    <dgm:cxn modelId="{48AAAF2F-C321-420C-9AA8-333992D2A1D9}" type="presOf" srcId="{2BDA1767-ED61-4414-958C-C47A023F0C24}" destId="{30410D3E-328E-449B-A1B3-03D0CD167720}" srcOrd="1" destOrd="0" presId="urn:microsoft.com/office/officeart/2005/8/layout/hierarchy2"/>
    <dgm:cxn modelId="{C080851E-11BF-40B2-BC00-04C76BB92BE8}" type="presOf" srcId="{7F2B6E06-43EF-4B49-8E25-F0D0F5748B1B}" destId="{76F7ECE9-7ABB-4A6A-88DF-1AD371251EE4}" srcOrd="0" destOrd="0" presId="urn:microsoft.com/office/officeart/2005/8/layout/hierarchy2"/>
    <dgm:cxn modelId="{247CDDD1-6C1A-42A0-B5CB-0A16D0675C95}" type="presOf" srcId="{9220F90A-30FA-4C14-83CF-242AD671DAEA}" destId="{D7DFB85B-B41B-4513-AEE7-592A1B9290D0}" srcOrd="0" destOrd="0" presId="urn:microsoft.com/office/officeart/2005/8/layout/hierarchy2"/>
    <dgm:cxn modelId="{7AC25BF6-08D1-4632-879C-0D7B881564B8}" srcId="{82D77F85-877F-4190-8D1D-7103342425EC}" destId="{FAEA0A76-3A08-4854-985A-DD335E5462F7}" srcOrd="4" destOrd="0" parTransId="{6E480873-25DD-47FA-B67D-98E3DE860806}" sibTransId="{E723CDAE-55F1-47ED-9D4D-2045C21DBD48}"/>
    <dgm:cxn modelId="{F9B0E15B-80DA-4FE1-9367-D3A435BC8ED6}" srcId="{CC48AC3E-095B-482B-B9EE-6E6CE044F38A}" destId="{8258093F-318D-45DC-A8C7-4C7B0F4B4652}" srcOrd="0" destOrd="0" parTransId="{B59827F8-0A93-47BF-BB6F-3ED361D4F19E}" sibTransId="{80EF7FFB-B91E-4E5D-88C5-BEA450716537}"/>
    <dgm:cxn modelId="{D0FAD76D-08B6-47AE-AEA1-7BA3FA133322}" type="presOf" srcId="{ADC80257-7F4A-49B6-A003-19DDD5861CB9}" destId="{9C22DE8F-B0C6-4823-B28C-D6422DA81B91}" srcOrd="0" destOrd="0" presId="urn:microsoft.com/office/officeart/2005/8/layout/hierarchy2"/>
    <dgm:cxn modelId="{BF764D57-1FCC-4432-8EDB-F5DD86B102C5}" type="presOf" srcId="{56A0B103-B462-40D9-ACAF-595DB1D7DAFD}" destId="{A38E67BB-010F-4BA6-A00D-11A77798A613}" srcOrd="1" destOrd="0" presId="urn:microsoft.com/office/officeart/2005/8/layout/hierarchy2"/>
    <dgm:cxn modelId="{F949E9E1-397E-4D88-BA28-B5E1CF1D814A}" type="presOf" srcId="{82D77F85-877F-4190-8D1D-7103342425EC}" destId="{A14602B9-9D2A-4F15-BCF7-D63CFA891D7C}" srcOrd="0" destOrd="0" presId="urn:microsoft.com/office/officeart/2005/8/layout/hierarchy2"/>
    <dgm:cxn modelId="{E9359DCF-24D7-4676-8094-2ADDC02F3165}" type="presOf" srcId="{AE1E5742-F5FC-4FEF-A07C-5AF0819E20C8}" destId="{9793837E-CC9F-4F5B-8040-E5790905D8AB}" srcOrd="0" destOrd="0" presId="urn:microsoft.com/office/officeart/2005/8/layout/hierarchy2"/>
    <dgm:cxn modelId="{A321EE71-F7C0-41B3-A330-4B4A7D76FA05}" type="presOf" srcId="{425B3EAF-233B-47EB-919A-AE02423813E2}" destId="{51E6A0BD-FF05-4A9E-BE93-D75C1D116A12}" srcOrd="0" destOrd="0" presId="urn:microsoft.com/office/officeart/2005/8/layout/hierarchy2"/>
    <dgm:cxn modelId="{1A3585A9-E892-4BEE-9D0B-AB4AF15B5F70}" type="presOf" srcId="{6E480873-25DD-47FA-B67D-98E3DE860806}" destId="{0C31339B-4E3C-4C8D-A903-FE4F12E81933}" srcOrd="0" destOrd="0" presId="urn:microsoft.com/office/officeart/2005/8/layout/hierarchy2"/>
    <dgm:cxn modelId="{079278C7-3014-4EBA-AA18-170274B88D97}" type="presOf" srcId="{2BDA1767-ED61-4414-958C-C47A023F0C24}" destId="{E7F87DA0-104E-4648-A059-569C63D3DCA8}" srcOrd="0" destOrd="0" presId="urn:microsoft.com/office/officeart/2005/8/layout/hierarchy2"/>
    <dgm:cxn modelId="{0BEFC6C9-78F3-4B4F-8308-88E0A3B41BE3}" type="presOf" srcId="{EBC1BD9D-0ACF-4C2D-BF36-78002295E820}" destId="{EC21800D-FC2E-4B17-A3C9-C3F42709D41E}" srcOrd="0" destOrd="0" presId="urn:microsoft.com/office/officeart/2005/8/layout/hierarchy2"/>
    <dgm:cxn modelId="{41BC67F1-1DE1-4A8A-9AD2-C1D0CFB332D8}" type="presOf" srcId="{388AD057-226D-49BC-9B5F-8D16DDC77E14}" destId="{0865F049-FF3E-46FA-A42C-9A60E88B9F30}" srcOrd="0" destOrd="0" presId="urn:microsoft.com/office/officeart/2005/8/layout/hierarchy2"/>
    <dgm:cxn modelId="{8044297E-55A1-4B72-A515-209CACA18BDE}" srcId="{8258093F-318D-45DC-A8C7-4C7B0F4B4652}" destId="{388AD057-226D-49BC-9B5F-8D16DDC77E14}" srcOrd="0" destOrd="0" parTransId="{56A0B103-B462-40D9-ACAF-595DB1D7DAFD}" sibTransId="{100F9ADE-C405-4C27-BDF2-0BACD0F546DD}"/>
    <dgm:cxn modelId="{1973A812-2EC2-45C6-94A1-199BF32F2207}" type="presOf" srcId="{E77648B5-BF52-4D51-88A1-3BBE8684CA41}" destId="{0FB93B65-DCE2-41B6-B1A2-A04CB52BB330}" srcOrd="1" destOrd="0" presId="urn:microsoft.com/office/officeart/2005/8/layout/hierarchy2"/>
    <dgm:cxn modelId="{9B64C766-907E-4507-8315-66A6A3B9C980}" type="presOf" srcId="{1142A971-9A5E-4678-AFCB-4DB66215FCA0}" destId="{69A61D59-7564-4EEB-B75A-094837427E18}" srcOrd="0" destOrd="0" presId="urn:microsoft.com/office/officeart/2005/8/layout/hierarchy2"/>
    <dgm:cxn modelId="{09196518-DBDC-45E6-8745-870D6ECACD1B}" srcId="{388AD057-226D-49BC-9B5F-8D16DDC77E14}" destId="{ADC80257-7F4A-49B6-A003-19DDD5861CB9}" srcOrd="1" destOrd="0" parTransId="{ED46E427-3407-4633-88D3-CA6F0D1B60D4}" sibTransId="{A7665502-70BD-4015-8398-F685DF862449}"/>
    <dgm:cxn modelId="{C750AC25-9319-4323-9644-A1DB1ADB3215}" srcId="{388AD057-226D-49BC-9B5F-8D16DDC77E14}" destId="{E2B1FC7D-30F5-4CC0-9612-2B0AA6481E52}" srcOrd="0" destOrd="0" parTransId="{C2865827-BF2B-48E7-9190-E5E716E85CB9}" sibTransId="{51887E3F-FFFB-4846-989D-D358A919049B}"/>
    <dgm:cxn modelId="{0F4B5273-8B09-4485-9DC8-58F1FA823BC0}" srcId="{82D77F85-877F-4190-8D1D-7103342425EC}" destId="{7C9BF6FE-BAEB-4B1A-A38E-B1B5218E9E2B}" srcOrd="5" destOrd="0" parTransId="{B3EACFD4-2DC7-4DA1-8599-291CF273700C}" sibTransId="{A7B32D7D-18AF-4C02-A97E-FBBA1A5F9F14}"/>
    <dgm:cxn modelId="{D8CD5C26-010C-4751-87B5-0F15BD5D0F43}" srcId="{8258093F-318D-45DC-A8C7-4C7B0F4B4652}" destId="{82D77F85-877F-4190-8D1D-7103342425EC}" srcOrd="2" destOrd="0" parTransId="{7F2B6E06-43EF-4B49-8E25-F0D0F5748B1B}" sibTransId="{A5D54798-F117-4849-8349-4313BB1B948B}"/>
    <dgm:cxn modelId="{E3D0F78B-A02C-427D-94B6-A514DB2223E5}" type="presOf" srcId="{87B1DF73-023B-44E3-A1FF-668E2E55C16B}" destId="{8B310000-02CA-478D-B2DC-B012862F4C3F}" srcOrd="0" destOrd="0" presId="urn:microsoft.com/office/officeart/2005/8/layout/hierarchy2"/>
    <dgm:cxn modelId="{8DF8051B-839B-4249-AABA-D8F12DBE7EB7}" type="presOf" srcId="{7290A7DC-935B-41EA-BA2E-E160147746B9}" destId="{6CD4500F-1BFF-4FB2-83B3-E68760A719F9}" srcOrd="0" destOrd="0" presId="urn:microsoft.com/office/officeart/2005/8/layout/hierarchy2"/>
    <dgm:cxn modelId="{44E3C730-A1B3-4DBA-8843-F16F06EE9E9D}" type="presOf" srcId="{B3EACFD4-2DC7-4DA1-8599-291CF273700C}" destId="{B638C29F-F2B3-4C8C-858A-7B9FFAD93044}" srcOrd="0" destOrd="0" presId="urn:microsoft.com/office/officeart/2005/8/layout/hierarchy2"/>
    <dgm:cxn modelId="{6A53B7EF-CCBC-4FC8-AF99-552DDF6000E1}" type="presOf" srcId="{824BBD1B-0857-4317-87B7-585ACBB59ED9}" destId="{7518E6DC-1FCD-4739-849E-094A28502320}" srcOrd="0" destOrd="0" presId="urn:microsoft.com/office/officeart/2005/8/layout/hierarchy2"/>
    <dgm:cxn modelId="{D38CCFC8-5DD5-4819-8C51-A8A6310C40C6}" type="presOf" srcId="{9D42CF30-C6C2-4F1B-A0C2-CF5826FE4EF6}" destId="{D64C036F-95D4-4EE2-B5CC-08E1AFFB363B}" srcOrd="0" destOrd="0" presId="urn:microsoft.com/office/officeart/2005/8/layout/hierarchy2"/>
    <dgm:cxn modelId="{BAC23216-AD99-4457-9ECD-0507F955BCC2}" type="presOf" srcId="{8E84E95F-3B61-4E58-B50A-DEC88E647817}" destId="{672A620D-FDB7-42FE-87AB-BE9B93983227}" srcOrd="0" destOrd="0" presId="urn:microsoft.com/office/officeart/2005/8/layout/hierarchy2"/>
    <dgm:cxn modelId="{859F1298-C23B-446F-8232-4C11B96EE127}" type="presOf" srcId="{425B3EAF-233B-47EB-919A-AE02423813E2}" destId="{FAD4FA45-2385-4A6A-A7A7-9188A30A79B5}" srcOrd="1" destOrd="0" presId="urn:microsoft.com/office/officeart/2005/8/layout/hierarchy2"/>
    <dgm:cxn modelId="{50F27DC3-1E46-4179-A7BA-19F7E6103286}" srcId="{87B1DF73-023B-44E3-A1FF-668E2E55C16B}" destId="{96EF7F28-7CD1-4C6A-8F01-B637E5B96D56}" srcOrd="2" destOrd="0" parTransId="{1142A971-9A5E-4678-AFCB-4DB66215FCA0}" sibTransId="{3E7E3DC5-EDEF-43A7-971D-0F02C0F8DB1A}"/>
    <dgm:cxn modelId="{9E1FF6AF-5ACA-4858-AA6F-9F36F468BA2F}" type="presOf" srcId="{ED46E427-3407-4633-88D3-CA6F0D1B60D4}" destId="{F5799148-79D5-496A-B18C-8EF796CBD402}" srcOrd="1" destOrd="0" presId="urn:microsoft.com/office/officeart/2005/8/layout/hierarchy2"/>
    <dgm:cxn modelId="{573B746B-F5F4-4705-B685-A81EDA2F676A}" type="presOf" srcId="{423E6A5F-7293-4791-88C4-FAC7B225DCF4}" destId="{F74354F6-962A-48B3-B237-8C0D6704F9A5}" srcOrd="1" destOrd="0" presId="urn:microsoft.com/office/officeart/2005/8/layout/hierarchy2"/>
    <dgm:cxn modelId="{8A90D514-7F8F-486A-9F14-B0B42F7319CC}" srcId="{82D77F85-877F-4190-8D1D-7103342425EC}" destId="{EBC1BD9D-0ACF-4C2D-BF36-78002295E820}" srcOrd="2" destOrd="0" parTransId="{425B3EAF-233B-47EB-919A-AE02423813E2}" sibTransId="{DC61EAEE-0560-486B-8EDA-1DC9B414A39E}"/>
    <dgm:cxn modelId="{8B5AD390-C653-45AF-AEA6-C2A77A59AB69}" srcId="{82D77F85-877F-4190-8D1D-7103342425EC}" destId="{9D42CF30-C6C2-4F1B-A0C2-CF5826FE4EF6}" srcOrd="3" destOrd="0" parTransId="{824BBD1B-0857-4317-87B7-585ACBB59ED9}" sibTransId="{1CAF551A-653D-4941-87E2-2BACA71F6D59}"/>
    <dgm:cxn modelId="{62853B93-C7A0-4D35-ADE1-B9C0F45633ED}" type="presOf" srcId="{E2B1FC7D-30F5-4CC0-9612-2B0AA6481E52}" destId="{D2BD2BCA-4A99-4212-BBFA-1AD29EE9F4FA}" srcOrd="0" destOrd="0" presId="urn:microsoft.com/office/officeart/2005/8/layout/hierarchy2"/>
    <dgm:cxn modelId="{809DDCE5-0791-4C2F-B16C-A86C38A52DEF}" type="presOf" srcId="{1142A971-9A5E-4678-AFCB-4DB66215FCA0}" destId="{3556126A-1F58-433C-A96C-1138BCF1C923}" srcOrd="1" destOrd="0" presId="urn:microsoft.com/office/officeart/2005/8/layout/hierarchy2"/>
    <dgm:cxn modelId="{30A26BAD-12A8-4A3F-8B49-2BE98F1C4D30}" srcId="{87B1DF73-023B-44E3-A1FF-668E2E55C16B}" destId="{AE1E5742-F5FC-4FEF-A07C-5AF0819E20C8}" srcOrd="1" destOrd="0" parTransId="{629F6A85-A6C6-4DC8-A248-5862535AC4BC}" sibTransId="{981CA34D-7B07-4AD8-812A-F8E85EA78DB1}"/>
    <dgm:cxn modelId="{D10ADB94-F871-4908-AA76-CF2A35E7BF7C}" type="presOf" srcId="{CC48AC3E-095B-482B-B9EE-6E6CE044F38A}" destId="{40A84EC9-E914-4B7E-83D4-150E58B439EA}" srcOrd="0" destOrd="0" presId="urn:microsoft.com/office/officeart/2005/8/layout/hierarchy2"/>
    <dgm:cxn modelId="{75E7B1CB-D7A3-4267-92A7-6384633DE246}" type="presOf" srcId="{7C9BF6FE-BAEB-4B1A-A38E-B1B5218E9E2B}" destId="{7D358C29-263C-436B-9C1C-F1FF5277EEED}" srcOrd="0" destOrd="0" presId="urn:microsoft.com/office/officeart/2005/8/layout/hierarchy2"/>
    <dgm:cxn modelId="{1C7E8EEE-F456-4E78-8D39-3CC59AE7E5B9}" type="presOf" srcId="{B3EACFD4-2DC7-4DA1-8599-291CF273700C}" destId="{ADA92EF7-821F-448D-8EFF-4B7D518425A9}" srcOrd="1" destOrd="0" presId="urn:microsoft.com/office/officeart/2005/8/layout/hierarchy2"/>
    <dgm:cxn modelId="{04EF286C-5585-40BD-98CE-0B2E19B4500C}" srcId="{87B1DF73-023B-44E3-A1FF-668E2E55C16B}" destId="{AF46682D-E6B2-42F3-937C-EB9BBD117FC8}" srcOrd="0" destOrd="0" parTransId="{7290A7DC-935B-41EA-BA2E-E160147746B9}" sibTransId="{847CAB3B-8C3B-4EB9-8189-A51F366B2513}"/>
    <dgm:cxn modelId="{DF87DBBF-D350-414D-A663-CC2F3F74AADC}" type="presParOf" srcId="{40A84EC9-E914-4B7E-83D4-150E58B439EA}" destId="{FC79A0FF-29A0-48BB-BC4E-AE81B1631AFB}" srcOrd="0" destOrd="0" presId="urn:microsoft.com/office/officeart/2005/8/layout/hierarchy2"/>
    <dgm:cxn modelId="{53E23E51-65AD-4927-9547-83FE5E380466}" type="presParOf" srcId="{FC79A0FF-29A0-48BB-BC4E-AE81B1631AFB}" destId="{6B5C66A5-0B94-419C-A565-3CEDE0412DED}" srcOrd="0" destOrd="0" presId="urn:microsoft.com/office/officeart/2005/8/layout/hierarchy2"/>
    <dgm:cxn modelId="{4CD6A889-43D1-40FD-8C17-21DE40EE2903}" type="presParOf" srcId="{FC79A0FF-29A0-48BB-BC4E-AE81B1631AFB}" destId="{A811F9B1-A7E6-43DE-931A-4E7D9779DE2A}" srcOrd="1" destOrd="0" presId="urn:microsoft.com/office/officeart/2005/8/layout/hierarchy2"/>
    <dgm:cxn modelId="{180F8276-9739-41DD-9BEC-A71D5649C6BC}" type="presParOf" srcId="{A811F9B1-A7E6-43DE-931A-4E7D9779DE2A}" destId="{768FB602-6141-4B57-8105-B26590C1BC86}" srcOrd="0" destOrd="0" presId="urn:microsoft.com/office/officeart/2005/8/layout/hierarchy2"/>
    <dgm:cxn modelId="{FA6C878F-1AF8-44A7-926A-95046ED6C394}" type="presParOf" srcId="{768FB602-6141-4B57-8105-B26590C1BC86}" destId="{A38E67BB-010F-4BA6-A00D-11A77798A613}" srcOrd="0" destOrd="0" presId="urn:microsoft.com/office/officeart/2005/8/layout/hierarchy2"/>
    <dgm:cxn modelId="{79AD7160-C02C-414F-91AD-F7CB1B42314F}" type="presParOf" srcId="{A811F9B1-A7E6-43DE-931A-4E7D9779DE2A}" destId="{144F32AB-A253-4B0A-BA0D-61B924DB5CB1}" srcOrd="1" destOrd="0" presId="urn:microsoft.com/office/officeart/2005/8/layout/hierarchy2"/>
    <dgm:cxn modelId="{7875027E-23E7-46E7-B9BF-75546BDAE3E4}" type="presParOf" srcId="{144F32AB-A253-4B0A-BA0D-61B924DB5CB1}" destId="{0865F049-FF3E-46FA-A42C-9A60E88B9F30}" srcOrd="0" destOrd="0" presId="urn:microsoft.com/office/officeart/2005/8/layout/hierarchy2"/>
    <dgm:cxn modelId="{0A23A955-39C5-45F5-AD0C-441582858771}" type="presParOf" srcId="{144F32AB-A253-4B0A-BA0D-61B924DB5CB1}" destId="{50B33DDD-FC78-4891-9879-15F9D48F22DD}" srcOrd="1" destOrd="0" presId="urn:microsoft.com/office/officeart/2005/8/layout/hierarchy2"/>
    <dgm:cxn modelId="{21FC7093-5D08-4217-9992-12B557D59023}" type="presParOf" srcId="{50B33DDD-FC78-4891-9879-15F9D48F22DD}" destId="{262091B7-B7F7-4E1D-9BA1-0135D8720715}" srcOrd="0" destOrd="0" presId="urn:microsoft.com/office/officeart/2005/8/layout/hierarchy2"/>
    <dgm:cxn modelId="{E008A7AF-FD7C-4A99-9929-C4B23E294E7C}" type="presParOf" srcId="{262091B7-B7F7-4E1D-9BA1-0135D8720715}" destId="{5729F991-1247-430C-B361-D852A680BDAC}" srcOrd="0" destOrd="0" presId="urn:microsoft.com/office/officeart/2005/8/layout/hierarchy2"/>
    <dgm:cxn modelId="{F5811D19-B0A1-49F2-BDF9-7D38626ABF1D}" type="presParOf" srcId="{50B33DDD-FC78-4891-9879-15F9D48F22DD}" destId="{5A7E5138-C768-46DD-8CCD-04467F21407D}" srcOrd="1" destOrd="0" presId="urn:microsoft.com/office/officeart/2005/8/layout/hierarchy2"/>
    <dgm:cxn modelId="{5832EA60-EE7E-4149-B8DE-CD88A0737CC5}" type="presParOf" srcId="{5A7E5138-C768-46DD-8CCD-04467F21407D}" destId="{D2BD2BCA-4A99-4212-BBFA-1AD29EE9F4FA}" srcOrd="0" destOrd="0" presId="urn:microsoft.com/office/officeart/2005/8/layout/hierarchy2"/>
    <dgm:cxn modelId="{1EBC1B5D-B50C-417F-B3AE-C2A06B48A779}" type="presParOf" srcId="{5A7E5138-C768-46DD-8CCD-04467F21407D}" destId="{1B4C1F49-B5DF-4F77-B6A0-39D9DB0C5964}" srcOrd="1" destOrd="0" presId="urn:microsoft.com/office/officeart/2005/8/layout/hierarchy2"/>
    <dgm:cxn modelId="{78B6C11E-252D-48D7-B4E7-35C2968E26EF}" type="presParOf" srcId="{50B33DDD-FC78-4891-9879-15F9D48F22DD}" destId="{ACA867A2-1FD0-4A21-9517-7B97BC2D7038}" srcOrd="2" destOrd="0" presId="urn:microsoft.com/office/officeart/2005/8/layout/hierarchy2"/>
    <dgm:cxn modelId="{0C19310B-B5EC-47FF-AEC1-2EAB10F7E853}" type="presParOf" srcId="{ACA867A2-1FD0-4A21-9517-7B97BC2D7038}" destId="{F5799148-79D5-496A-B18C-8EF796CBD402}" srcOrd="0" destOrd="0" presId="urn:microsoft.com/office/officeart/2005/8/layout/hierarchy2"/>
    <dgm:cxn modelId="{0A74F304-C255-4073-8161-E6849715CF34}" type="presParOf" srcId="{50B33DDD-FC78-4891-9879-15F9D48F22DD}" destId="{2328B2B3-AC3F-4A85-ADFB-C07151490746}" srcOrd="3" destOrd="0" presId="urn:microsoft.com/office/officeart/2005/8/layout/hierarchy2"/>
    <dgm:cxn modelId="{3E904BA5-10B2-4688-A4F6-FA7C9A4CC1FB}" type="presParOf" srcId="{2328B2B3-AC3F-4A85-ADFB-C07151490746}" destId="{9C22DE8F-B0C6-4823-B28C-D6422DA81B91}" srcOrd="0" destOrd="0" presId="urn:microsoft.com/office/officeart/2005/8/layout/hierarchy2"/>
    <dgm:cxn modelId="{E4AD6599-93D0-45BA-B236-A64404F0AAAA}" type="presParOf" srcId="{2328B2B3-AC3F-4A85-ADFB-C07151490746}" destId="{CA032061-7526-44E0-A720-619E6A70E3AC}" srcOrd="1" destOrd="0" presId="urn:microsoft.com/office/officeart/2005/8/layout/hierarchy2"/>
    <dgm:cxn modelId="{9FE31E1E-279D-4613-ABB4-097A43C994A6}" type="presParOf" srcId="{50B33DDD-FC78-4891-9879-15F9D48F22DD}" destId="{B7932053-430A-4B46-8B6C-04F0D8256DB2}" srcOrd="4" destOrd="0" presId="urn:microsoft.com/office/officeart/2005/8/layout/hierarchy2"/>
    <dgm:cxn modelId="{CFE6163B-5C20-4E63-A5C1-918E196F10A7}" type="presParOf" srcId="{B7932053-430A-4B46-8B6C-04F0D8256DB2}" destId="{0FB93B65-DCE2-41B6-B1A2-A04CB52BB330}" srcOrd="0" destOrd="0" presId="urn:microsoft.com/office/officeart/2005/8/layout/hierarchy2"/>
    <dgm:cxn modelId="{B8893AA8-F47F-4E9B-872A-8B6837F7A481}" type="presParOf" srcId="{50B33DDD-FC78-4891-9879-15F9D48F22DD}" destId="{0B4DC22F-7FCD-429B-B755-3189E2B934BE}" srcOrd="5" destOrd="0" presId="urn:microsoft.com/office/officeart/2005/8/layout/hierarchy2"/>
    <dgm:cxn modelId="{F38B7B25-3435-4C49-B9B2-3A9264ACB737}" type="presParOf" srcId="{0B4DC22F-7FCD-429B-B755-3189E2B934BE}" destId="{10E3C333-E632-4399-8D04-24AE6E7D7371}" srcOrd="0" destOrd="0" presId="urn:microsoft.com/office/officeart/2005/8/layout/hierarchy2"/>
    <dgm:cxn modelId="{F61BE64D-D469-4767-8C53-C3F71C455137}" type="presParOf" srcId="{0B4DC22F-7FCD-429B-B755-3189E2B934BE}" destId="{7D1DB314-5A04-4D71-9B9E-66CAF1AC5346}" srcOrd="1" destOrd="0" presId="urn:microsoft.com/office/officeart/2005/8/layout/hierarchy2"/>
    <dgm:cxn modelId="{7FDEF248-4151-4DBF-B8D3-A21F60A0682E}" type="presParOf" srcId="{A811F9B1-A7E6-43DE-931A-4E7D9779DE2A}" destId="{2AFB46D6-5AF2-4709-9618-DAFE6BD483E7}" srcOrd="2" destOrd="0" presId="urn:microsoft.com/office/officeart/2005/8/layout/hierarchy2"/>
    <dgm:cxn modelId="{5002D645-60EC-495B-92C7-3B90B8BAA674}" type="presParOf" srcId="{2AFB46D6-5AF2-4709-9618-DAFE6BD483E7}" destId="{3D23AD12-24A7-48C4-AF32-000D3DB582B3}" srcOrd="0" destOrd="0" presId="urn:microsoft.com/office/officeart/2005/8/layout/hierarchy2"/>
    <dgm:cxn modelId="{796226BE-108F-4686-8B03-BEF65C08F759}" type="presParOf" srcId="{A811F9B1-A7E6-43DE-931A-4E7D9779DE2A}" destId="{ABDDA3EF-F4AB-419A-8D87-1EE5C75E7C41}" srcOrd="3" destOrd="0" presId="urn:microsoft.com/office/officeart/2005/8/layout/hierarchy2"/>
    <dgm:cxn modelId="{30E87763-7961-4E43-B1E0-0B764FA806AD}" type="presParOf" srcId="{ABDDA3EF-F4AB-419A-8D87-1EE5C75E7C41}" destId="{8B310000-02CA-478D-B2DC-B012862F4C3F}" srcOrd="0" destOrd="0" presId="urn:microsoft.com/office/officeart/2005/8/layout/hierarchy2"/>
    <dgm:cxn modelId="{F14AC34B-A6D9-4E70-85A1-B238261B72D6}" type="presParOf" srcId="{ABDDA3EF-F4AB-419A-8D87-1EE5C75E7C41}" destId="{118F3791-B56E-4385-AED0-78F27C4D9D20}" srcOrd="1" destOrd="0" presId="urn:microsoft.com/office/officeart/2005/8/layout/hierarchy2"/>
    <dgm:cxn modelId="{382F95BC-EEB1-414E-A01A-AF07B333395E}" type="presParOf" srcId="{118F3791-B56E-4385-AED0-78F27C4D9D20}" destId="{6CD4500F-1BFF-4FB2-83B3-E68760A719F9}" srcOrd="0" destOrd="0" presId="urn:microsoft.com/office/officeart/2005/8/layout/hierarchy2"/>
    <dgm:cxn modelId="{7E583416-E5A8-460C-94BD-8F6D4148E861}" type="presParOf" srcId="{6CD4500F-1BFF-4FB2-83B3-E68760A719F9}" destId="{61B38E0C-714F-4CD6-B3D7-A269244EF8F8}" srcOrd="0" destOrd="0" presId="urn:microsoft.com/office/officeart/2005/8/layout/hierarchy2"/>
    <dgm:cxn modelId="{2E87D621-E203-49BC-938B-E3AECB11A339}" type="presParOf" srcId="{118F3791-B56E-4385-AED0-78F27C4D9D20}" destId="{501AB1E8-D9F5-45EA-9DFB-76A153757789}" srcOrd="1" destOrd="0" presId="urn:microsoft.com/office/officeart/2005/8/layout/hierarchy2"/>
    <dgm:cxn modelId="{C67AD677-0BF7-4129-839B-ABF1181BC1F5}" type="presParOf" srcId="{501AB1E8-D9F5-45EA-9DFB-76A153757789}" destId="{021C1501-5E0C-4087-AD11-DADD51E204EE}" srcOrd="0" destOrd="0" presId="urn:microsoft.com/office/officeart/2005/8/layout/hierarchy2"/>
    <dgm:cxn modelId="{88DA2B9C-E552-4955-981B-22F320B2DF75}" type="presParOf" srcId="{501AB1E8-D9F5-45EA-9DFB-76A153757789}" destId="{3E886EEB-B604-42F4-AD72-F26908B2FC5E}" srcOrd="1" destOrd="0" presId="urn:microsoft.com/office/officeart/2005/8/layout/hierarchy2"/>
    <dgm:cxn modelId="{C3D53022-4F06-4EB4-83F8-FCD9AD5B1736}" type="presParOf" srcId="{118F3791-B56E-4385-AED0-78F27C4D9D20}" destId="{EBC45952-25C6-466E-9417-DAC285A607F6}" srcOrd="2" destOrd="0" presId="urn:microsoft.com/office/officeart/2005/8/layout/hierarchy2"/>
    <dgm:cxn modelId="{3054ECC7-FEDB-4F44-A240-7741B1B066C7}" type="presParOf" srcId="{EBC45952-25C6-466E-9417-DAC285A607F6}" destId="{D1C12E79-687F-4158-92EF-1ACF88C4E12C}" srcOrd="0" destOrd="0" presId="urn:microsoft.com/office/officeart/2005/8/layout/hierarchy2"/>
    <dgm:cxn modelId="{7843C1AE-026E-499D-981B-F733A00599F3}" type="presParOf" srcId="{118F3791-B56E-4385-AED0-78F27C4D9D20}" destId="{4E9D48A6-F521-4729-B521-763A4F4BE1D9}" srcOrd="3" destOrd="0" presId="urn:microsoft.com/office/officeart/2005/8/layout/hierarchy2"/>
    <dgm:cxn modelId="{1112AF29-68C3-457D-AB0D-B896A1E6B35A}" type="presParOf" srcId="{4E9D48A6-F521-4729-B521-763A4F4BE1D9}" destId="{9793837E-CC9F-4F5B-8040-E5790905D8AB}" srcOrd="0" destOrd="0" presId="urn:microsoft.com/office/officeart/2005/8/layout/hierarchy2"/>
    <dgm:cxn modelId="{A24B2F43-531B-461A-9957-46EB1EF88073}" type="presParOf" srcId="{4E9D48A6-F521-4729-B521-763A4F4BE1D9}" destId="{6AEA4617-A186-4D15-BF60-B53F600659AB}" srcOrd="1" destOrd="0" presId="urn:microsoft.com/office/officeart/2005/8/layout/hierarchy2"/>
    <dgm:cxn modelId="{742EB833-5D27-445F-ACA6-AC5BD9B57EAF}" type="presParOf" srcId="{118F3791-B56E-4385-AED0-78F27C4D9D20}" destId="{69A61D59-7564-4EEB-B75A-094837427E18}" srcOrd="4" destOrd="0" presId="urn:microsoft.com/office/officeart/2005/8/layout/hierarchy2"/>
    <dgm:cxn modelId="{DF7F5AB1-1D64-4B10-A933-B92E28261B95}" type="presParOf" srcId="{69A61D59-7564-4EEB-B75A-094837427E18}" destId="{3556126A-1F58-433C-A96C-1138BCF1C923}" srcOrd="0" destOrd="0" presId="urn:microsoft.com/office/officeart/2005/8/layout/hierarchy2"/>
    <dgm:cxn modelId="{A02EDD91-AE58-4B0B-B219-D74144D8F34B}" type="presParOf" srcId="{118F3791-B56E-4385-AED0-78F27C4D9D20}" destId="{846F3F5B-8937-426B-8E55-FC54EED9541B}" srcOrd="5" destOrd="0" presId="urn:microsoft.com/office/officeart/2005/8/layout/hierarchy2"/>
    <dgm:cxn modelId="{5DE6E1A3-0C0B-42E7-BFD1-5D1A2D102B64}" type="presParOf" srcId="{846F3F5B-8937-426B-8E55-FC54EED9541B}" destId="{44B517D6-BBE5-4DDC-B5DD-D799E8DA6799}" srcOrd="0" destOrd="0" presId="urn:microsoft.com/office/officeart/2005/8/layout/hierarchy2"/>
    <dgm:cxn modelId="{6CD1418D-3EE1-4D70-939C-B3B42AEB952A}" type="presParOf" srcId="{846F3F5B-8937-426B-8E55-FC54EED9541B}" destId="{1859C650-E00A-4DBD-B282-851F41ADC60E}" srcOrd="1" destOrd="0" presId="urn:microsoft.com/office/officeart/2005/8/layout/hierarchy2"/>
    <dgm:cxn modelId="{FA0A67C5-3D12-42AE-9443-A13F39FA8CC6}" type="presParOf" srcId="{A811F9B1-A7E6-43DE-931A-4E7D9779DE2A}" destId="{76F7ECE9-7ABB-4A6A-88DF-1AD371251EE4}" srcOrd="4" destOrd="0" presId="urn:microsoft.com/office/officeart/2005/8/layout/hierarchy2"/>
    <dgm:cxn modelId="{B15C89A5-F766-480B-BA51-4EB19023029C}" type="presParOf" srcId="{76F7ECE9-7ABB-4A6A-88DF-1AD371251EE4}" destId="{8E92FC66-E979-47B7-BD10-E75A468A6F38}" srcOrd="0" destOrd="0" presId="urn:microsoft.com/office/officeart/2005/8/layout/hierarchy2"/>
    <dgm:cxn modelId="{A0E6C37B-1A20-45D6-9D1B-1465869E41A5}" type="presParOf" srcId="{A811F9B1-A7E6-43DE-931A-4E7D9779DE2A}" destId="{DBB94257-56E2-40BA-A231-1AA70F5B90D8}" srcOrd="5" destOrd="0" presId="urn:microsoft.com/office/officeart/2005/8/layout/hierarchy2"/>
    <dgm:cxn modelId="{581BAFF0-E3FF-409B-A1F8-FB71F6565508}" type="presParOf" srcId="{DBB94257-56E2-40BA-A231-1AA70F5B90D8}" destId="{A14602B9-9D2A-4F15-BCF7-D63CFA891D7C}" srcOrd="0" destOrd="0" presId="urn:microsoft.com/office/officeart/2005/8/layout/hierarchy2"/>
    <dgm:cxn modelId="{3BC6F1B6-11E5-4A9D-B7BC-AF85EF0010FE}" type="presParOf" srcId="{DBB94257-56E2-40BA-A231-1AA70F5B90D8}" destId="{B30E5528-B7FD-44F1-A111-A77C04D3D5FF}" srcOrd="1" destOrd="0" presId="urn:microsoft.com/office/officeart/2005/8/layout/hierarchy2"/>
    <dgm:cxn modelId="{7D111BAF-D502-42B0-9BCB-38FE3AEB967B}" type="presParOf" srcId="{B30E5528-B7FD-44F1-A111-A77C04D3D5FF}" destId="{2C887E69-08AA-4A6D-AF1B-9FC84E0B680F}" srcOrd="0" destOrd="0" presId="urn:microsoft.com/office/officeart/2005/8/layout/hierarchy2"/>
    <dgm:cxn modelId="{0E2D910B-7F28-4EAE-8D3C-FF0C9D055C5C}" type="presParOf" srcId="{2C887E69-08AA-4A6D-AF1B-9FC84E0B680F}" destId="{F74354F6-962A-48B3-B237-8C0D6704F9A5}" srcOrd="0" destOrd="0" presId="urn:microsoft.com/office/officeart/2005/8/layout/hierarchy2"/>
    <dgm:cxn modelId="{49636B64-F32E-43EE-8A9A-4457562019C2}" type="presParOf" srcId="{B30E5528-B7FD-44F1-A111-A77C04D3D5FF}" destId="{9C665765-8005-4361-8407-CA09C45C3C29}" srcOrd="1" destOrd="0" presId="urn:microsoft.com/office/officeart/2005/8/layout/hierarchy2"/>
    <dgm:cxn modelId="{9E8AA23B-0C38-4C74-AF2E-47B55EACEABD}" type="presParOf" srcId="{9C665765-8005-4361-8407-CA09C45C3C29}" destId="{672A620D-FDB7-42FE-87AB-BE9B93983227}" srcOrd="0" destOrd="0" presId="urn:microsoft.com/office/officeart/2005/8/layout/hierarchy2"/>
    <dgm:cxn modelId="{EA24C48A-6716-479A-A326-166F2F274973}" type="presParOf" srcId="{9C665765-8005-4361-8407-CA09C45C3C29}" destId="{0C471CEB-5F99-4A3C-9046-5B13A2E805C5}" srcOrd="1" destOrd="0" presId="urn:microsoft.com/office/officeart/2005/8/layout/hierarchy2"/>
    <dgm:cxn modelId="{B8A13A23-502B-4201-BA7D-36492AB9DABE}" type="presParOf" srcId="{B30E5528-B7FD-44F1-A111-A77C04D3D5FF}" destId="{E7F87DA0-104E-4648-A059-569C63D3DCA8}" srcOrd="2" destOrd="0" presId="urn:microsoft.com/office/officeart/2005/8/layout/hierarchy2"/>
    <dgm:cxn modelId="{C65BC558-4D18-43D1-ACF6-F9D436C70DC3}" type="presParOf" srcId="{E7F87DA0-104E-4648-A059-569C63D3DCA8}" destId="{30410D3E-328E-449B-A1B3-03D0CD167720}" srcOrd="0" destOrd="0" presId="urn:microsoft.com/office/officeart/2005/8/layout/hierarchy2"/>
    <dgm:cxn modelId="{1B61AE63-7924-4EBF-81B4-D67B92441A06}" type="presParOf" srcId="{B30E5528-B7FD-44F1-A111-A77C04D3D5FF}" destId="{8712C642-A244-495F-9045-B631EC4CC2F3}" srcOrd="3" destOrd="0" presId="urn:microsoft.com/office/officeart/2005/8/layout/hierarchy2"/>
    <dgm:cxn modelId="{D0E8A10F-A69F-410C-B747-CA0BD1F2A106}" type="presParOf" srcId="{8712C642-A244-495F-9045-B631EC4CC2F3}" destId="{D7DFB85B-B41B-4513-AEE7-592A1B9290D0}" srcOrd="0" destOrd="0" presId="urn:microsoft.com/office/officeart/2005/8/layout/hierarchy2"/>
    <dgm:cxn modelId="{273C50EE-F7AF-4C25-B90C-8C5646E41E28}" type="presParOf" srcId="{8712C642-A244-495F-9045-B631EC4CC2F3}" destId="{79443DB2-8EFC-482E-B7B1-C9DC50AA4F5D}" srcOrd="1" destOrd="0" presId="urn:microsoft.com/office/officeart/2005/8/layout/hierarchy2"/>
    <dgm:cxn modelId="{5116C401-F2ED-4CA1-85F5-7C176F4D00A8}" type="presParOf" srcId="{B30E5528-B7FD-44F1-A111-A77C04D3D5FF}" destId="{51E6A0BD-FF05-4A9E-BE93-D75C1D116A12}" srcOrd="4" destOrd="0" presId="urn:microsoft.com/office/officeart/2005/8/layout/hierarchy2"/>
    <dgm:cxn modelId="{92F71A3B-DB04-4317-8DE2-2CE5007DD89C}" type="presParOf" srcId="{51E6A0BD-FF05-4A9E-BE93-D75C1D116A12}" destId="{FAD4FA45-2385-4A6A-A7A7-9188A30A79B5}" srcOrd="0" destOrd="0" presId="urn:microsoft.com/office/officeart/2005/8/layout/hierarchy2"/>
    <dgm:cxn modelId="{8C5C6F84-640D-4A96-B32C-0CC0244FB27F}" type="presParOf" srcId="{B30E5528-B7FD-44F1-A111-A77C04D3D5FF}" destId="{95DA3710-3B9B-4DAE-B20D-8486614357C9}" srcOrd="5" destOrd="0" presId="urn:microsoft.com/office/officeart/2005/8/layout/hierarchy2"/>
    <dgm:cxn modelId="{DFE4E02A-0D5C-42D9-A63A-72BEA1647942}" type="presParOf" srcId="{95DA3710-3B9B-4DAE-B20D-8486614357C9}" destId="{EC21800D-FC2E-4B17-A3C9-C3F42709D41E}" srcOrd="0" destOrd="0" presId="urn:microsoft.com/office/officeart/2005/8/layout/hierarchy2"/>
    <dgm:cxn modelId="{838518B0-2C8C-481D-A6C1-4B8A536C1A3D}" type="presParOf" srcId="{95DA3710-3B9B-4DAE-B20D-8486614357C9}" destId="{FBEB1533-233F-41BE-B3BD-86C57A336397}" srcOrd="1" destOrd="0" presId="urn:microsoft.com/office/officeart/2005/8/layout/hierarchy2"/>
    <dgm:cxn modelId="{ED4EE6F9-F114-487F-A53D-04BDE598DA53}" type="presParOf" srcId="{B30E5528-B7FD-44F1-A111-A77C04D3D5FF}" destId="{7518E6DC-1FCD-4739-849E-094A28502320}" srcOrd="6" destOrd="0" presId="urn:microsoft.com/office/officeart/2005/8/layout/hierarchy2"/>
    <dgm:cxn modelId="{1D0CAB2B-F806-42A1-9480-1C1330FD0EE1}" type="presParOf" srcId="{7518E6DC-1FCD-4739-849E-094A28502320}" destId="{2788D49D-D4B9-4927-8036-5D4206ADBD9A}" srcOrd="0" destOrd="0" presId="urn:microsoft.com/office/officeart/2005/8/layout/hierarchy2"/>
    <dgm:cxn modelId="{DB457BBB-DC9E-49C5-8FB0-0007382CFF69}" type="presParOf" srcId="{B30E5528-B7FD-44F1-A111-A77C04D3D5FF}" destId="{2FE4F94F-3ADD-452C-AE21-FD098F5D7DFE}" srcOrd="7" destOrd="0" presId="urn:microsoft.com/office/officeart/2005/8/layout/hierarchy2"/>
    <dgm:cxn modelId="{F952B591-D250-488B-92A3-3AC7A17DF27C}" type="presParOf" srcId="{2FE4F94F-3ADD-452C-AE21-FD098F5D7DFE}" destId="{D64C036F-95D4-4EE2-B5CC-08E1AFFB363B}" srcOrd="0" destOrd="0" presId="urn:microsoft.com/office/officeart/2005/8/layout/hierarchy2"/>
    <dgm:cxn modelId="{84FB14F7-E330-44CD-AFC7-3A501CFF56DE}" type="presParOf" srcId="{2FE4F94F-3ADD-452C-AE21-FD098F5D7DFE}" destId="{34F9AF67-51BA-487C-A53F-73C96DC69CC7}" srcOrd="1" destOrd="0" presId="urn:microsoft.com/office/officeart/2005/8/layout/hierarchy2"/>
    <dgm:cxn modelId="{94176340-EC5B-4998-9216-DBA4936242B9}" type="presParOf" srcId="{B30E5528-B7FD-44F1-A111-A77C04D3D5FF}" destId="{0C31339B-4E3C-4C8D-A903-FE4F12E81933}" srcOrd="8" destOrd="0" presId="urn:microsoft.com/office/officeart/2005/8/layout/hierarchy2"/>
    <dgm:cxn modelId="{05F5B220-D431-4AC7-89FF-D08C1E6499C2}" type="presParOf" srcId="{0C31339B-4E3C-4C8D-A903-FE4F12E81933}" destId="{7473F582-F28F-40D0-99EA-A20DB9877953}" srcOrd="0" destOrd="0" presId="urn:microsoft.com/office/officeart/2005/8/layout/hierarchy2"/>
    <dgm:cxn modelId="{72F58108-FA60-451E-AD6F-1D31D13A1F5B}" type="presParOf" srcId="{B30E5528-B7FD-44F1-A111-A77C04D3D5FF}" destId="{3CCE1B6C-4167-4751-B5CF-CB50350DF282}" srcOrd="9" destOrd="0" presId="urn:microsoft.com/office/officeart/2005/8/layout/hierarchy2"/>
    <dgm:cxn modelId="{3A1FA163-C529-4E60-870E-568FC414E9B9}" type="presParOf" srcId="{3CCE1B6C-4167-4751-B5CF-CB50350DF282}" destId="{F41DDD32-D45D-4E19-8832-BC5D4FD63C84}" srcOrd="0" destOrd="0" presId="urn:microsoft.com/office/officeart/2005/8/layout/hierarchy2"/>
    <dgm:cxn modelId="{C5DB9DC1-C8B0-4B94-B1A5-8E3397525DA4}" type="presParOf" srcId="{3CCE1B6C-4167-4751-B5CF-CB50350DF282}" destId="{EDE87A1E-2BB8-42F1-8F81-27340F6DD23E}" srcOrd="1" destOrd="0" presId="urn:microsoft.com/office/officeart/2005/8/layout/hierarchy2"/>
    <dgm:cxn modelId="{EBF4D297-74B3-4670-9CF5-6D0531C6A2AD}" type="presParOf" srcId="{B30E5528-B7FD-44F1-A111-A77C04D3D5FF}" destId="{B638C29F-F2B3-4C8C-858A-7B9FFAD93044}" srcOrd="10" destOrd="0" presId="urn:microsoft.com/office/officeart/2005/8/layout/hierarchy2"/>
    <dgm:cxn modelId="{0735B831-9863-4176-900D-83416B9EFA76}" type="presParOf" srcId="{B638C29F-F2B3-4C8C-858A-7B9FFAD93044}" destId="{ADA92EF7-821F-448D-8EFF-4B7D518425A9}" srcOrd="0" destOrd="0" presId="urn:microsoft.com/office/officeart/2005/8/layout/hierarchy2"/>
    <dgm:cxn modelId="{8C2271A6-7EC8-4DF5-8FCD-2F2D5725C104}" type="presParOf" srcId="{B30E5528-B7FD-44F1-A111-A77C04D3D5FF}" destId="{40E188A9-9241-4E4E-A7B2-4FE89611FD20}" srcOrd="11" destOrd="0" presId="urn:microsoft.com/office/officeart/2005/8/layout/hierarchy2"/>
    <dgm:cxn modelId="{47BF78F1-DF31-4EC3-B3B1-E65D27DA7283}" type="presParOf" srcId="{40E188A9-9241-4E4E-A7B2-4FE89611FD20}" destId="{7D358C29-263C-436B-9C1C-F1FF5277EEED}" srcOrd="0" destOrd="0" presId="urn:microsoft.com/office/officeart/2005/8/layout/hierarchy2"/>
    <dgm:cxn modelId="{592EBE44-4806-4856-8915-F0664571CF0D}" type="presParOf" srcId="{40E188A9-9241-4E4E-A7B2-4FE89611FD20}" destId="{9855F068-21EC-4630-9493-5676ADAA5EFA}"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C101DC-CCD5-4B03-85E8-6AE0A497FDA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6A980228-26A1-4B13-AFA1-C009EF9A694F}">
      <dgm:prSet phldrT="[Text]"/>
      <dgm:spPr/>
      <dgm:t>
        <a:bodyPr/>
        <a:lstStyle/>
        <a:p>
          <a:r>
            <a:rPr lang="de-DE"/>
            <a:t>DI Christian Aberger</a:t>
          </a:r>
          <a:br>
            <a:rPr lang="de-DE"/>
          </a:br>
          <a:r>
            <a:rPr lang="de-DE"/>
            <a:t>(Diplomarbeitsbetreuer)</a:t>
          </a:r>
        </a:p>
      </dgm:t>
    </dgm:pt>
    <dgm:pt modelId="{720522D4-C8F6-4215-8800-297598C79881}" type="parTrans" cxnId="{29B3AEC5-F0F4-4AFD-99E9-0B73832006A9}">
      <dgm:prSet/>
      <dgm:spPr/>
      <dgm:t>
        <a:bodyPr/>
        <a:lstStyle/>
        <a:p>
          <a:endParaRPr lang="de-DE"/>
        </a:p>
      </dgm:t>
    </dgm:pt>
    <dgm:pt modelId="{648797D5-A354-496E-99E1-557869421F94}" type="sibTrans" cxnId="{29B3AEC5-F0F4-4AFD-99E9-0B73832006A9}">
      <dgm:prSet/>
      <dgm:spPr/>
      <dgm:t>
        <a:bodyPr/>
        <a:lstStyle/>
        <a:p>
          <a:endParaRPr lang="de-DE"/>
        </a:p>
      </dgm:t>
    </dgm:pt>
    <dgm:pt modelId="{D5798F70-79C1-4309-B878-38BF9DC92E29}">
      <dgm:prSet phldrT="[Text]"/>
      <dgm:spPr/>
      <dgm:t>
        <a:bodyPr/>
        <a:lstStyle/>
        <a:p>
          <a:r>
            <a:rPr lang="de-DE"/>
            <a:t>Hakan Abbas</a:t>
          </a:r>
          <a:br>
            <a:rPr lang="de-DE"/>
          </a:br>
          <a:r>
            <a:rPr lang="de-DE"/>
            <a:t>(Teammitglied)</a:t>
          </a:r>
        </a:p>
      </dgm:t>
    </dgm:pt>
    <dgm:pt modelId="{E4808E70-FBEC-46CB-B545-61E78ECAD629}" type="parTrans" cxnId="{C246324F-C905-49DC-8E69-853F1DA7F1D5}">
      <dgm:prSet/>
      <dgm:spPr/>
      <dgm:t>
        <a:bodyPr/>
        <a:lstStyle/>
        <a:p>
          <a:endParaRPr lang="de-DE"/>
        </a:p>
      </dgm:t>
    </dgm:pt>
    <dgm:pt modelId="{D8DB8B84-F39E-4FC9-B4F5-8C987B693CBA}" type="sibTrans" cxnId="{C246324F-C905-49DC-8E69-853F1DA7F1D5}">
      <dgm:prSet/>
      <dgm:spPr/>
      <dgm:t>
        <a:bodyPr/>
        <a:lstStyle/>
        <a:p>
          <a:endParaRPr lang="de-DE"/>
        </a:p>
      </dgm:t>
    </dgm:pt>
    <dgm:pt modelId="{27D931FF-FC84-470E-82C2-ADB88791E4BB}">
      <dgm:prSet phldrT="[Text]"/>
      <dgm:spPr/>
      <dgm:t>
        <a:bodyPr/>
        <a:lstStyle/>
        <a:p>
          <a:r>
            <a:rPr lang="de-DE"/>
            <a:t>Jakob Froschauer</a:t>
          </a:r>
          <a:br>
            <a:rPr lang="de-DE"/>
          </a:br>
          <a:r>
            <a:rPr lang="de-DE"/>
            <a:t>(Projektleiter)</a:t>
          </a:r>
        </a:p>
      </dgm:t>
    </dgm:pt>
    <dgm:pt modelId="{8E6DE06C-B601-49A5-945D-5CA2E3B5BD24}" type="parTrans" cxnId="{8523E3CA-180C-4966-9E6F-08CE7C93D7BE}">
      <dgm:prSet/>
      <dgm:spPr/>
      <dgm:t>
        <a:bodyPr/>
        <a:lstStyle/>
        <a:p>
          <a:endParaRPr lang="de-DE"/>
        </a:p>
      </dgm:t>
    </dgm:pt>
    <dgm:pt modelId="{41A2B974-783C-4200-B7C5-8866D3646329}" type="sibTrans" cxnId="{8523E3CA-180C-4966-9E6F-08CE7C93D7BE}">
      <dgm:prSet/>
      <dgm:spPr/>
      <dgm:t>
        <a:bodyPr/>
        <a:lstStyle/>
        <a:p>
          <a:endParaRPr lang="de-DE"/>
        </a:p>
      </dgm:t>
    </dgm:pt>
    <dgm:pt modelId="{0D4FF246-29E6-4431-A91B-88D79950C7BC}">
      <dgm:prSet phldrT="[Text]"/>
      <dgm:spPr/>
      <dgm:t>
        <a:bodyPr/>
        <a:lstStyle/>
        <a:p>
          <a:r>
            <a:rPr lang="de-DE"/>
            <a:t>Markus Arbeithuber</a:t>
          </a:r>
          <a:br>
            <a:rPr lang="de-DE"/>
          </a:br>
          <a:r>
            <a:rPr lang="de-DE"/>
            <a:t>(Teammitglied)</a:t>
          </a:r>
        </a:p>
      </dgm:t>
    </dgm:pt>
    <dgm:pt modelId="{2E19C2B0-74B5-4DD0-8A57-0C7C0F1BC474}" type="parTrans" cxnId="{9CBCEC0F-8284-484A-B8EB-B9723207D48C}">
      <dgm:prSet/>
      <dgm:spPr/>
      <dgm:t>
        <a:bodyPr/>
        <a:lstStyle/>
        <a:p>
          <a:endParaRPr lang="de-DE"/>
        </a:p>
      </dgm:t>
    </dgm:pt>
    <dgm:pt modelId="{EA119C79-6518-4978-BB5F-BC8C7C7EFD02}" type="sibTrans" cxnId="{9CBCEC0F-8284-484A-B8EB-B9723207D48C}">
      <dgm:prSet/>
      <dgm:spPr/>
      <dgm:t>
        <a:bodyPr/>
        <a:lstStyle/>
        <a:p>
          <a:endParaRPr lang="de-DE"/>
        </a:p>
      </dgm:t>
    </dgm:pt>
    <dgm:pt modelId="{996AC345-F60D-481F-9AB4-2B78979B668B}">
      <dgm:prSet phldrT="[Text]"/>
      <dgm:spPr/>
      <dgm:t>
        <a:bodyPr/>
        <a:lstStyle/>
        <a:p>
          <a:r>
            <a:rPr lang="de-DE"/>
            <a:t>Jakob Froschauer</a:t>
          </a:r>
          <a:br>
            <a:rPr lang="de-DE"/>
          </a:br>
          <a:r>
            <a:rPr lang="de-DE"/>
            <a:t>(Teammitglied)</a:t>
          </a:r>
        </a:p>
      </dgm:t>
    </dgm:pt>
    <dgm:pt modelId="{B275CB53-FE5E-45B5-80BF-9E940A14F9AB}" type="parTrans" cxnId="{4AF743C1-2AD7-4393-9788-6EAB90547212}">
      <dgm:prSet/>
      <dgm:spPr/>
      <dgm:t>
        <a:bodyPr/>
        <a:lstStyle/>
        <a:p>
          <a:endParaRPr lang="de-DE"/>
        </a:p>
      </dgm:t>
    </dgm:pt>
    <dgm:pt modelId="{A2F67652-3B24-4AB8-9D54-D0C9EC46BA46}" type="sibTrans" cxnId="{4AF743C1-2AD7-4393-9788-6EAB90547212}">
      <dgm:prSet/>
      <dgm:spPr/>
      <dgm:t>
        <a:bodyPr/>
        <a:lstStyle/>
        <a:p>
          <a:endParaRPr lang="de-DE"/>
        </a:p>
      </dgm:t>
    </dgm:pt>
    <dgm:pt modelId="{AF851C11-F212-4507-904C-3B0CC1B24059}" type="pres">
      <dgm:prSet presAssocID="{FFC101DC-CCD5-4B03-85E8-6AE0A497FDAE}" presName="hierChild1" presStyleCnt="0">
        <dgm:presLayoutVars>
          <dgm:chPref val="1"/>
          <dgm:dir/>
          <dgm:animOne val="branch"/>
          <dgm:animLvl val="lvl"/>
          <dgm:resizeHandles/>
        </dgm:presLayoutVars>
      </dgm:prSet>
      <dgm:spPr/>
      <dgm:t>
        <a:bodyPr/>
        <a:lstStyle/>
        <a:p>
          <a:endParaRPr lang="de-DE"/>
        </a:p>
      </dgm:t>
    </dgm:pt>
    <dgm:pt modelId="{C98D8AD6-EDB4-4BEE-A8A9-0B4389430E7D}" type="pres">
      <dgm:prSet presAssocID="{6A980228-26A1-4B13-AFA1-C009EF9A694F}" presName="hierRoot1" presStyleCnt="0"/>
      <dgm:spPr/>
    </dgm:pt>
    <dgm:pt modelId="{4A37E386-4AF8-497A-80B1-A8A36DF146A6}" type="pres">
      <dgm:prSet presAssocID="{6A980228-26A1-4B13-AFA1-C009EF9A694F}" presName="composite" presStyleCnt="0"/>
      <dgm:spPr/>
    </dgm:pt>
    <dgm:pt modelId="{3D8EA650-8452-4595-A7A5-371239154C43}" type="pres">
      <dgm:prSet presAssocID="{6A980228-26A1-4B13-AFA1-C009EF9A694F}" presName="background" presStyleLbl="node0" presStyleIdx="0" presStyleCnt="1"/>
      <dgm:spPr/>
    </dgm:pt>
    <dgm:pt modelId="{FBEB5664-205E-4682-B171-256F45D3E0D4}" type="pres">
      <dgm:prSet presAssocID="{6A980228-26A1-4B13-AFA1-C009EF9A694F}" presName="text" presStyleLbl="fgAcc0" presStyleIdx="0" presStyleCnt="1">
        <dgm:presLayoutVars>
          <dgm:chPref val="3"/>
        </dgm:presLayoutVars>
      </dgm:prSet>
      <dgm:spPr/>
      <dgm:t>
        <a:bodyPr/>
        <a:lstStyle/>
        <a:p>
          <a:endParaRPr lang="de-DE"/>
        </a:p>
      </dgm:t>
    </dgm:pt>
    <dgm:pt modelId="{27B05E07-92C1-4113-B6F0-F99DC128C70D}" type="pres">
      <dgm:prSet presAssocID="{6A980228-26A1-4B13-AFA1-C009EF9A694F}" presName="hierChild2" presStyleCnt="0"/>
      <dgm:spPr/>
    </dgm:pt>
    <dgm:pt modelId="{37877022-70A1-4315-ABD2-435AF9348141}" type="pres">
      <dgm:prSet presAssocID="{8E6DE06C-B601-49A5-945D-5CA2E3B5BD24}" presName="Name10" presStyleLbl="parChTrans1D2" presStyleIdx="0" presStyleCnt="1"/>
      <dgm:spPr/>
      <dgm:t>
        <a:bodyPr/>
        <a:lstStyle/>
        <a:p>
          <a:endParaRPr lang="de-DE"/>
        </a:p>
      </dgm:t>
    </dgm:pt>
    <dgm:pt modelId="{818368CF-79BE-4537-B4E2-CE4D55369D23}" type="pres">
      <dgm:prSet presAssocID="{27D931FF-FC84-470E-82C2-ADB88791E4BB}" presName="hierRoot2" presStyleCnt="0"/>
      <dgm:spPr/>
    </dgm:pt>
    <dgm:pt modelId="{A5460E39-FA09-4E0B-A324-CEE0DEF85E39}" type="pres">
      <dgm:prSet presAssocID="{27D931FF-FC84-470E-82C2-ADB88791E4BB}" presName="composite2" presStyleCnt="0"/>
      <dgm:spPr/>
    </dgm:pt>
    <dgm:pt modelId="{7CD2BAC6-27DF-4A6D-9836-DD65BF48F299}" type="pres">
      <dgm:prSet presAssocID="{27D931FF-FC84-470E-82C2-ADB88791E4BB}" presName="background2" presStyleLbl="node2" presStyleIdx="0" presStyleCnt="1"/>
      <dgm:spPr/>
    </dgm:pt>
    <dgm:pt modelId="{3959DC1A-332D-41DC-A550-D046510D2238}" type="pres">
      <dgm:prSet presAssocID="{27D931FF-FC84-470E-82C2-ADB88791E4BB}" presName="text2" presStyleLbl="fgAcc2" presStyleIdx="0" presStyleCnt="1">
        <dgm:presLayoutVars>
          <dgm:chPref val="3"/>
        </dgm:presLayoutVars>
      </dgm:prSet>
      <dgm:spPr/>
      <dgm:t>
        <a:bodyPr/>
        <a:lstStyle/>
        <a:p>
          <a:endParaRPr lang="de-DE"/>
        </a:p>
      </dgm:t>
    </dgm:pt>
    <dgm:pt modelId="{F722D3B8-665A-4E15-885B-395E114AA258}" type="pres">
      <dgm:prSet presAssocID="{27D931FF-FC84-470E-82C2-ADB88791E4BB}" presName="hierChild3" presStyleCnt="0"/>
      <dgm:spPr/>
    </dgm:pt>
    <dgm:pt modelId="{09B401F7-84FF-4481-82BB-E0961F492AF4}" type="pres">
      <dgm:prSet presAssocID="{E4808E70-FBEC-46CB-B545-61E78ECAD629}" presName="Name17" presStyleLbl="parChTrans1D3" presStyleIdx="0" presStyleCnt="3"/>
      <dgm:spPr/>
      <dgm:t>
        <a:bodyPr/>
        <a:lstStyle/>
        <a:p>
          <a:endParaRPr lang="de-DE"/>
        </a:p>
      </dgm:t>
    </dgm:pt>
    <dgm:pt modelId="{54CAF921-708F-4FFB-BC91-F7AF064DAE44}" type="pres">
      <dgm:prSet presAssocID="{D5798F70-79C1-4309-B878-38BF9DC92E29}" presName="hierRoot3" presStyleCnt="0"/>
      <dgm:spPr/>
    </dgm:pt>
    <dgm:pt modelId="{C26831DC-96FF-453F-B037-0378A4A1BE68}" type="pres">
      <dgm:prSet presAssocID="{D5798F70-79C1-4309-B878-38BF9DC92E29}" presName="composite3" presStyleCnt="0"/>
      <dgm:spPr/>
    </dgm:pt>
    <dgm:pt modelId="{B104DE1B-D900-41A4-9C92-18B7FDE8E8F4}" type="pres">
      <dgm:prSet presAssocID="{D5798F70-79C1-4309-B878-38BF9DC92E29}" presName="background3" presStyleLbl="node3" presStyleIdx="0" presStyleCnt="3"/>
      <dgm:spPr/>
    </dgm:pt>
    <dgm:pt modelId="{494023C0-DE98-4104-A6F8-476AD2B48903}" type="pres">
      <dgm:prSet presAssocID="{D5798F70-79C1-4309-B878-38BF9DC92E29}" presName="text3" presStyleLbl="fgAcc3" presStyleIdx="0" presStyleCnt="3">
        <dgm:presLayoutVars>
          <dgm:chPref val="3"/>
        </dgm:presLayoutVars>
      </dgm:prSet>
      <dgm:spPr/>
      <dgm:t>
        <a:bodyPr/>
        <a:lstStyle/>
        <a:p>
          <a:endParaRPr lang="de-DE"/>
        </a:p>
      </dgm:t>
    </dgm:pt>
    <dgm:pt modelId="{0C132ED6-9909-4D7C-AC0C-3D8E602E2AE6}" type="pres">
      <dgm:prSet presAssocID="{D5798F70-79C1-4309-B878-38BF9DC92E29}" presName="hierChild4" presStyleCnt="0"/>
      <dgm:spPr/>
    </dgm:pt>
    <dgm:pt modelId="{498C7544-B7C2-440F-B609-C7CC97CD11A6}" type="pres">
      <dgm:prSet presAssocID="{2E19C2B0-74B5-4DD0-8A57-0C7C0F1BC474}" presName="Name17" presStyleLbl="parChTrans1D3" presStyleIdx="1" presStyleCnt="3"/>
      <dgm:spPr/>
      <dgm:t>
        <a:bodyPr/>
        <a:lstStyle/>
        <a:p>
          <a:endParaRPr lang="de-DE"/>
        </a:p>
      </dgm:t>
    </dgm:pt>
    <dgm:pt modelId="{7CA29424-D588-4A6A-92BD-C9DDC151D664}" type="pres">
      <dgm:prSet presAssocID="{0D4FF246-29E6-4431-A91B-88D79950C7BC}" presName="hierRoot3" presStyleCnt="0"/>
      <dgm:spPr/>
    </dgm:pt>
    <dgm:pt modelId="{903F0CC5-E53E-4F8E-944A-41F095045BAC}" type="pres">
      <dgm:prSet presAssocID="{0D4FF246-29E6-4431-A91B-88D79950C7BC}" presName="composite3" presStyleCnt="0"/>
      <dgm:spPr/>
    </dgm:pt>
    <dgm:pt modelId="{D92534FB-1D15-4EC4-9EC3-3EE6F6182025}" type="pres">
      <dgm:prSet presAssocID="{0D4FF246-29E6-4431-A91B-88D79950C7BC}" presName="background3" presStyleLbl="node3" presStyleIdx="1" presStyleCnt="3"/>
      <dgm:spPr/>
    </dgm:pt>
    <dgm:pt modelId="{5AF9C1C9-2A65-46E1-B06B-E1C4A6285660}" type="pres">
      <dgm:prSet presAssocID="{0D4FF246-29E6-4431-A91B-88D79950C7BC}" presName="text3" presStyleLbl="fgAcc3" presStyleIdx="1" presStyleCnt="3">
        <dgm:presLayoutVars>
          <dgm:chPref val="3"/>
        </dgm:presLayoutVars>
      </dgm:prSet>
      <dgm:spPr/>
      <dgm:t>
        <a:bodyPr/>
        <a:lstStyle/>
        <a:p>
          <a:endParaRPr lang="de-DE"/>
        </a:p>
      </dgm:t>
    </dgm:pt>
    <dgm:pt modelId="{7CE20A2F-7DD9-4962-BA54-11108A627493}" type="pres">
      <dgm:prSet presAssocID="{0D4FF246-29E6-4431-A91B-88D79950C7BC}" presName="hierChild4" presStyleCnt="0"/>
      <dgm:spPr/>
    </dgm:pt>
    <dgm:pt modelId="{42AC7DC8-3B97-4077-865F-27A0FE67B462}" type="pres">
      <dgm:prSet presAssocID="{B275CB53-FE5E-45B5-80BF-9E940A14F9AB}" presName="Name17" presStyleLbl="parChTrans1D3" presStyleIdx="2" presStyleCnt="3"/>
      <dgm:spPr/>
      <dgm:t>
        <a:bodyPr/>
        <a:lstStyle/>
        <a:p>
          <a:endParaRPr lang="de-DE"/>
        </a:p>
      </dgm:t>
    </dgm:pt>
    <dgm:pt modelId="{1F5DA40E-7729-42F1-A4E3-DEB38A67484D}" type="pres">
      <dgm:prSet presAssocID="{996AC345-F60D-481F-9AB4-2B78979B668B}" presName="hierRoot3" presStyleCnt="0"/>
      <dgm:spPr/>
    </dgm:pt>
    <dgm:pt modelId="{C91F2DFA-8B4E-4745-A0DE-D5607B60EDC3}" type="pres">
      <dgm:prSet presAssocID="{996AC345-F60D-481F-9AB4-2B78979B668B}" presName="composite3" presStyleCnt="0"/>
      <dgm:spPr/>
    </dgm:pt>
    <dgm:pt modelId="{344CB858-D94E-438F-995C-527BB0BECE55}" type="pres">
      <dgm:prSet presAssocID="{996AC345-F60D-481F-9AB4-2B78979B668B}" presName="background3" presStyleLbl="node3" presStyleIdx="2" presStyleCnt="3"/>
      <dgm:spPr/>
    </dgm:pt>
    <dgm:pt modelId="{938424D9-BC20-4A40-8E6B-FB30C771E3BE}" type="pres">
      <dgm:prSet presAssocID="{996AC345-F60D-481F-9AB4-2B78979B668B}" presName="text3" presStyleLbl="fgAcc3" presStyleIdx="2" presStyleCnt="3">
        <dgm:presLayoutVars>
          <dgm:chPref val="3"/>
        </dgm:presLayoutVars>
      </dgm:prSet>
      <dgm:spPr/>
      <dgm:t>
        <a:bodyPr/>
        <a:lstStyle/>
        <a:p>
          <a:endParaRPr lang="de-DE"/>
        </a:p>
      </dgm:t>
    </dgm:pt>
    <dgm:pt modelId="{65FB2624-F151-472E-9974-426825059EBA}" type="pres">
      <dgm:prSet presAssocID="{996AC345-F60D-481F-9AB4-2B78979B668B}" presName="hierChild4" presStyleCnt="0"/>
      <dgm:spPr/>
    </dgm:pt>
  </dgm:ptLst>
  <dgm:cxnLst>
    <dgm:cxn modelId="{9EBE1FE3-B446-4AE5-882D-A8EF6FE0E792}" type="presOf" srcId="{D5798F70-79C1-4309-B878-38BF9DC92E29}" destId="{494023C0-DE98-4104-A6F8-476AD2B48903}" srcOrd="0" destOrd="0" presId="urn:microsoft.com/office/officeart/2005/8/layout/hierarchy1"/>
    <dgm:cxn modelId="{EFB1ECB0-A443-4AF3-B4D2-EDD5C3BA91A8}" type="presOf" srcId="{996AC345-F60D-481F-9AB4-2B78979B668B}" destId="{938424D9-BC20-4A40-8E6B-FB30C771E3BE}" srcOrd="0" destOrd="0" presId="urn:microsoft.com/office/officeart/2005/8/layout/hierarchy1"/>
    <dgm:cxn modelId="{4AF743C1-2AD7-4393-9788-6EAB90547212}" srcId="{27D931FF-FC84-470E-82C2-ADB88791E4BB}" destId="{996AC345-F60D-481F-9AB4-2B78979B668B}" srcOrd="2" destOrd="0" parTransId="{B275CB53-FE5E-45B5-80BF-9E940A14F9AB}" sibTransId="{A2F67652-3B24-4AB8-9D54-D0C9EC46BA46}"/>
    <dgm:cxn modelId="{CBB1CA27-01A2-4554-977D-AAF9EA1D8305}" type="presOf" srcId="{8E6DE06C-B601-49A5-945D-5CA2E3B5BD24}" destId="{37877022-70A1-4315-ABD2-435AF9348141}" srcOrd="0" destOrd="0" presId="urn:microsoft.com/office/officeart/2005/8/layout/hierarchy1"/>
    <dgm:cxn modelId="{8BC0FADE-E36E-4E8A-822C-1ECFFAF58B8E}" type="presOf" srcId="{FFC101DC-CCD5-4B03-85E8-6AE0A497FDAE}" destId="{AF851C11-F212-4507-904C-3B0CC1B24059}" srcOrd="0" destOrd="0" presId="urn:microsoft.com/office/officeart/2005/8/layout/hierarchy1"/>
    <dgm:cxn modelId="{29B3AEC5-F0F4-4AFD-99E9-0B73832006A9}" srcId="{FFC101DC-CCD5-4B03-85E8-6AE0A497FDAE}" destId="{6A980228-26A1-4B13-AFA1-C009EF9A694F}" srcOrd="0" destOrd="0" parTransId="{720522D4-C8F6-4215-8800-297598C79881}" sibTransId="{648797D5-A354-496E-99E1-557869421F94}"/>
    <dgm:cxn modelId="{01916D60-DF09-48E8-9804-E8BED9B00E33}" type="presOf" srcId="{2E19C2B0-74B5-4DD0-8A57-0C7C0F1BC474}" destId="{498C7544-B7C2-440F-B609-C7CC97CD11A6}" srcOrd="0" destOrd="0" presId="urn:microsoft.com/office/officeart/2005/8/layout/hierarchy1"/>
    <dgm:cxn modelId="{8523E3CA-180C-4966-9E6F-08CE7C93D7BE}" srcId="{6A980228-26A1-4B13-AFA1-C009EF9A694F}" destId="{27D931FF-FC84-470E-82C2-ADB88791E4BB}" srcOrd="0" destOrd="0" parTransId="{8E6DE06C-B601-49A5-945D-5CA2E3B5BD24}" sibTransId="{41A2B974-783C-4200-B7C5-8866D3646329}"/>
    <dgm:cxn modelId="{9CBCEC0F-8284-484A-B8EB-B9723207D48C}" srcId="{27D931FF-FC84-470E-82C2-ADB88791E4BB}" destId="{0D4FF246-29E6-4431-A91B-88D79950C7BC}" srcOrd="1" destOrd="0" parTransId="{2E19C2B0-74B5-4DD0-8A57-0C7C0F1BC474}" sibTransId="{EA119C79-6518-4978-BB5F-BC8C7C7EFD02}"/>
    <dgm:cxn modelId="{5FC91EEE-F1D8-4B98-9903-78E924A6CE9A}" type="presOf" srcId="{0D4FF246-29E6-4431-A91B-88D79950C7BC}" destId="{5AF9C1C9-2A65-46E1-B06B-E1C4A6285660}" srcOrd="0" destOrd="0" presId="urn:microsoft.com/office/officeart/2005/8/layout/hierarchy1"/>
    <dgm:cxn modelId="{D7EB1FEE-B9EE-448E-A71F-B653564CFB6B}" type="presOf" srcId="{6A980228-26A1-4B13-AFA1-C009EF9A694F}" destId="{FBEB5664-205E-4682-B171-256F45D3E0D4}" srcOrd="0" destOrd="0" presId="urn:microsoft.com/office/officeart/2005/8/layout/hierarchy1"/>
    <dgm:cxn modelId="{B307F4AE-D3BC-4BFA-B13B-2D5D50C57744}" type="presOf" srcId="{B275CB53-FE5E-45B5-80BF-9E940A14F9AB}" destId="{42AC7DC8-3B97-4077-865F-27A0FE67B462}" srcOrd="0" destOrd="0" presId="urn:microsoft.com/office/officeart/2005/8/layout/hierarchy1"/>
    <dgm:cxn modelId="{96F9D1E0-0B30-41D2-BB65-0E48AD6FB971}" type="presOf" srcId="{E4808E70-FBEC-46CB-B545-61E78ECAD629}" destId="{09B401F7-84FF-4481-82BB-E0961F492AF4}" srcOrd="0" destOrd="0" presId="urn:microsoft.com/office/officeart/2005/8/layout/hierarchy1"/>
    <dgm:cxn modelId="{C246324F-C905-49DC-8E69-853F1DA7F1D5}" srcId="{27D931FF-FC84-470E-82C2-ADB88791E4BB}" destId="{D5798F70-79C1-4309-B878-38BF9DC92E29}" srcOrd="0" destOrd="0" parTransId="{E4808E70-FBEC-46CB-B545-61E78ECAD629}" sibTransId="{D8DB8B84-F39E-4FC9-B4F5-8C987B693CBA}"/>
    <dgm:cxn modelId="{CB5BB1D6-A40E-4160-8B77-02B8C7CD0FF9}" type="presOf" srcId="{27D931FF-FC84-470E-82C2-ADB88791E4BB}" destId="{3959DC1A-332D-41DC-A550-D046510D2238}" srcOrd="0" destOrd="0" presId="urn:microsoft.com/office/officeart/2005/8/layout/hierarchy1"/>
    <dgm:cxn modelId="{73878385-8FAA-446D-82E0-7FD4076D37DB}" type="presParOf" srcId="{AF851C11-F212-4507-904C-3B0CC1B24059}" destId="{C98D8AD6-EDB4-4BEE-A8A9-0B4389430E7D}" srcOrd="0" destOrd="0" presId="urn:microsoft.com/office/officeart/2005/8/layout/hierarchy1"/>
    <dgm:cxn modelId="{A39E8822-E6C2-4BF2-ACA1-862B7B3FB750}" type="presParOf" srcId="{C98D8AD6-EDB4-4BEE-A8A9-0B4389430E7D}" destId="{4A37E386-4AF8-497A-80B1-A8A36DF146A6}" srcOrd="0" destOrd="0" presId="urn:microsoft.com/office/officeart/2005/8/layout/hierarchy1"/>
    <dgm:cxn modelId="{BD08A296-5210-416C-92C5-AACF4ED916CD}" type="presParOf" srcId="{4A37E386-4AF8-497A-80B1-A8A36DF146A6}" destId="{3D8EA650-8452-4595-A7A5-371239154C43}" srcOrd="0" destOrd="0" presId="urn:microsoft.com/office/officeart/2005/8/layout/hierarchy1"/>
    <dgm:cxn modelId="{669DB4C9-9CC8-4E13-956F-B4B524ADA4AF}" type="presParOf" srcId="{4A37E386-4AF8-497A-80B1-A8A36DF146A6}" destId="{FBEB5664-205E-4682-B171-256F45D3E0D4}" srcOrd="1" destOrd="0" presId="urn:microsoft.com/office/officeart/2005/8/layout/hierarchy1"/>
    <dgm:cxn modelId="{03666019-5B3B-4057-BE66-3994E78F7BAF}" type="presParOf" srcId="{C98D8AD6-EDB4-4BEE-A8A9-0B4389430E7D}" destId="{27B05E07-92C1-4113-B6F0-F99DC128C70D}" srcOrd="1" destOrd="0" presId="urn:microsoft.com/office/officeart/2005/8/layout/hierarchy1"/>
    <dgm:cxn modelId="{B3F9CE87-7949-497B-84EB-9E371CD951BA}" type="presParOf" srcId="{27B05E07-92C1-4113-B6F0-F99DC128C70D}" destId="{37877022-70A1-4315-ABD2-435AF9348141}" srcOrd="0" destOrd="0" presId="urn:microsoft.com/office/officeart/2005/8/layout/hierarchy1"/>
    <dgm:cxn modelId="{3CE3CB8C-E9E3-423A-A428-4F3FA3034AE9}" type="presParOf" srcId="{27B05E07-92C1-4113-B6F0-F99DC128C70D}" destId="{818368CF-79BE-4537-B4E2-CE4D55369D23}" srcOrd="1" destOrd="0" presId="urn:microsoft.com/office/officeart/2005/8/layout/hierarchy1"/>
    <dgm:cxn modelId="{59C377ED-67AB-45F9-90CC-D395F3A61938}" type="presParOf" srcId="{818368CF-79BE-4537-B4E2-CE4D55369D23}" destId="{A5460E39-FA09-4E0B-A324-CEE0DEF85E39}" srcOrd="0" destOrd="0" presId="urn:microsoft.com/office/officeart/2005/8/layout/hierarchy1"/>
    <dgm:cxn modelId="{7283654C-CFF8-40D7-8E60-2D59BDC44755}" type="presParOf" srcId="{A5460E39-FA09-4E0B-A324-CEE0DEF85E39}" destId="{7CD2BAC6-27DF-4A6D-9836-DD65BF48F299}" srcOrd="0" destOrd="0" presId="urn:microsoft.com/office/officeart/2005/8/layout/hierarchy1"/>
    <dgm:cxn modelId="{3C0D79EE-FF89-4B8D-B454-5AF3B80A8B0D}" type="presParOf" srcId="{A5460E39-FA09-4E0B-A324-CEE0DEF85E39}" destId="{3959DC1A-332D-41DC-A550-D046510D2238}" srcOrd="1" destOrd="0" presId="urn:microsoft.com/office/officeart/2005/8/layout/hierarchy1"/>
    <dgm:cxn modelId="{AE3780C6-1D0B-4E00-8C6C-AA46A57EC6DD}" type="presParOf" srcId="{818368CF-79BE-4537-B4E2-CE4D55369D23}" destId="{F722D3B8-665A-4E15-885B-395E114AA258}" srcOrd="1" destOrd="0" presId="urn:microsoft.com/office/officeart/2005/8/layout/hierarchy1"/>
    <dgm:cxn modelId="{EB2B3AB3-8838-45DF-8BBA-08B5B8B63F8E}" type="presParOf" srcId="{F722D3B8-665A-4E15-885B-395E114AA258}" destId="{09B401F7-84FF-4481-82BB-E0961F492AF4}" srcOrd="0" destOrd="0" presId="urn:microsoft.com/office/officeart/2005/8/layout/hierarchy1"/>
    <dgm:cxn modelId="{62040362-2F4C-4785-A382-64DCD8A54F0F}" type="presParOf" srcId="{F722D3B8-665A-4E15-885B-395E114AA258}" destId="{54CAF921-708F-4FFB-BC91-F7AF064DAE44}" srcOrd="1" destOrd="0" presId="urn:microsoft.com/office/officeart/2005/8/layout/hierarchy1"/>
    <dgm:cxn modelId="{A3FFA356-4A9B-45C7-B63F-93EA481AF0B7}" type="presParOf" srcId="{54CAF921-708F-4FFB-BC91-F7AF064DAE44}" destId="{C26831DC-96FF-453F-B037-0378A4A1BE68}" srcOrd="0" destOrd="0" presId="urn:microsoft.com/office/officeart/2005/8/layout/hierarchy1"/>
    <dgm:cxn modelId="{8658AF03-A977-435A-B896-F567BB340145}" type="presParOf" srcId="{C26831DC-96FF-453F-B037-0378A4A1BE68}" destId="{B104DE1B-D900-41A4-9C92-18B7FDE8E8F4}" srcOrd="0" destOrd="0" presId="urn:microsoft.com/office/officeart/2005/8/layout/hierarchy1"/>
    <dgm:cxn modelId="{E0F7BDCF-FAF8-4F11-8F36-43F2F7A1BB1A}" type="presParOf" srcId="{C26831DC-96FF-453F-B037-0378A4A1BE68}" destId="{494023C0-DE98-4104-A6F8-476AD2B48903}" srcOrd="1" destOrd="0" presId="urn:microsoft.com/office/officeart/2005/8/layout/hierarchy1"/>
    <dgm:cxn modelId="{5DBF3389-31DB-4B2D-923E-4D26109EA4C2}" type="presParOf" srcId="{54CAF921-708F-4FFB-BC91-F7AF064DAE44}" destId="{0C132ED6-9909-4D7C-AC0C-3D8E602E2AE6}" srcOrd="1" destOrd="0" presId="urn:microsoft.com/office/officeart/2005/8/layout/hierarchy1"/>
    <dgm:cxn modelId="{AE4C3375-DB79-487D-8488-409A140BF796}" type="presParOf" srcId="{F722D3B8-665A-4E15-885B-395E114AA258}" destId="{498C7544-B7C2-440F-B609-C7CC97CD11A6}" srcOrd="2" destOrd="0" presId="urn:microsoft.com/office/officeart/2005/8/layout/hierarchy1"/>
    <dgm:cxn modelId="{A71C7622-18EA-4E16-BE53-BE0E2980FFAA}" type="presParOf" srcId="{F722D3B8-665A-4E15-885B-395E114AA258}" destId="{7CA29424-D588-4A6A-92BD-C9DDC151D664}" srcOrd="3" destOrd="0" presId="urn:microsoft.com/office/officeart/2005/8/layout/hierarchy1"/>
    <dgm:cxn modelId="{2FE38792-F8D5-492C-A074-E215AD095B4A}" type="presParOf" srcId="{7CA29424-D588-4A6A-92BD-C9DDC151D664}" destId="{903F0CC5-E53E-4F8E-944A-41F095045BAC}" srcOrd="0" destOrd="0" presId="urn:microsoft.com/office/officeart/2005/8/layout/hierarchy1"/>
    <dgm:cxn modelId="{5F363882-5CB3-4B96-B72E-FA3D2E10F4AC}" type="presParOf" srcId="{903F0CC5-E53E-4F8E-944A-41F095045BAC}" destId="{D92534FB-1D15-4EC4-9EC3-3EE6F6182025}" srcOrd="0" destOrd="0" presId="urn:microsoft.com/office/officeart/2005/8/layout/hierarchy1"/>
    <dgm:cxn modelId="{A45EF662-85FF-4663-8BA2-262B99A9C8E9}" type="presParOf" srcId="{903F0CC5-E53E-4F8E-944A-41F095045BAC}" destId="{5AF9C1C9-2A65-46E1-B06B-E1C4A6285660}" srcOrd="1" destOrd="0" presId="urn:microsoft.com/office/officeart/2005/8/layout/hierarchy1"/>
    <dgm:cxn modelId="{A20BA7FD-736A-40C8-A6D1-44AC11BA9917}" type="presParOf" srcId="{7CA29424-D588-4A6A-92BD-C9DDC151D664}" destId="{7CE20A2F-7DD9-4962-BA54-11108A627493}" srcOrd="1" destOrd="0" presId="urn:microsoft.com/office/officeart/2005/8/layout/hierarchy1"/>
    <dgm:cxn modelId="{539D9B54-87A7-421E-998A-891E3EBFCEE5}" type="presParOf" srcId="{F722D3B8-665A-4E15-885B-395E114AA258}" destId="{42AC7DC8-3B97-4077-865F-27A0FE67B462}" srcOrd="4" destOrd="0" presId="urn:microsoft.com/office/officeart/2005/8/layout/hierarchy1"/>
    <dgm:cxn modelId="{50A6DB24-A925-422B-8837-FE1BD96B020F}" type="presParOf" srcId="{F722D3B8-665A-4E15-885B-395E114AA258}" destId="{1F5DA40E-7729-42F1-A4E3-DEB38A67484D}" srcOrd="5" destOrd="0" presId="urn:microsoft.com/office/officeart/2005/8/layout/hierarchy1"/>
    <dgm:cxn modelId="{87F09693-D884-42A9-8E24-DB49625A171C}" type="presParOf" srcId="{1F5DA40E-7729-42F1-A4E3-DEB38A67484D}" destId="{C91F2DFA-8B4E-4745-A0DE-D5607B60EDC3}" srcOrd="0" destOrd="0" presId="urn:microsoft.com/office/officeart/2005/8/layout/hierarchy1"/>
    <dgm:cxn modelId="{4E4DAD66-9106-4501-BCB9-8E7CC8E4B5DD}" type="presParOf" srcId="{C91F2DFA-8B4E-4745-A0DE-D5607B60EDC3}" destId="{344CB858-D94E-438F-995C-527BB0BECE55}" srcOrd="0" destOrd="0" presId="urn:microsoft.com/office/officeart/2005/8/layout/hierarchy1"/>
    <dgm:cxn modelId="{EDF4EDB3-8AC9-4A8E-94CB-F39135B6EEA5}" type="presParOf" srcId="{C91F2DFA-8B4E-4745-A0DE-D5607B60EDC3}" destId="{938424D9-BC20-4A40-8E6B-FB30C771E3BE}" srcOrd="1" destOrd="0" presId="urn:microsoft.com/office/officeart/2005/8/layout/hierarchy1"/>
    <dgm:cxn modelId="{777432D9-9D75-45E7-B763-69146A3D752F}" type="presParOf" srcId="{1F5DA40E-7729-42F1-A4E3-DEB38A67484D}" destId="{65FB2624-F151-472E-9974-426825059EBA}"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5C66A5-0B94-419C-A565-3CEDE0412DED}">
      <dsp:nvSpPr>
        <dsp:cNvPr id="0" name=""/>
        <dsp:cNvSpPr/>
      </dsp:nvSpPr>
      <dsp:spPr>
        <a:xfrm>
          <a:off x="490788" y="3327855"/>
          <a:ext cx="1218065" cy="609032"/>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Mushroom Identifier</a:t>
          </a:r>
        </a:p>
      </dsp:txBody>
      <dsp:txXfrm>
        <a:off x="508626" y="3345693"/>
        <a:ext cx="1182389" cy="573356"/>
      </dsp:txXfrm>
    </dsp:sp>
    <dsp:sp modelId="{768FB602-6141-4B57-8105-B26590C1BC86}">
      <dsp:nvSpPr>
        <dsp:cNvPr id="0" name=""/>
        <dsp:cNvSpPr/>
      </dsp:nvSpPr>
      <dsp:spPr>
        <a:xfrm rot="16830559">
          <a:off x="616835" y="2312553"/>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de-DE" sz="900" kern="1200"/>
        </a:p>
      </dsp:txBody>
      <dsp:txXfrm>
        <a:off x="1885685" y="2252363"/>
        <a:ext cx="133563" cy="133563"/>
      </dsp:txXfrm>
    </dsp:sp>
    <dsp:sp modelId="{0865F049-FF3E-46FA-A42C-9A60E88B9F30}">
      <dsp:nvSpPr>
        <dsp:cNvPr id="0" name=""/>
        <dsp:cNvSpPr/>
      </dsp:nvSpPr>
      <dsp:spPr>
        <a:xfrm>
          <a:off x="2196079" y="701402"/>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rojektmanagement</a:t>
          </a:r>
        </a:p>
      </dsp:txBody>
      <dsp:txXfrm>
        <a:off x="2213917" y="719240"/>
        <a:ext cx="1182389" cy="573356"/>
      </dsp:txXfrm>
    </dsp:sp>
    <dsp:sp modelId="{262091B7-B7F7-4E1D-9BA1-0135D8720715}">
      <dsp:nvSpPr>
        <dsp:cNvPr id="0" name=""/>
        <dsp:cNvSpPr/>
      </dsp:nvSpPr>
      <dsp:spPr>
        <a:xfrm rot="18289469">
          <a:off x="3231163" y="64913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634395"/>
        <a:ext cx="42659" cy="42659"/>
      </dsp:txXfrm>
    </dsp:sp>
    <dsp:sp modelId="{D2BD2BCA-4A99-4212-BBFA-1AD29EE9F4FA}">
      <dsp:nvSpPr>
        <dsp:cNvPr id="0" name=""/>
        <dsp:cNvSpPr/>
      </dsp:nvSpPr>
      <dsp:spPr>
        <a:xfrm>
          <a:off x="3901371" y="1015"/>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lanung</a:t>
          </a:r>
        </a:p>
      </dsp:txBody>
      <dsp:txXfrm>
        <a:off x="3919209" y="18853"/>
        <a:ext cx="1182389" cy="573356"/>
      </dsp:txXfrm>
    </dsp:sp>
    <dsp:sp modelId="{ACA867A2-1FD0-4A21-9517-7B97BC2D7038}">
      <dsp:nvSpPr>
        <dsp:cNvPr id="0" name=""/>
        <dsp:cNvSpPr/>
      </dsp:nvSpPr>
      <dsp:spPr>
        <a:xfrm>
          <a:off x="3414145" y="999327"/>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5577" y="993738"/>
        <a:ext cx="24361" cy="24361"/>
      </dsp:txXfrm>
    </dsp:sp>
    <dsp:sp modelId="{9C22DE8F-B0C6-4823-B28C-D6422DA81B91}">
      <dsp:nvSpPr>
        <dsp:cNvPr id="0" name=""/>
        <dsp:cNvSpPr/>
      </dsp:nvSpPr>
      <dsp:spPr>
        <a:xfrm>
          <a:off x="3901371" y="7014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Controlling</a:t>
          </a:r>
        </a:p>
      </dsp:txBody>
      <dsp:txXfrm>
        <a:off x="3919209" y="719240"/>
        <a:ext cx="1182389" cy="573356"/>
      </dsp:txXfrm>
    </dsp:sp>
    <dsp:sp modelId="{B7932053-430A-4B46-8B6C-04F0D8256DB2}">
      <dsp:nvSpPr>
        <dsp:cNvPr id="0" name=""/>
        <dsp:cNvSpPr/>
      </dsp:nvSpPr>
      <dsp:spPr>
        <a:xfrm rot="3310531">
          <a:off x="3231163" y="1349520"/>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1334782"/>
        <a:ext cx="42659" cy="42659"/>
      </dsp:txXfrm>
    </dsp:sp>
    <dsp:sp modelId="{10E3C333-E632-4399-8D04-24AE6E7D7371}">
      <dsp:nvSpPr>
        <dsp:cNvPr id="0" name=""/>
        <dsp:cNvSpPr/>
      </dsp:nvSpPr>
      <dsp:spPr>
        <a:xfrm>
          <a:off x="3901371" y="1401790"/>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Durchführung</a:t>
          </a:r>
        </a:p>
      </dsp:txBody>
      <dsp:txXfrm>
        <a:off x="3919209" y="1419628"/>
        <a:ext cx="1182389" cy="573356"/>
      </dsp:txXfrm>
    </dsp:sp>
    <dsp:sp modelId="{2AFB46D6-5AF2-4709-9618-DAFE6BD483E7}">
      <dsp:nvSpPr>
        <dsp:cNvPr id="0" name=""/>
        <dsp:cNvSpPr/>
      </dsp:nvSpPr>
      <dsp:spPr>
        <a:xfrm rot="18770822">
          <a:off x="1594235" y="3363134"/>
          <a:ext cx="716463" cy="13183"/>
        </a:xfrm>
        <a:custGeom>
          <a:avLst/>
          <a:gdLst/>
          <a:ahLst/>
          <a:cxnLst/>
          <a:rect l="0" t="0" r="0" b="0"/>
          <a:pathLst>
            <a:path>
              <a:moveTo>
                <a:pt x="0" y="6591"/>
              </a:moveTo>
              <a:lnTo>
                <a:pt x="716463"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1934555" y="3351815"/>
        <a:ext cx="35823" cy="35823"/>
      </dsp:txXfrm>
    </dsp:sp>
    <dsp:sp modelId="{8B310000-02CA-478D-B2DC-B012862F4C3F}">
      <dsp:nvSpPr>
        <dsp:cNvPr id="0" name=""/>
        <dsp:cNvSpPr/>
      </dsp:nvSpPr>
      <dsp:spPr>
        <a:xfrm>
          <a:off x="2196079" y="2802564"/>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ilzerkennung</a:t>
          </a:r>
        </a:p>
      </dsp:txBody>
      <dsp:txXfrm>
        <a:off x="2213917" y="2820402"/>
        <a:ext cx="1182389" cy="573356"/>
      </dsp:txXfrm>
    </dsp:sp>
    <dsp:sp modelId="{6CD4500F-1BFF-4FB2-83B3-E68760A719F9}">
      <dsp:nvSpPr>
        <dsp:cNvPr id="0" name=""/>
        <dsp:cNvSpPr/>
      </dsp:nvSpPr>
      <dsp:spPr>
        <a:xfrm rot="18289469">
          <a:off x="3231163" y="2750295"/>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2735557"/>
        <a:ext cx="42659" cy="42659"/>
      </dsp:txXfrm>
    </dsp:sp>
    <dsp:sp modelId="{021C1501-5E0C-4087-AD11-DADD51E204EE}">
      <dsp:nvSpPr>
        <dsp:cNvPr id="0" name=""/>
        <dsp:cNvSpPr/>
      </dsp:nvSpPr>
      <dsp:spPr>
        <a:xfrm>
          <a:off x="3901371" y="21021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Farberkennung</a:t>
          </a:r>
        </a:p>
      </dsp:txBody>
      <dsp:txXfrm>
        <a:off x="3919209" y="2120015"/>
        <a:ext cx="1182389" cy="573356"/>
      </dsp:txXfrm>
    </dsp:sp>
    <dsp:sp modelId="{EBC45952-25C6-466E-9417-DAC285A607F6}">
      <dsp:nvSpPr>
        <dsp:cNvPr id="0" name=""/>
        <dsp:cNvSpPr/>
      </dsp:nvSpPr>
      <dsp:spPr>
        <a:xfrm>
          <a:off x="3414145" y="3100489"/>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5577" y="3094900"/>
        <a:ext cx="24361" cy="24361"/>
      </dsp:txXfrm>
    </dsp:sp>
    <dsp:sp modelId="{9793837E-CC9F-4F5B-8040-E5790905D8AB}">
      <dsp:nvSpPr>
        <dsp:cNvPr id="0" name=""/>
        <dsp:cNvSpPr/>
      </dsp:nvSpPr>
      <dsp:spPr>
        <a:xfrm>
          <a:off x="3901371" y="280256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Kreiserkennung</a:t>
          </a:r>
        </a:p>
      </dsp:txBody>
      <dsp:txXfrm>
        <a:off x="3919209" y="2820402"/>
        <a:ext cx="1182389" cy="573356"/>
      </dsp:txXfrm>
    </dsp:sp>
    <dsp:sp modelId="{69A61D59-7564-4EEB-B75A-094837427E18}">
      <dsp:nvSpPr>
        <dsp:cNvPr id="0" name=""/>
        <dsp:cNvSpPr/>
      </dsp:nvSpPr>
      <dsp:spPr>
        <a:xfrm rot="3310531">
          <a:off x="3231163" y="345068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3435945"/>
        <a:ext cx="42659" cy="42659"/>
      </dsp:txXfrm>
    </dsp:sp>
    <dsp:sp modelId="{44B517D6-BBE5-4DDC-B5DD-D799E8DA6799}">
      <dsp:nvSpPr>
        <dsp:cNvPr id="0" name=""/>
        <dsp:cNvSpPr/>
      </dsp:nvSpPr>
      <dsp:spPr>
        <a:xfrm>
          <a:off x="3901371" y="350295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maschinelles Lernen</a:t>
          </a:r>
        </a:p>
      </dsp:txBody>
      <dsp:txXfrm>
        <a:off x="3919209" y="3520790"/>
        <a:ext cx="1182389" cy="573356"/>
      </dsp:txXfrm>
    </dsp:sp>
    <dsp:sp modelId="{76F7ECE9-7ABB-4A6A-88DF-1AD371251EE4}">
      <dsp:nvSpPr>
        <dsp:cNvPr id="0" name=""/>
        <dsp:cNvSpPr/>
      </dsp:nvSpPr>
      <dsp:spPr>
        <a:xfrm rot="4769441">
          <a:off x="616835" y="4939006"/>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de-DE" sz="900" kern="1200"/>
        </a:p>
      </dsp:txBody>
      <dsp:txXfrm>
        <a:off x="1885685" y="4878816"/>
        <a:ext cx="133563" cy="133563"/>
      </dsp:txXfrm>
    </dsp:sp>
    <dsp:sp modelId="{A14602B9-9D2A-4F15-BCF7-D63CFA891D7C}">
      <dsp:nvSpPr>
        <dsp:cNvPr id="0" name=""/>
        <dsp:cNvSpPr/>
      </dsp:nvSpPr>
      <dsp:spPr>
        <a:xfrm>
          <a:off x="2196079" y="5954308"/>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iOS- / Android - App</a:t>
          </a:r>
        </a:p>
      </dsp:txBody>
      <dsp:txXfrm>
        <a:off x="2213917" y="5972146"/>
        <a:ext cx="1182389" cy="573356"/>
      </dsp:txXfrm>
    </dsp:sp>
    <dsp:sp modelId="{2C887E69-08AA-4A6D-AF1B-9FC84E0B680F}">
      <dsp:nvSpPr>
        <dsp:cNvPr id="0" name=""/>
        <dsp:cNvSpPr/>
      </dsp:nvSpPr>
      <dsp:spPr>
        <a:xfrm rot="17132988">
          <a:off x="2749011" y="5376748"/>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de-DE" sz="600" kern="1200"/>
        </a:p>
      </dsp:txBody>
      <dsp:txXfrm>
        <a:off x="3612320" y="5337903"/>
        <a:ext cx="90874" cy="90874"/>
      </dsp:txXfrm>
    </dsp:sp>
    <dsp:sp modelId="{672A620D-FDB7-42FE-87AB-BE9B93983227}">
      <dsp:nvSpPr>
        <dsp:cNvPr id="0" name=""/>
        <dsp:cNvSpPr/>
      </dsp:nvSpPr>
      <dsp:spPr>
        <a:xfrm>
          <a:off x="3901371" y="420333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Fotos von Pilzen machen und anzeigen</a:t>
          </a:r>
        </a:p>
      </dsp:txBody>
      <dsp:txXfrm>
        <a:off x="3919209" y="4221177"/>
        <a:ext cx="1182389" cy="573356"/>
      </dsp:txXfrm>
    </dsp:sp>
    <dsp:sp modelId="{E7F87DA0-104E-4648-A059-569C63D3DCA8}">
      <dsp:nvSpPr>
        <dsp:cNvPr id="0" name=""/>
        <dsp:cNvSpPr/>
      </dsp:nvSpPr>
      <dsp:spPr>
        <a:xfrm rot="17692822">
          <a:off x="3078726" y="5726942"/>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28806" y="5704582"/>
        <a:ext cx="57903" cy="57903"/>
      </dsp:txXfrm>
    </dsp:sp>
    <dsp:sp modelId="{D7DFB85B-B41B-4513-AEE7-592A1B9290D0}">
      <dsp:nvSpPr>
        <dsp:cNvPr id="0" name=""/>
        <dsp:cNvSpPr/>
      </dsp:nvSpPr>
      <dsp:spPr>
        <a:xfrm>
          <a:off x="3901371" y="490372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ilzerkennung</a:t>
          </a:r>
        </a:p>
      </dsp:txBody>
      <dsp:txXfrm>
        <a:off x="3919209" y="4921565"/>
        <a:ext cx="1182389" cy="573356"/>
      </dsp:txXfrm>
    </dsp:sp>
    <dsp:sp modelId="{51E6A0BD-FF05-4A9E-BE93-D75C1D116A12}">
      <dsp:nvSpPr>
        <dsp:cNvPr id="0" name=""/>
        <dsp:cNvSpPr/>
      </dsp:nvSpPr>
      <dsp:spPr>
        <a:xfrm rot="19457599">
          <a:off x="3357747" y="6077136"/>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2757" y="6068727"/>
        <a:ext cx="30001" cy="30001"/>
      </dsp:txXfrm>
    </dsp:sp>
    <dsp:sp modelId="{EC21800D-FC2E-4B17-A3C9-C3F42709D41E}">
      <dsp:nvSpPr>
        <dsp:cNvPr id="0" name=""/>
        <dsp:cNvSpPr/>
      </dsp:nvSpPr>
      <dsp:spPr>
        <a:xfrm>
          <a:off x="3901371" y="560411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Anzeigen von Ja- / Nein - Benutzerfragen</a:t>
          </a:r>
        </a:p>
      </dsp:txBody>
      <dsp:txXfrm>
        <a:off x="3919209" y="5621952"/>
        <a:ext cx="1182389" cy="573356"/>
      </dsp:txXfrm>
    </dsp:sp>
    <dsp:sp modelId="{7518E6DC-1FCD-4739-849E-094A28502320}">
      <dsp:nvSpPr>
        <dsp:cNvPr id="0" name=""/>
        <dsp:cNvSpPr/>
      </dsp:nvSpPr>
      <dsp:spPr>
        <a:xfrm rot="2142401">
          <a:off x="3357747" y="6427330"/>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2757" y="6418921"/>
        <a:ext cx="30001" cy="30001"/>
      </dsp:txXfrm>
    </dsp:sp>
    <dsp:sp modelId="{D64C036F-95D4-4EE2-B5CC-08E1AFFB363B}">
      <dsp:nvSpPr>
        <dsp:cNvPr id="0" name=""/>
        <dsp:cNvSpPr/>
      </dsp:nvSpPr>
      <dsp:spPr>
        <a:xfrm>
          <a:off x="3901371" y="63045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Liste von Pilzen anzeigen</a:t>
          </a:r>
        </a:p>
      </dsp:txBody>
      <dsp:txXfrm>
        <a:off x="3919209" y="6322340"/>
        <a:ext cx="1182389" cy="573356"/>
      </dsp:txXfrm>
    </dsp:sp>
    <dsp:sp modelId="{0C31339B-4E3C-4C8D-A903-FE4F12E81933}">
      <dsp:nvSpPr>
        <dsp:cNvPr id="0" name=""/>
        <dsp:cNvSpPr/>
      </dsp:nvSpPr>
      <dsp:spPr>
        <a:xfrm rot="3907178">
          <a:off x="3078726" y="6777523"/>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28806" y="6755163"/>
        <a:ext cx="57903" cy="57903"/>
      </dsp:txXfrm>
    </dsp:sp>
    <dsp:sp modelId="{F41DDD32-D45D-4E19-8832-BC5D4FD63C84}">
      <dsp:nvSpPr>
        <dsp:cNvPr id="0" name=""/>
        <dsp:cNvSpPr/>
      </dsp:nvSpPr>
      <dsp:spPr>
        <a:xfrm>
          <a:off x="3901371" y="700488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Details zu Pilzen anzeigen</a:t>
          </a:r>
        </a:p>
      </dsp:txBody>
      <dsp:txXfrm>
        <a:off x="3919209" y="7022727"/>
        <a:ext cx="1182389" cy="573356"/>
      </dsp:txXfrm>
    </dsp:sp>
    <dsp:sp modelId="{B638C29F-F2B3-4C8C-858A-7B9FFAD93044}">
      <dsp:nvSpPr>
        <dsp:cNvPr id="0" name=""/>
        <dsp:cNvSpPr/>
      </dsp:nvSpPr>
      <dsp:spPr>
        <a:xfrm rot="4467012">
          <a:off x="2749011" y="7127717"/>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de-DE" sz="600" kern="1200"/>
        </a:p>
      </dsp:txBody>
      <dsp:txXfrm>
        <a:off x="3612320" y="7088871"/>
        <a:ext cx="90874" cy="90874"/>
      </dsp:txXfrm>
    </dsp:sp>
    <dsp:sp modelId="{7D358C29-263C-436B-9C1C-F1FF5277EEED}">
      <dsp:nvSpPr>
        <dsp:cNvPr id="0" name=""/>
        <dsp:cNvSpPr/>
      </dsp:nvSpPr>
      <dsp:spPr>
        <a:xfrm>
          <a:off x="3901371" y="77052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Informationen zu Pilzeigenschaften anzeigen</a:t>
          </a:r>
        </a:p>
      </dsp:txBody>
      <dsp:txXfrm>
        <a:off x="3919209" y="7723115"/>
        <a:ext cx="1182389" cy="5733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C7DC8-3B97-4077-865F-27A0FE67B462}">
      <dsp:nvSpPr>
        <dsp:cNvPr id="0" name=""/>
        <dsp:cNvSpPr/>
      </dsp:nvSpPr>
      <dsp:spPr>
        <a:xfrm>
          <a:off x="2674619" y="1926983"/>
          <a:ext cx="1508760" cy="359016"/>
        </a:xfrm>
        <a:custGeom>
          <a:avLst/>
          <a:gdLst/>
          <a:ahLst/>
          <a:cxnLst/>
          <a:rect l="0" t="0" r="0" b="0"/>
          <a:pathLst>
            <a:path>
              <a:moveTo>
                <a:pt x="0" y="0"/>
              </a:moveTo>
              <a:lnTo>
                <a:pt x="0" y="244659"/>
              </a:lnTo>
              <a:lnTo>
                <a:pt x="1508760" y="244659"/>
              </a:lnTo>
              <a:lnTo>
                <a:pt x="150876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C7544-B7C2-440F-B609-C7CC97CD11A6}">
      <dsp:nvSpPr>
        <dsp:cNvPr id="0" name=""/>
        <dsp:cNvSpPr/>
      </dsp:nvSpPr>
      <dsp:spPr>
        <a:xfrm>
          <a:off x="2628899"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401F7-84FF-4481-82BB-E0961F492AF4}">
      <dsp:nvSpPr>
        <dsp:cNvPr id="0" name=""/>
        <dsp:cNvSpPr/>
      </dsp:nvSpPr>
      <dsp:spPr>
        <a:xfrm>
          <a:off x="1165859" y="1926983"/>
          <a:ext cx="1508760" cy="359016"/>
        </a:xfrm>
        <a:custGeom>
          <a:avLst/>
          <a:gdLst/>
          <a:ahLst/>
          <a:cxnLst/>
          <a:rect l="0" t="0" r="0" b="0"/>
          <a:pathLst>
            <a:path>
              <a:moveTo>
                <a:pt x="1508760" y="0"/>
              </a:moveTo>
              <a:lnTo>
                <a:pt x="150876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77022-70A1-4315-ABD2-435AF9348141}">
      <dsp:nvSpPr>
        <dsp:cNvPr id="0" name=""/>
        <dsp:cNvSpPr/>
      </dsp:nvSpPr>
      <dsp:spPr>
        <a:xfrm>
          <a:off x="2628899" y="784098"/>
          <a:ext cx="91440" cy="359016"/>
        </a:xfrm>
        <a:custGeom>
          <a:avLst/>
          <a:gdLst/>
          <a:ahLst/>
          <a:cxnLst/>
          <a:rect l="0" t="0" r="0" b="0"/>
          <a:pathLst>
            <a:path>
              <a:moveTo>
                <a:pt x="45720" y="0"/>
              </a:moveTo>
              <a:lnTo>
                <a:pt x="4572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A650-8452-4595-A7A5-371239154C43}">
      <dsp:nvSpPr>
        <dsp:cNvPr id="0" name=""/>
        <dsp:cNvSpPr/>
      </dsp:nvSpPr>
      <dsp:spPr>
        <a:xfrm>
          <a:off x="2057399"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EB5664-205E-4682-B171-256F45D3E0D4}">
      <dsp:nvSpPr>
        <dsp:cNvPr id="0" name=""/>
        <dsp:cNvSpPr/>
      </dsp:nvSpPr>
      <dsp:spPr>
        <a:xfrm>
          <a:off x="2194559"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DI Christian Aberger</a:t>
          </a:r>
          <a:br>
            <a:rPr lang="de-DE" sz="800" kern="1200"/>
          </a:br>
          <a:r>
            <a:rPr lang="de-DE" sz="800" kern="1200"/>
            <a:t>(Diplomarbeitsbetreuer)</a:t>
          </a:r>
        </a:p>
      </dsp:txBody>
      <dsp:txXfrm>
        <a:off x="2217518" y="153489"/>
        <a:ext cx="1188522" cy="737951"/>
      </dsp:txXfrm>
    </dsp:sp>
    <dsp:sp modelId="{7CD2BAC6-27DF-4A6D-9836-DD65BF48F299}">
      <dsp:nvSpPr>
        <dsp:cNvPr id="0" name=""/>
        <dsp:cNvSpPr/>
      </dsp:nvSpPr>
      <dsp:spPr>
        <a:xfrm>
          <a:off x="205739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59DC1A-332D-41DC-A550-D046510D2238}">
      <dsp:nvSpPr>
        <dsp:cNvPr id="0" name=""/>
        <dsp:cNvSpPr/>
      </dsp:nvSpPr>
      <dsp:spPr>
        <a:xfrm>
          <a:off x="219455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Jakob Froschauer</a:t>
          </a:r>
          <a:br>
            <a:rPr lang="de-DE" sz="800" kern="1200"/>
          </a:br>
          <a:r>
            <a:rPr lang="de-DE" sz="800" kern="1200"/>
            <a:t>(Projektleiter)</a:t>
          </a:r>
        </a:p>
      </dsp:txBody>
      <dsp:txXfrm>
        <a:off x="2217518" y="1296375"/>
        <a:ext cx="1188522" cy="737951"/>
      </dsp:txXfrm>
    </dsp:sp>
    <dsp:sp modelId="{B104DE1B-D900-41A4-9C92-18B7FDE8E8F4}">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23C0-DE98-4104-A6F8-476AD2B48903}">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Hakan Abbas</a:t>
          </a:r>
          <a:br>
            <a:rPr lang="de-DE" sz="800" kern="1200"/>
          </a:br>
          <a:r>
            <a:rPr lang="de-DE" sz="800" kern="1200"/>
            <a:t>(Teammitglied)</a:t>
          </a:r>
        </a:p>
      </dsp:txBody>
      <dsp:txXfrm>
        <a:off x="708758" y="2439260"/>
        <a:ext cx="1188522" cy="737951"/>
      </dsp:txXfrm>
    </dsp:sp>
    <dsp:sp modelId="{D92534FB-1D15-4EC4-9EC3-3EE6F6182025}">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9C1C9-2A65-46E1-B06B-E1C4A6285660}">
      <dsp:nvSpPr>
        <dsp:cNvPr id="0" name=""/>
        <dsp:cNvSpPr/>
      </dsp:nvSpPr>
      <dsp:spPr>
        <a:xfrm>
          <a:off x="219455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Markus Arbeithuber</a:t>
          </a:r>
          <a:br>
            <a:rPr lang="de-DE" sz="800" kern="1200"/>
          </a:br>
          <a:r>
            <a:rPr lang="de-DE" sz="800" kern="1200"/>
            <a:t>(Teammitglied)</a:t>
          </a:r>
        </a:p>
      </dsp:txBody>
      <dsp:txXfrm>
        <a:off x="2217518" y="2439260"/>
        <a:ext cx="1188522" cy="737951"/>
      </dsp:txXfrm>
    </dsp:sp>
    <dsp:sp modelId="{344CB858-D94E-438F-995C-527BB0BECE55}">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424D9-BC20-4A40-8E6B-FB30C771E3BE}">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Jakob Froschauer</a:t>
          </a:r>
          <a:br>
            <a:rPr lang="de-DE" sz="800" kern="1200"/>
          </a:br>
          <a:r>
            <a:rPr lang="de-DE" sz="800" kern="1200"/>
            <a:t>(Teammitglied)</a:t>
          </a:r>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06</b:Tag>
    <b:SourceType>DocumentFromInternetSite</b:SourceType>
    <b:Guid>{97C26CB5-90EC-47E4-AE98-1826E7EF30B1}</b:Guid>
    <b:Author>
      <b:Author>
        <b:NameList>
          <b:Person>
            <b:Last>Wagner</b:Last>
            <b:First>Christoph</b:First>
          </b:Person>
        </b:NameList>
      </b:Author>
    </b:Author>
    <b:Title>Kantenextraktion Klassische Verfahren</b:Title>
    <b:Year>2005/2006</b:Year>
    <b:URL>http://www.mathematik.uni-ulm.de/stochastik/lehre/ws05_06/seminar/ausarbeitung_wagner.pdf</b:URL>
    <b:RefOrder>3</b:RefOrder>
  </b:Source>
  <b:Source>
    <b:Tag>Dox17</b:Tag>
    <b:SourceType>DocumentFromInternetSite</b:SourceType>
    <b:Guid>{0D678DE8-7694-4605-9BE2-B8E94ADF0B17}</b:Guid>
    <b:Author>
      <b:Author>
        <b:Corporate>Doxygen; Dimitri van Heesch</b:Corporate>
      </b:Author>
    </b:Author>
    <b:Title>docs.opencv.org</b:Title>
    <b:InternetSiteTitle>Canny Edge Detection</b:InternetSiteTitle>
    <b:Year>2017</b:Year>
    <b:Month>03</b:Month>
    <b:Day>14</b:Day>
    <b:URL>http://docs.opencv.org/trunk/da/d22/tutorial_py_canny.html</b:URL>
    <b:RefOrder>4</b:RefOrder>
  </b:Source>
  <b:Source>
    <b:Tag>Joh86</b:Tag>
    <b:SourceType>DocumentFromInternetSite</b:SourceType>
    <b:Guid>{82B94181-F3D4-4CBC-BBDF-852AE37162D1}</b:Guid>
    <b:Author>
      <b:Author>
        <b:NameList>
          <b:Person>
            <b:Last>Canny</b:Last>
            <b:First>John</b:First>
          </b:Person>
        </b:NameList>
      </b:Author>
    </b:Author>
    <b:Title>A Computational Approach to Edge Detection</b:Title>
    <b:Year>1986</b:Year>
    <b:URL>http://citeseerx.ist.psu.edu/viewdoc/download?doi=10.1.1.420.3300&amp;rep=rep1&amp;type=pdf</b:URL>
    <b:LCID>en-GB</b:LCID>
    <b:RefOrder>5</b:RefOrder>
  </b:Source>
  <b:Source>
    <b:Tag>Har05</b:Tag>
    <b:SourceType>DocumentFromInternetSite</b:SourceType>
    <b:Guid>{EA5DBA9E-0EB8-4CE3-B45E-D2F490607A03}</b:Guid>
    <b:Title>www.cis.rit.edu</b:Title>
    <b:Year>2005</b:Year>
    <b:Month>10</b:Month>
    <b:Day>11</b:Day>
    <b:URL>https://www.cis.rit.edu/class/simg782/lectures/lecture_10/lec782_05_10.pdf</b:URL>
    <b:Author>
      <b:Author>
        <b:NameList>
          <b:Person>
            <b:Last>Rhody</b:Last>
            <b:First>Harvey</b:First>
          </b:Person>
        </b:NameList>
      </b:Author>
    </b:Author>
    <b:RefOrder>6</b:RefOrder>
  </b:Source>
  <b:Source>
    <b:Tag>Bra15</b:Tag>
    <b:SourceType>Interview</b:SourceType>
    <b:Guid>{4D03D506-9A41-44E8-AC2E-E720EA81756D}</b:Guid>
    <b:Title>Why does OpenCV use BGR color format ?</b:Title>
    <b:Year>2015</b:Year>
    <b:Author>
      <b:Interviewee>
        <b:NameList>
          <b:Person>
            <b:Last>Bradski</b:Last>
            <b:First>Dr.</b:First>
            <b:Middle>Gary</b:Middle>
          </b:Person>
        </b:NameList>
      </b:Interviewee>
      <b:Interviewer>
        <b:NameList>
          <b:Person>
            <b:Last>Mallick</b:Last>
            <b:First>Satya</b:First>
          </b:Person>
        </b:NameList>
      </b:Interviewer>
    </b:Author>
    <b:Month>9</b:Month>
    <b:Day>27</b:Day>
    <b:URL>https://www.learnopencv.com/why-does-opencv-use-bgr-color-format/</b:URL>
    <b:RefOrder>2</b:RefOrder>
  </b:Source>
  <b:Source>
    <b:Tag>DHB23</b:Tag>
    <b:SourceType>DocumentFromInternetSite</b:SourceType>
    <b:Guid>{32B03A29-7FB5-4530-8118-B48272B4BCC9}</b:Guid>
    <b:Title>www.web.eecs.umich.edu</b:Title>
    <b:Year>1980</b:Year>
    <b:Month>09</b:Month>
    <b:Day>23</b:Day>
    <b:Author>
      <b:Author>
        <b:NameList>
          <b:Person>
            <b:Last>Ballard</b:Last>
            <b:First>D.</b:First>
            <b:Middle>H.</b:Middle>
          </b:Person>
        </b:NameList>
      </b:Author>
    </b:Author>
    <b:URL>http://web.eecs.umich.edu/~silvio/teaching/EECS598/papers/Ballard.pdf</b:URL>
    <b:RefOrder>7</b:RefOrder>
  </b:Source>
  <b:Source>
    <b:Tag>aar12</b:Tag>
    <b:SourceType>InternetSite</b:SourceType>
    <b:Guid>{16B99936-63A3-45D8-878B-5423BD36963E}</b:Guid>
    <b:Author>
      <b:Author>
        <b:NameList>
          <b:Person>
            <b:Last>aardvarkk</b:Last>
            <b:First>(Pseudomym)</b:First>
          </b:Person>
        </b:NameList>
      </b:Author>
    </b:Author>
    <b:Title>stackoverflow.com</b:Title>
    <b:Year>2012</b:Year>
    <b:Month>01</b:Month>
    <b:Day>19</b:Day>
    <b:URL>http://stackoverflow.com/questions/8932893/accessing-certain-pixel-rgb-value-in-opencv</b:URL>
    <b:RefOrder>1</b:RefOrder>
  </b:Source>
  <b:Source>
    <b:Tag>She10</b:Tag>
    <b:SourceType>Misc</b:SourceType>
    <b:Guid>{26055E17-DC98-4B28-9834-C0F5E295A93C}</b:Guid>
    <b:Author>
      <b:Author>
        <b:NameList>
          <b:Person>
            <b:Last>Emami</b:Last>
            <b:First>Shervin</b:First>
          </b:Person>
        </b:NameList>
      </b:Author>
    </b:Author>
    <b:Title>Viewing OpenCV's HSV color space:</b:Title>
    <b:Year>2010</b:Year>
    <b:Month>10</b:Month>
    <b:Day>04</b:Day>
    <b:RefOrder>8</b:RefOrder>
  </b:Source>
  <b:Source>
    <b:Tag>Hug</b:Tag>
    <b:SourceType>InternetSite</b:SourceType>
    <b:Guid>{0D85B6D3-AE0A-4AA9-BD05-993E314A441D}</b:Guid>
    <b:Title>github.com</b:Title>
    <b:Author>
      <b:Author>
        <b:NameList>
          <b:Person>
            <b:Last>Hughes</b:Last>
            <b:First>Kevin</b:First>
          </b:Person>
        </b:NameList>
      </b:Author>
    </b:Author>
    <b:URL>https://github.com/mrnugget/opencv-haar-classifier-training</b:URL>
    <b:RefOrder>9</b:RefOrder>
  </b:Source>
  <b:Source>
    <b:Tag>Bal13</b:Tag>
    <b:SourceType>InternetSite</b:SourceType>
    <b:Guid>{AA60FCFC-4152-4243-ACDB-23C625AC041E}</b:Guid>
    <b:Title>coding-robin.de</b:Title>
    <b:Year>2013</b:Year>
    <b:Month>7</b:Month>
    <b:Day>22</b:Day>
    <b:URL>http://coding-robin.de/2013/07/22/train-your-own-opencv-haar-classifier.html</b:URL>
    <b:Author>
      <b:Author>
        <b:NameList>
          <b:Person>
            <b:Last>Ball</b:Last>
            <b:First>Thorsten</b:First>
          </b:Person>
        </b:NameList>
      </b:Author>
    </b:Author>
    <b:RefOrder>10</b:RefOrder>
  </b:Source>
  <b:Source>
    <b:Tag>ope17</b:Tag>
    <b:SourceType>InternetSite</b:SourceType>
    <b:Guid>{F92A23D3-C571-4B87-AD71-895B02243BEF}</b:Guid>
    <b:Author>
      <b:Author>
        <b:Corporate>opencv dev team</b:Corporate>
      </b:Author>
    </b:Author>
    <b:Title>docs.opencv.org</b:Title>
    <b:Year>2017</b:Year>
    <b:Month>3</b:Month>
    <b:Day>25</b:Day>
    <b:URL>http://docs.opencv.org/2.4/doc/user_guide/ug_traincascade.html#negative-samples</b:URL>
    <b:RefOrder>11</b:RefOrder>
  </b:Source>
  <b:Source>
    <b:Tag>Ale15</b:Tag>
    <b:SourceType>InternetSite</b:SourceType>
    <b:Guid>{50C11AB4-89C2-4973-9DEC-39CBAE51DFBE}</b:Guid>
    <b:Title>www.extendi.it</b:Title>
    <b:Year>2015</b:Year>
    <b:Month>5</b:Month>
    <b:Day>22</b:Day>
    <b:URL>https://www.extendi.it/blog/2015/5/22/46-how-to-add-opencv-2-4-11-in-your-ios-project</b:URL>
    <b:Author>
      <b:Author>
        <b:NameList>
          <b:Person>
            <b:Last>Alessani</b:Last>
            <b:First>Matteo</b:First>
          </b:Person>
        </b:NameList>
      </b:Author>
    </b:Author>
    <b:RefOrder>12</b:RefOrder>
  </b:Source>
  <b:Source>
    <b:Tag>Sla17</b:Tag>
    <b:SourceType>InternetSite</b:SourceType>
    <b:Guid>{827DF253-AF01-4FB3-ACF0-426B733CE160}</b:Guid>
    <b:Author>
      <b:Author>
        <b:Corporate>Slashdot Media</b:Corporate>
      </b:Author>
    </b:Author>
    <b:Title>sourceforge.net</b:Title>
    <b:Year>2017</b:Year>
    <b:URL>https://sourceforge.net/projects/opencvlibrary/files/opencv-ios/2.4.9/opencv2.framework.zip/download</b:URL>
    <b:RefOrder>13</b:RefOrder>
  </b:Source>
  <b:Source>
    <b:Tag>Sla171</b:Tag>
    <b:SourceType>InternetSite</b:SourceType>
    <b:Guid>{DDC44B4E-48DF-4E4B-BBB1-CEB1AC270F45}</b:Guid>
    <b:Author>
      <b:Author>
        <b:Corporate>Slashdot Media</b:Corporate>
      </b:Author>
    </b:Author>
    <b:Title>sourceforge.net</b:Title>
    <b:Year>2017</b:Year>
    <b:URL>https://sourceforge.net/projects/libjpeg-turbo/files/1.4.0/</b:URL>
    <b:RefOrder>14</b:RefOrder>
  </b:Source>
  <b:Source>
    <b:Tag>Goo17</b:Tag>
    <b:SourceType>InternetSite</b:SourceType>
    <b:Guid>{492D2EC3-705F-446F-A3EB-0C881C12329F}</b:Guid>
    <b:Title>Developer Android</b:Title>
    <b:Year>2017</b:Year>
    <b:Month>März</b:Month>
    <b:Day>2</b:Day>
    <b:Author>
      <b:Author>
        <b:Corporate>Google </b:Corporate>
      </b:Author>
    </b:Author>
    <b:URL>https://developer.android.com/studio/index.html?gclid=CMKrwYyFvdICFVEz0wodCWwB2w</b:URL>
    <b:RefOrder>15</b:RefOrder>
  </b:Source>
  <b:Source>
    <b:Tag>Mic17</b:Tag>
    <b:SourceType>InternetSite</b:SourceType>
    <b:Guid>{AADE7ED3-C5BE-4402-B5FB-B803293FBE8F}</b:Guid>
    <b:Author>
      <b:Author>
        <b:Corporate>Microsoft</b:Corporate>
      </b:Author>
    </b:Author>
    <b:Title>Visual Studio</b:Title>
    <b:Year>2017</b:Year>
    <b:Month>März</b:Month>
    <b:Day>27</b:Day>
    <b:URL>https://www.visualstudio.com/de/downloads/</b:URL>
    <b:RefOrder>16</b:RefOrder>
  </b:Source>
  <b:Source>
    <b:Tag>Goo171</b:Tag>
    <b:SourceType>InternetSite</b:SourceType>
    <b:Guid>{21161CC6-9118-4F37-B094-7949A28B83A7}</b:Guid>
    <b:Author>
      <b:Author>
        <b:Corporate>Google</b:Corporate>
      </b:Author>
    </b:Author>
    <b:Title>Developer Android</b:Title>
    <b:Year>2017</b:Year>
    <b:Month>März</b:Month>
    <b:Day>27</b:Day>
    <b:URL>https://developer.android.com/ndk/guides/index.html</b:URL>
    <b:RefOrder>17</b:RefOrder>
  </b:Source>
  <b:Source>
    <b:Tag>Goo172</b:Tag>
    <b:SourceType>InternetSite</b:SourceType>
    <b:Guid>{647AFEF3-5C64-4E97-8322-AA31602E4610}</b:Guid>
    <b:Author>
      <b:Author>
        <b:Corporate>Google</b:Corporate>
      </b:Author>
    </b:Author>
    <b:Title>Developer Android</b:Title>
    <b:Year>2017</b:Year>
    <b:Month>März</b:Month>
    <b:Day>27</b:Day>
    <b:URL>https://developer.android.com/studio/projects/add-native-code.html</b:URL>
    <b:RefOrder>18</b:RefOrder>
  </b:Source>
  <b:Source>
    <b:Tag>Goo173</b:Tag>
    <b:SourceType>InternetSite</b:SourceType>
    <b:Guid>{7827104B-5891-4920-AA47-C38C460D56FD}</b:Guid>
    <b:Author>
      <b:Author>
        <b:Corporate>Google</b:Corporate>
      </b:Author>
    </b:Author>
    <b:Title>Developer Android</b:Title>
    <b:Year>2017</b:Year>
    <b:Month>März</b:Month>
    <b:Day>27</b:Day>
    <b:URL>https://developer.android.com/ndk/guides/standalone_toolchain.html</b:URL>
    <b:RefOrder>19</b:RefOrder>
  </b:Source>
  <b:Source>
    <b:Tag>Ale16</b:Tag>
    <b:SourceType>InternetSite</b:SourceType>
    <b:Guid>{FE0367FF-CBDF-49E4-B9A8-0B0A30858B1E}</b:Guid>
    <b:Author>
      <b:Author>
        <b:Corporate>Alexander Alekhin</b:Corporate>
      </b:Author>
    </b:Author>
    <b:Title>GitHub</b:Title>
    <b:Year>2016</b:Year>
    <b:Month>Dezember</b:Month>
    <b:Day>23</b:Day>
    <b:URL>https://github.com/opencv/opencv/releases</b:URL>
    <b:RefOrder>20</b:RefOrder>
  </b:Source>
</b:Sources>
</file>

<file path=customXml/itemProps1.xml><?xml version="1.0" encoding="utf-8"?>
<ds:datastoreItem xmlns:ds="http://schemas.openxmlformats.org/officeDocument/2006/customXml" ds:itemID="{2F1CE28B-E3E4-4B9A-B70C-2E0E0D75F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13206</Words>
  <Characters>83199</Characters>
  <Application>Microsoft Office Word</Application>
  <DocSecurity>0</DocSecurity>
  <Lines>693</Lines>
  <Paragraphs>19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6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Buchberger</dc:creator>
  <cp:keywords/>
  <dc:description/>
  <cp:lastModifiedBy>hakan ab</cp:lastModifiedBy>
  <cp:revision>7</cp:revision>
  <dcterms:created xsi:type="dcterms:W3CDTF">2017-03-27T07:32:00Z</dcterms:created>
  <dcterms:modified xsi:type="dcterms:W3CDTF">2017-04-01T11:08:00Z</dcterms:modified>
</cp:coreProperties>
</file>